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F4B42E" w14:textId="77777777" w:rsidR="00F50BC9" w:rsidRPr="00E5624D" w:rsidRDefault="00F50BC9" w:rsidP="0025662A">
      <w:pPr>
        <w:spacing w:before="0" w:line="240" w:lineRule="auto"/>
        <w:ind w:left="0" w:firstLine="0"/>
        <w:jc w:val="center"/>
        <w:rPr>
          <w:sz w:val="28"/>
        </w:rPr>
      </w:pPr>
      <w:r w:rsidRPr="00E5624D">
        <w:rPr>
          <w:sz w:val="28"/>
        </w:rPr>
        <w:t>Министерство образования Республики Беларусь</w:t>
      </w:r>
    </w:p>
    <w:p w14:paraId="28B11A29" w14:textId="77777777" w:rsidR="00F50BC9" w:rsidRPr="00E5624D" w:rsidRDefault="00F50BC9" w:rsidP="0025662A">
      <w:pPr>
        <w:spacing w:before="0" w:line="240" w:lineRule="auto"/>
        <w:ind w:left="0" w:firstLine="0"/>
        <w:jc w:val="center"/>
        <w:rPr>
          <w:sz w:val="28"/>
        </w:rPr>
      </w:pPr>
      <w:r w:rsidRPr="00E5624D">
        <w:rPr>
          <w:sz w:val="28"/>
        </w:rPr>
        <w:t>Учреждение образования «Белорусский государственный университет информатики и радиоэлектроники»</w:t>
      </w:r>
    </w:p>
    <w:p w14:paraId="2D455B61" w14:textId="77777777" w:rsidR="00F50BC9" w:rsidRPr="00E5624D" w:rsidRDefault="00F50BC9" w:rsidP="0025662A">
      <w:pPr>
        <w:spacing w:before="0" w:line="240" w:lineRule="auto"/>
        <w:ind w:left="0" w:firstLine="0"/>
        <w:jc w:val="center"/>
        <w:rPr>
          <w:sz w:val="28"/>
        </w:rPr>
      </w:pPr>
    </w:p>
    <w:p w14:paraId="58CF72D3" w14:textId="77777777" w:rsidR="00F50BC9" w:rsidRPr="00E5624D" w:rsidRDefault="00F50BC9" w:rsidP="0025662A">
      <w:pPr>
        <w:spacing w:before="0" w:line="240" w:lineRule="auto"/>
        <w:ind w:left="0" w:firstLine="0"/>
        <w:jc w:val="center"/>
        <w:rPr>
          <w:sz w:val="28"/>
        </w:rPr>
      </w:pPr>
    </w:p>
    <w:p w14:paraId="2974F9A5" w14:textId="77777777" w:rsidR="00F50BC9" w:rsidRPr="00E5624D" w:rsidRDefault="00F50BC9" w:rsidP="0025662A">
      <w:pPr>
        <w:spacing w:before="0" w:line="240" w:lineRule="auto"/>
        <w:ind w:left="0" w:firstLine="0"/>
        <w:jc w:val="center"/>
        <w:rPr>
          <w:sz w:val="28"/>
        </w:rPr>
      </w:pPr>
    </w:p>
    <w:p w14:paraId="079A057D" w14:textId="77777777" w:rsidR="00F50BC9" w:rsidRPr="00E5624D" w:rsidRDefault="00F50BC9" w:rsidP="0025662A">
      <w:pPr>
        <w:spacing w:before="0" w:line="240" w:lineRule="auto"/>
        <w:ind w:left="0" w:firstLine="0"/>
        <w:rPr>
          <w:sz w:val="28"/>
        </w:rPr>
      </w:pPr>
      <w:r w:rsidRPr="00E5624D">
        <w:rPr>
          <w:sz w:val="28"/>
        </w:rPr>
        <w:t>Факультет компьютерных систем и сетей</w:t>
      </w:r>
    </w:p>
    <w:p w14:paraId="3AD13805" w14:textId="77777777" w:rsidR="00F50BC9" w:rsidRPr="00E5624D" w:rsidRDefault="00F50BC9" w:rsidP="0025662A">
      <w:pPr>
        <w:spacing w:before="0" w:line="240" w:lineRule="auto"/>
        <w:ind w:left="0" w:firstLine="0"/>
        <w:rPr>
          <w:sz w:val="28"/>
        </w:rPr>
      </w:pPr>
    </w:p>
    <w:p w14:paraId="075EE6B8" w14:textId="77777777" w:rsidR="00F50BC9" w:rsidRPr="00E5624D" w:rsidRDefault="00F50BC9" w:rsidP="0025662A">
      <w:pPr>
        <w:spacing w:before="0" w:line="240" w:lineRule="auto"/>
        <w:ind w:left="0" w:firstLine="0"/>
        <w:rPr>
          <w:sz w:val="28"/>
        </w:rPr>
      </w:pPr>
      <w:r w:rsidRPr="00E5624D">
        <w:rPr>
          <w:sz w:val="28"/>
        </w:rPr>
        <w:t>Кафедра программного обеспечения информационных технологий</w:t>
      </w:r>
    </w:p>
    <w:p w14:paraId="5EC5DE95" w14:textId="77777777" w:rsidR="00F50BC9" w:rsidRPr="00E5624D" w:rsidRDefault="00F50BC9" w:rsidP="0025662A">
      <w:pPr>
        <w:spacing w:before="0" w:line="240" w:lineRule="auto"/>
        <w:ind w:left="0" w:firstLine="0"/>
        <w:rPr>
          <w:sz w:val="28"/>
        </w:rPr>
      </w:pPr>
    </w:p>
    <w:p w14:paraId="67F8EDBE" w14:textId="2E2B533B" w:rsidR="00F50BC9" w:rsidRPr="00E5624D" w:rsidRDefault="00F50BC9" w:rsidP="0025662A">
      <w:pPr>
        <w:spacing w:before="0" w:line="240" w:lineRule="auto"/>
        <w:ind w:left="0" w:firstLine="0"/>
        <w:rPr>
          <w:sz w:val="28"/>
        </w:rPr>
      </w:pPr>
      <w:r w:rsidRPr="00E5624D">
        <w:rPr>
          <w:sz w:val="28"/>
        </w:rPr>
        <w:t xml:space="preserve">Дисциплина:  </w:t>
      </w:r>
      <w:r w:rsidR="00060842" w:rsidRPr="00E5624D">
        <w:rPr>
          <w:sz w:val="28"/>
        </w:rPr>
        <w:t>Языки программирования</w:t>
      </w:r>
      <w:r w:rsidR="006D43E6">
        <w:rPr>
          <w:sz w:val="28"/>
        </w:rPr>
        <w:t xml:space="preserve"> (ЯП)</w:t>
      </w:r>
    </w:p>
    <w:p w14:paraId="53C57647" w14:textId="77777777" w:rsidR="001C17C4" w:rsidRPr="00E5624D" w:rsidRDefault="001C17C4" w:rsidP="0025662A">
      <w:pPr>
        <w:spacing w:before="0" w:line="240" w:lineRule="auto"/>
        <w:ind w:left="0" w:firstLine="0"/>
        <w:rPr>
          <w:b/>
          <w:sz w:val="28"/>
        </w:rPr>
      </w:pPr>
    </w:p>
    <w:p w14:paraId="59575CFB" w14:textId="77777777" w:rsidR="001C17C4" w:rsidRPr="00E5624D" w:rsidRDefault="001C17C4" w:rsidP="0025662A">
      <w:pPr>
        <w:spacing w:before="0" w:line="240" w:lineRule="auto"/>
        <w:ind w:left="0" w:firstLine="0"/>
        <w:rPr>
          <w:b/>
          <w:sz w:val="28"/>
        </w:rPr>
      </w:pPr>
    </w:p>
    <w:p w14:paraId="0796E533" w14:textId="77777777" w:rsidR="001C17C4" w:rsidRPr="00E5624D" w:rsidRDefault="001C17C4" w:rsidP="0025662A">
      <w:pPr>
        <w:spacing w:before="0" w:line="240" w:lineRule="auto"/>
        <w:ind w:left="0" w:firstLine="0"/>
        <w:rPr>
          <w:b/>
          <w:sz w:val="28"/>
        </w:rPr>
      </w:pPr>
    </w:p>
    <w:p w14:paraId="42E38B1A" w14:textId="77777777" w:rsidR="001C17C4" w:rsidRPr="00E5624D" w:rsidRDefault="001C17C4" w:rsidP="0025662A">
      <w:pPr>
        <w:spacing w:before="0" w:line="240" w:lineRule="auto"/>
        <w:ind w:left="0" w:firstLine="0"/>
        <w:rPr>
          <w:b/>
          <w:sz w:val="28"/>
        </w:rPr>
      </w:pPr>
    </w:p>
    <w:p w14:paraId="2E5C396A" w14:textId="77777777" w:rsidR="001C17C4" w:rsidRPr="00E5624D" w:rsidRDefault="001C17C4" w:rsidP="0025662A">
      <w:pPr>
        <w:spacing w:before="0" w:line="240" w:lineRule="auto"/>
        <w:ind w:left="0" w:firstLine="0"/>
        <w:rPr>
          <w:b/>
          <w:sz w:val="28"/>
        </w:rPr>
      </w:pPr>
    </w:p>
    <w:p w14:paraId="2313709A" w14:textId="77777777" w:rsidR="001C17C4" w:rsidRPr="00E5624D" w:rsidRDefault="001C17C4" w:rsidP="0025662A">
      <w:pPr>
        <w:spacing w:before="0" w:line="240" w:lineRule="auto"/>
        <w:ind w:left="0" w:firstLine="0"/>
        <w:jc w:val="center"/>
        <w:rPr>
          <w:sz w:val="28"/>
        </w:rPr>
      </w:pPr>
      <w:r w:rsidRPr="00E5624D">
        <w:rPr>
          <w:sz w:val="28"/>
        </w:rPr>
        <w:t>ПОЯСНИТЕЛЬНАЯ ЗАПИСКА</w:t>
      </w:r>
    </w:p>
    <w:p w14:paraId="3BD3764C" w14:textId="77777777" w:rsidR="001C17C4" w:rsidRPr="00E5624D" w:rsidRDefault="00E259FD" w:rsidP="0025662A">
      <w:pPr>
        <w:spacing w:before="0" w:line="240" w:lineRule="auto"/>
        <w:ind w:left="0" w:firstLine="0"/>
        <w:jc w:val="center"/>
        <w:rPr>
          <w:sz w:val="28"/>
        </w:rPr>
      </w:pPr>
      <w:r w:rsidRPr="00E5624D">
        <w:rPr>
          <w:sz w:val="28"/>
        </w:rPr>
        <w:t>к курсовой работе</w:t>
      </w:r>
    </w:p>
    <w:p w14:paraId="3A6E1DD9" w14:textId="77777777" w:rsidR="001C17C4" w:rsidRPr="00E5624D" w:rsidRDefault="001C17C4" w:rsidP="0025662A">
      <w:pPr>
        <w:spacing w:before="0" w:line="240" w:lineRule="auto"/>
        <w:ind w:left="0" w:firstLine="0"/>
        <w:jc w:val="center"/>
        <w:rPr>
          <w:sz w:val="28"/>
        </w:rPr>
      </w:pPr>
      <w:r w:rsidRPr="00E5624D">
        <w:rPr>
          <w:sz w:val="28"/>
        </w:rPr>
        <w:t>на тему:</w:t>
      </w:r>
    </w:p>
    <w:p w14:paraId="2D7BD850" w14:textId="77777777" w:rsidR="001C17C4" w:rsidRPr="00E5624D" w:rsidRDefault="001C17C4" w:rsidP="0025662A">
      <w:pPr>
        <w:spacing w:before="0" w:line="240" w:lineRule="auto"/>
        <w:ind w:left="0" w:firstLine="0"/>
        <w:rPr>
          <w:sz w:val="28"/>
        </w:rPr>
      </w:pPr>
    </w:p>
    <w:p w14:paraId="03263DAC" w14:textId="78A4046A" w:rsidR="001C17C4" w:rsidRPr="00E5624D" w:rsidRDefault="001C17C4" w:rsidP="0025662A">
      <w:pPr>
        <w:spacing w:before="0" w:line="240" w:lineRule="auto"/>
        <w:ind w:left="0" w:firstLine="0"/>
        <w:jc w:val="center"/>
        <w:rPr>
          <w:sz w:val="28"/>
        </w:rPr>
      </w:pPr>
      <w:r w:rsidRPr="00E5624D">
        <w:rPr>
          <w:sz w:val="28"/>
        </w:rPr>
        <w:t>«</w:t>
      </w:r>
      <w:r w:rsidR="00905334" w:rsidRPr="00E5624D">
        <w:rPr>
          <w:sz w:val="28"/>
        </w:rPr>
        <w:t>АНАЛИЗ И СРАВНЕНИЕ АЛГОРИТМОВ СОРТИРОВКИ</w:t>
      </w:r>
      <w:r w:rsidRPr="00E5624D">
        <w:rPr>
          <w:sz w:val="28"/>
        </w:rPr>
        <w:t>»</w:t>
      </w:r>
    </w:p>
    <w:p w14:paraId="6D18A355" w14:textId="77777777" w:rsidR="001C17C4" w:rsidRPr="00E5624D" w:rsidRDefault="001C17C4" w:rsidP="0025662A">
      <w:pPr>
        <w:spacing w:before="0" w:line="240" w:lineRule="auto"/>
        <w:ind w:left="0" w:firstLine="0"/>
        <w:rPr>
          <w:sz w:val="28"/>
        </w:rPr>
      </w:pPr>
    </w:p>
    <w:p w14:paraId="653EE865" w14:textId="00AA9511" w:rsidR="001C17C4" w:rsidRPr="00E5624D" w:rsidRDefault="001C17C4" w:rsidP="0025662A">
      <w:pPr>
        <w:spacing w:before="0" w:line="240" w:lineRule="auto"/>
        <w:ind w:left="0" w:firstLine="0"/>
        <w:jc w:val="center"/>
        <w:rPr>
          <w:sz w:val="28"/>
        </w:rPr>
      </w:pPr>
      <w:r w:rsidRPr="00E5624D">
        <w:rPr>
          <w:sz w:val="28"/>
        </w:rPr>
        <w:t xml:space="preserve">БГУИР </w:t>
      </w:r>
      <w:r w:rsidRPr="006D43E6">
        <w:rPr>
          <w:sz w:val="28"/>
        </w:rPr>
        <w:t>КП  1-40 01 01</w:t>
      </w:r>
      <w:r w:rsidRPr="00E5624D">
        <w:rPr>
          <w:sz w:val="28"/>
        </w:rPr>
        <w:t>  ПЗ</w:t>
      </w:r>
    </w:p>
    <w:p w14:paraId="3966467B" w14:textId="77777777" w:rsidR="001C17C4" w:rsidRPr="00E5624D" w:rsidRDefault="001C17C4" w:rsidP="0025662A">
      <w:pPr>
        <w:spacing w:before="0" w:line="240" w:lineRule="auto"/>
        <w:ind w:left="0" w:firstLine="0"/>
        <w:jc w:val="center"/>
        <w:rPr>
          <w:sz w:val="28"/>
        </w:rPr>
      </w:pPr>
    </w:p>
    <w:p w14:paraId="23AAA3B8" w14:textId="77777777" w:rsidR="009D7CC9" w:rsidRPr="00E5624D" w:rsidRDefault="009D7CC9" w:rsidP="0025662A">
      <w:pPr>
        <w:spacing w:before="0" w:line="240" w:lineRule="auto"/>
        <w:ind w:left="0" w:firstLine="0"/>
        <w:jc w:val="center"/>
        <w:rPr>
          <w:sz w:val="28"/>
        </w:rPr>
      </w:pPr>
    </w:p>
    <w:p w14:paraId="645784CF" w14:textId="77777777" w:rsidR="009D7CC9" w:rsidRPr="00E5624D" w:rsidRDefault="009D7CC9" w:rsidP="0025662A">
      <w:pPr>
        <w:spacing w:before="0" w:line="240" w:lineRule="auto"/>
        <w:ind w:left="0" w:firstLine="0"/>
        <w:jc w:val="center"/>
        <w:rPr>
          <w:sz w:val="28"/>
        </w:rPr>
      </w:pPr>
    </w:p>
    <w:p w14:paraId="0C8EF788" w14:textId="77777777" w:rsidR="009D7CC9" w:rsidRPr="00E5624D" w:rsidRDefault="009D7CC9" w:rsidP="0025662A">
      <w:pPr>
        <w:spacing w:before="0" w:line="240" w:lineRule="auto"/>
        <w:ind w:left="0" w:firstLine="0"/>
        <w:jc w:val="center"/>
        <w:rPr>
          <w:sz w:val="28"/>
        </w:rPr>
      </w:pPr>
    </w:p>
    <w:p w14:paraId="63BAD952" w14:textId="77777777" w:rsidR="009D7CC9" w:rsidRPr="00E5624D" w:rsidRDefault="009D7CC9" w:rsidP="0025662A">
      <w:pPr>
        <w:spacing w:before="0" w:line="240" w:lineRule="auto"/>
        <w:ind w:left="0" w:firstLine="0"/>
        <w:jc w:val="center"/>
        <w:rPr>
          <w:sz w:val="28"/>
        </w:rPr>
      </w:pPr>
    </w:p>
    <w:p w14:paraId="1230127B" w14:textId="77777777" w:rsidR="009D7CC9" w:rsidRPr="00E5624D" w:rsidRDefault="009D7CC9" w:rsidP="0025662A">
      <w:pPr>
        <w:spacing w:before="0" w:line="240" w:lineRule="auto"/>
        <w:ind w:left="0" w:firstLine="0"/>
        <w:jc w:val="center"/>
        <w:rPr>
          <w:sz w:val="28"/>
        </w:rPr>
      </w:pPr>
    </w:p>
    <w:p w14:paraId="5941BD8B" w14:textId="77777777" w:rsidR="009D7CC9" w:rsidRPr="00E5624D" w:rsidRDefault="009D7CC9" w:rsidP="0025662A">
      <w:pPr>
        <w:spacing w:before="0" w:line="240" w:lineRule="auto"/>
        <w:ind w:left="0" w:firstLine="0"/>
        <w:jc w:val="center"/>
        <w:rPr>
          <w:sz w:val="28"/>
        </w:rPr>
      </w:pPr>
    </w:p>
    <w:p w14:paraId="4A115490" w14:textId="77777777" w:rsidR="009D7CC9" w:rsidRPr="00E5624D" w:rsidRDefault="009D7CC9" w:rsidP="0025662A">
      <w:pPr>
        <w:spacing w:before="0" w:line="240" w:lineRule="auto"/>
        <w:ind w:left="0" w:firstLine="0"/>
        <w:rPr>
          <w:sz w:val="28"/>
        </w:rPr>
      </w:pPr>
    </w:p>
    <w:p w14:paraId="15E5F4B4" w14:textId="77777777" w:rsidR="009D7CC9" w:rsidRPr="00E5624D" w:rsidRDefault="009D7CC9" w:rsidP="0025662A">
      <w:pPr>
        <w:spacing w:before="0" w:line="240" w:lineRule="auto"/>
        <w:ind w:left="0" w:firstLine="0"/>
        <w:rPr>
          <w:sz w:val="28"/>
        </w:rPr>
      </w:pPr>
    </w:p>
    <w:p w14:paraId="31E94F72" w14:textId="6DDD07E7" w:rsidR="009D7CC9" w:rsidRPr="00E5624D" w:rsidRDefault="009D7CC9" w:rsidP="0025662A">
      <w:pPr>
        <w:spacing w:before="0" w:line="240" w:lineRule="auto"/>
        <w:ind w:left="0" w:firstLine="0"/>
        <w:rPr>
          <w:sz w:val="28"/>
        </w:rPr>
      </w:pPr>
      <w:r w:rsidRPr="00E5624D">
        <w:rPr>
          <w:sz w:val="28"/>
        </w:rPr>
        <w:t xml:space="preserve">Студент:  </w:t>
      </w:r>
      <w:r w:rsidR="00E37075" w:rsidRPr="00E5624D">
        <w:rPr>
          <w:sz w:val="28"/>
        </w:rPr>
        <w:t>Киселев Н.И.</w:t>
      </w:r>
    </w:p>
    <w:p w14:paraId="5E9988C7" w14:textId="77777777" w:rsidR="009D7CC9" w:rsidRPr="00E5624D" w:rsidRDefault="009D7CC9" w:rsidP="0025662A">
      <w:pPr>
        <w:spacing w:before="0" w:line="240" w:lineRule="auto"/>
        <w:ind w:left="0" w:firstLine="0"/>
        <w:rPr>
          <w:sz w:val="28"/>
        </w:rPr>
      </w:pPr>
    </w:p>
    <w:p w14:paraId="43211542" w14:textId="77777777" w:rsidR="009D7CC9" w:rsidRPr="00E5624D" w:rsidRDefault="009D7CC9" w:rsidP="0025662A">
      <w:pPr>
        <w:spacing w:before="0" w:line="240" w:lineRule="auto"/>
        <w:ind w:left="0" w:firstLine="0"/>
        <w:rPr>
          <w:sz w:val="28"/>
        </w:rPr>
      </w:pPr>
    </w:p>
    <w:p w14:paraId="67394C15" w14:textId="4D104438" w:rsidR="009D7CC9" w:rsidRPr="006D43E6" w:rsidRDefault="009D7CC9" w:rsidP="0025662A">
      <w:pPr>
        <w:spacing w:before="0" w:line="240" w:lineRule="auto"/>
        <w:ind w:left="0" w:firstLine="0"/>
        <w:rPr>
          <w:sz w:val="28"/>
        </w:rPr>
      </w:pPr>
      <w:r w:rsidRPr="00E5624D">
        <w:rPr>
          <w:sz w:val="28"/>
        </w:rPr>
        <w:t xml:space="preserve">Руководитель: </w:t>
      </w:r>
      <w:r w:rsidR="006D43E6">
        <w:rPr>
          <w:sz w:val="28"/>
        </w:rPr>
        <w:t>Шостак Е.В.</w:t>
      </w:r>
    </w:p>
    <w:p w14:paraId="1C28A9EE" w14:textId="77777777" w:rsidR="009D7CC9" w:rsidRPr="00E5624D" w:rsidRDefault="009D7CC9" w:rsidP="0025662A">
      <w:pPr>
        <w:spacing w:before="0" w:line="240" w:lineRule="auto"/>
        <w:ind w:left="0" w:firstLine="0"/>
        <w:rPr>
          <w:sz w:val="28"/>
        </w:rPr>
      </w:pPr>
    </w:p>
    <w:p w14:paraId="5F0BE34E" w14:textId="77777777" w:rsidR="009D7CC9" w:rsidRPr="00E5624D" w:rsidRDefault="009D7CC9" w:rsidP="0025662A">
      <w:pPr>
        <w:spacing w:before="0" w:line="240" w:lineRule="auto"/>
        <w:ind w:left="0" w:firstLine="0"/>
        <w:rPr>
          <w:sz w:val="28"/>
        </w:rPr>
      </w:pPr>
    </w:p>
    <w:p w14:paraId="661C0AFD" w14:textId="77777777" w:rsidR="009D7CC9" w:rsidRPr="00E5624D" w:rsidRDefault="009D7CC9" w:rsidP="0025662A">
      <w:pPr>
        <w:spacing w:before="0" w:line="240" w:lineRule="auto"/>
        <w:ind w:left="0" w:firstLine="0"/>
        <w:rPr>
          <w:sz w:val="28"/>
        </w:rPr>
      </w:pPr>
    </w:p>
    <w:p w14:paraId="5CDE7C14" w14:textId="77777777" w:rsidR="009D7CC9" w:rsidRPr="00E5624D" w:rsidRDefault="009D7CC9" w:rsidP="0025662A">
      <w:pPr>
        <w:spacing w:before="0" w:line="240" w:lineRule="auto"/>
        <w:ind w:left="0" w:firstLine="0"/>
        <w:rPr>
          <w:sz w:val="28"/>
        </w:rPr>
      </w:pPr>
    </w:p>
    <w:p w14:paraId="5E4AE1E2" w14:textId="77777777" w:rsidR="009D7CC9" w:rsidRPr="00E5624D" w:rsidRDefault="009D7CC9" w:rsidP="0025662A">
      <w:pPr>
        <w:spacing w:before="0" w:line="240" w:lineRule="auto"/>
        <w:ind w:left="0" w:firstLine="0"/>
        <w:jc w:val="center"/>
        <w:rPr>
          <w:sz w:val="28"/>
        </w:rPr>
      </w:pPr>
    </w:p>
    <w:p w14:paraId="79C8740A" w14:textId="77777777" w:rsidR="009D7CC9" w:rsidRPr="00E5624D" w:rsidRDefault="009D7CC9" w:rsidP="0025662A">
      <w:pPr>
        <w:spacing w:before="0" w:line="240" w:lineRule="auto"/>
        <w:ind w:left="0" w:firstLine="0"/>
        <w:jc w:val="center"/>
        <w:rPr>
          <w:sz w:val="28"/>
        </w:rPr>
      </w:pPr>
    </w:p>
    <w:p w14:paraId="1A1894C7" w14:textId="19C20C8E" w:rsidR="009D7CC9" w:rsidRPr="00E5624D" w:rsidRDefault="009E208B" w:rsidP="0025662A">
      <w:pPr>
        <w:spacing w:before="0" w:line="240" w:lineRule="auto"/>
        <w:ind w:left="0" w:firstLine="0"/>
        <w:jc w:val="center"/>
        <w:rPr>
          <w:sz w:val="28"/>
        </w:rPr>
      </w:pPr>
      <w:r w:rsidRPr="00E5624D">
        <w:rPr>
          <w:sz w:val="28"/>
        </w:rPr>
        <w:t xml:space="preserve">Минск </w:t>
      </w:r>
      <w:r w:rsidR="00905334" w:rsidRPr="00E5624D">
        <w:rPr>
          <w:sz w:val="28"/>
        </w:rPr>
        <w:t>2019</w:t>
      </w:r>
    </w:p>
    <w:p w14:paraId="3C10548F" w14:textId="77777777" w:rsidR="009D7CC9" w:rsidRPr="00E5624D" w:rsidRDefault="009D7CC9" w:rsidP="0025662A">
      <w:pPr>
        <w:spacing w:before="0" w:line="240" w:lineRule="auto"/>
        <w:ind w:left="0" w:firstLine="0"/>
        <w:rPr>
          <w:sz w:val="24"/>
        </w:rPr>
      </w:pPr>
    </w:p>
    <w:p w14:paraId="5988C99D" w14:textId="77777777" w:rsidR="009D7CC9" w:rsidRPr="00E5624D" w:rsidRDefault="004D4597" w:rsidP="0025662A">
      <w:pPr>
        <w:spacing w:before="0" w:line="336" w:lineRule="auto"/>
        <w:ind w:left="78" w:right="-108" w:hangingChars="28" w:hanging="78"/>
        <w:jc w:val="center"/>
        <w:rPr>
          <w:sz w:val="28"/>
          <w:szCs w:val="28"/>
        </w:rPr>
      </w:pPr>
      <w:r w:rsidRPr="00E5624D">
        <w:rPr>
          <w:sz w:val="28"/>
        </w:rPr>
        <w:br w:type="page"/>
      </w:r>
      <w:r w:rsidR="009D7CC9" w:rsidRPr="00E5624D">
        <w:rPr>
          <w:sz w:val="28"/>
          <w:szCs w:val="28"/>
        </w:rPr>
        <w:lastRenderedPageBreak/>
        <w:t>Учреждение образования</w:t>
      </w:r>
    </w:p>
    <w:p w14:paraId="6FAB79CD" w14:textId="77777777" w:rsidR="009D7CC9" w:rsidRPr="00E5624D" w:rsidRDefault="009D7CC9" w:rsidP="0025662A">
      <w:pPr>
        <w:spacing w:before="0" w:line="336" w:lineRule="auto"/>
        <w:ind w:left="78" w:right="79" w:hangingChars="28" w:hanging="78"/>
        <w:jc w:val="center"/>
        <w:rPr>
          <w:sz w:val="28"/>
          <w:szCs w:val="28"/>
        </w:rPr>
      </w:pPr>
      <w:r w:rsidRPr="00E5624D">
        <w:rPr>
          <w:sz w:val="28"/>
          <w:szCs w:val="28"/>
        </w:rPr>
        <w:t>«Белорусский государственный университет информатики и радиоэлектроники»</w:t>
      </w:r>
    </w:p>
    <w:p w14:paraId="206CB1A6" w14:textId="77777777" w:rsidR="009D7CC9" w:rsidRPr="00E5624D" w:rsidRDefault="009D7CC9" w:rsidP="0025662A">
      <w:pPr>
        <w:spacing w:before="0" w:line="336" w:lineRule="auto"/>
        <w:ind w:left="56" w:right="143" w:hangingChars="28" w:hanging="56"/>
        <w:jc w:val="center"/>
        <w:rPr>
          <w:sz w:val="20"/>
          <w:lang w:val="be-BY"/>
        </w:rPr>
      </w:pPr>
    </w:p>
    <w:p w14:paraId="04E7F0AB" w14:textId="77777777" w:rsidR="009D7CC9" w:rsidRPr="00E5624D" w:rsidRDefault="009D7CC9" w:rsidP="0025662A">
      <w:pPr>
        <w:spacing w:before="0" w:line="336" w:lineRule="auto"/>
        <w:ind w:left="78" w:right="143" w:hangingChars="28" w:hanging="78"/>
        <w:jc w:val="center"/>
        <w:rPr>
          <w:sz w:val="28"/>
          <w:szCs w:val="28"/>
          <w:lang w:val="be-BY"/>
        </w:rPr>
      </w:pPr>
      <w:r w:rsidRPr="00E5624D">
        <w:rPr>
          <w:sz w:val="28"/>
          <w:szCs w:val="28"/>
          <w:lang w:val="be-BY"/>
        </w:rPr>
        <w:t>Факультет компьют</w:t>
      </w:r>
      <w:r w:rsidRPr="00E5624D">
        <w:rPr>
          <w:sz w:val="28"/>
          <w:szCs w:val="28"/>
        </w:rPr>
        <w:t>е</w:t>
      </w:r>
      <w:r w:rsidRPr="00E5624D">
        <w:rPr>
          <w:sz w:val="28"/>
          <w:szCs w:val="28"/>
          <w:lang w:val="be-BY"/>
        </w:rPr>
        <w:t>рных систем и сетей</w:t>
      </w:r>
    </w:p>
    <w:p w14:paraId="51088EE9" w14:textId="77777777" w:rsidR="009D7CC9" w:rsidRPr="00E5624D" w:rsidRDefault="009D7CC9" w:rsidP="0025662A">
      <w:pPr>
        <w:spacing w:before="0" w:line="336" w:lineRule="auto"/>
        <w:ind w:left="78" w:right="143" w:hangingChars="28" w:hanging="78"/>
        <w:rPr>
          <w:sz w:val="28"/>
          <w:szCs w:val="28"/>
          <w:lang w:val="be-BY"/>
        </w:rPr>
      </w:pPr>
    </w:p>
    <w:p w14:paraId="505F62BA" w14:textId="77777777" w:rsidR="009D7CC9" w:rsidRPr="00E5624D" w:rsidRDefault="009D7CC9" w:rsidP="0025662A">
      <w:pPr>
        <w:spacing w:before="0" w:line="336" w:lineRule="auto"/>
        <w:ind w:leftChars="2448" w:left="5386" w:right="143" w:firstLine="0"/>
        <w:rPr>
          <w:sz w:val="28"/>
          <w:szCs w:val="28"/>
          <w:lang w:val="be-BY"/>
        </w:rPr>
      </w:pPr>
      <w:r w:rsidRPr="00E5624D">
        <w:rPr>
          <w:sz w:val="28"/>
          <w:szCs w:val="28"/>
          <w:lang w:val="be-BY"/>
        </w:rPr>
        <w:t>УТВЕРЖДАЮ</w:t>
      </w:r>
    </w:p>
    <w:p w14:paraId="765B4A7D" w14:textId="77777777" w:rsidR="009D7CC9" w:rsidRPr="00E5624D" w:rsidRDefault="009D7CC9" w:rsidP="0025662A">
      <w:pPr>
        <w:spacing w:before="0" w:line="336" w:lineRule="auto"/>
        <w:ind w:leftChars="2448" w:left="5386" w:right="143" w:firstLine="0"/>
        <w:rPr>
          <w:sz w:val="28"/>
          <w:szCs w:val="28"/>
        </w:rPr>
      </w:pPr>
      <w:r w:rsidRPr="00E5624D">
        <w:rPr>
          <w:sz w:val="28"/>
          <w:szCs w:val="28"/>
          <w:lang w:val="be-BY"/>
        </w:rPr>
        <w:t>Заведующий кафедрой ПОИТ</w:t>
      </w:r>
    </w:p>
    <w:p w14:paraId="2745A435" w14:textId="77777777" w:rsidR="009D7CC9" w:rsidRPr="00E5624D" w:rsidRDefault="009D7CC9" w:rsidP="0025662A">
      <w:pPr>
        <w:spacing w:before="0" w:line="336" w:lineRule="auto"/>
        <w:ind w:leftChars="2448" w:left="5386" w:right="143" w:firstLine="0"/>
        <w:rPr>
          <w:sz w:val="28"/>
          <w:szCs w:val="28"/>
        </w:rPr>
      </w:pPr>
      <w:r w:rsidRPr="00E5624D">
        <w:rPr>
          <w:color w:val="FFFFFF"/>
          <w:sz w:val="28"/>
          <w:szCs w:val="28"/>
          <w:u w:val="single" w:color="000000"/>
          <w:lang w:val="be-BY"/>
        </w:rPr>
        <w:t>––––––––––––––––––––––––</w:t>
      </w:r>
    </w:p>
    <w:p w14:paraId="35B95667" w14:textId="77777777" w:rsidR="009D7CC9" w:rsidRPr="00E5624D" w:rsidRDefault="009D7CC9" w:rsidP="0025662A">
      <w:pPr>
        <w:spacing w:before="0" w:line="336" w:lineRule="auto"/>
        <w:ind w:leftChars="2448" w:left="5386" w:right="143" w:firstLine="0"/>
        <w:rPr>
          <w:sz w:val="20"/>
          <w:lang w:val="be-BY"/>
        </w:rPr>
      </w:pPr>
      <w:r w:rsidRPr="00E5624D">
        <w:rPr>
          <w:sz w:val="20"/>
          <w:lang w:val="be-BY"/>
        </w:rPr>
        <w:t xml:space="preserve">             (подпись)</w:t>
      </w:r>
    </w:p>
    <w:p w14:paraId="22347C65" w14:textId="7E837A49" w:rsidR="009D7CC9" w:rsidRPr="00E5624D" w:rsidRDefault="009D7CC9" w:rsidP="0025662A">
      <w:pPr>
        <w:spacing w:before="0" w:line="336" w:lineRule="auto"/>
        <w:ind w:leftChars="2448" w:left="5386" w:right="143" w:firstLine="0"/>
        <w:rPr>
          <w:sz w:val="28"/>
          <w:szCs w:val="28"/>
          <w:u w:val="single"/>
          <w:lang w:val="be-BY"/>
        </w:rPr>
      </w:pPr>
      <w:r w:rsidRPr="00E5624D">
        <w:rPr>
          <w:sz w:val="28"/>
          <w:szCs w:val="28"/>
          <w:u w:val="single"/>
          <w:lang w:val="be-BY"/>
        </w:rPr>
        <w:t>Лапицкая Н.</w:t>
      </w:r>
      <w:r w:rsidR="009E208B" w:rsidRPr="00E5624D">
        <w:rPr>
          <w:sz w:val="28"/>
          <w:szCs w:val="28"/>
          <w:u w:val="single"/>
          <w:lang w:val="be-BY"/>
        </w:rPr>
        <w:t xml:space="preserve">В. </w:t>
      </w:r>
      <w:r w:rsidR="00905334" w:rsidRPr="00E5624D">
        <w:rPr>
          <w:sz w:val="28"/>
          <w:szCs w:val="28"/>
          <w:u w:val="single"/>
          <w:lang w:val="be-BY"/>
        </w:rPr>
        <w:t>2019</w:t>
      </w:r>
      <w:r w:rsidRPr="00E5624D">
        <w:rPr>
          <w:sz w:val="28"/>
          <w:szCs w:val="28"/>
          <w:u w:val="single"/>
          <w:lang w:val="be-BY"/>
        </w:rPr>
        <w:t xml:space="preserve">  г.</w:t>
      </w:r>
    </w:p>
    <w:p w14:paraId="5294F366" w14:textId="77777777" w:rsidR="009D7CC9" w:rsidRPr="00E5624D" w:rsidRDefault="009D7CC9" w:rsidP="0025662A">
      <w:pPr>
        <w:spacing w:before="0" w:line="336" w:lineRule="auto"/>
        <w:ind w:left="78" w:right="143" w:hangingChars="28" w:hanging="78"/>
        <w:rPr>
          <w:sz w:val="28"/>
          <w:szCs w:val="28"/>
          <w:lang w:val="be-BY"/>
        </w:rPr>
      </w:pPr>
    </w:p>
    <w:p w14:paraId="374A7F8D" w14:textId="77777777" w:rsidR="009D7CC9" w:rsidRPr="00E5624D" w:rsidRDefault="009D7CC9" w:rsidP="0025662A">
      <w:pPr>
        <w:spacing w:before="0" w:line="336" w:lineRule="auto"/>
        <w:ind w:left="78" w:right="143" w:hangingChars="28" w:hanging="78"/>
        <w:jc w:val="center"/>
        <w:rPr>
          <w:sz w:val="28"/>
          <w:szCs w:val="28"/>
          <w:lang w:val="be-BY"/>
        </w:rPr>
      </w:pPr>
      <w:r w:rsidRPr="00E5624D">
        <w:rPr>
          <w:sz w:val="28"/>
          <w:szCs w:val="28"/>
          <w:lang w:val="be-BY"/>
        </w:rPr>
        <w:t>ЗАДАНИЕ</w:t>
      </w:r>
    </w:p>
    <w:p w14:paraId="27C84D14" w14:textId="3076CEE1" w:rsidR="009D7CC9" w:rsidRDefault="009D7CC9" w:rsidP="0025662A">
      <w:pPr>
        <w:spacing w:before="0" w:line="336" w:lineRule="auto"/>
        <w:ind w:left="78" w:right="143" w:hangingChars="28" w:hanging="78"/>
        <w:jc w:val="center"/>
        <w:rPr>
          <w:sz w:val="28"/>
          <w:szCs w:val="28"/>
          <w:lang w:val="be-BY"/>
        </w:rPr>
      </w:pPr>
      <w:r w:rsidRPr="00E5624D">
        <w:rPr>
          <w:sz w:val="28"/>
          <w:szCs w:val="28"/>
          <w:lang w:val="be-BY"/>
        </w:rPr>
        <w:t>по курсовому проектированию</w:t>
      </w:r>
    </w:p>
    <w:p w14:paraId="58EB6A0C" w14:textId="77777777" w:rsidR="00537E18" w:rsidRPr="00E5624D" w:rsidRDefault="00537E18" w:rsidP="0025662A">
      <w:pPr>
        <w:spacing w:before="0" w:line="336" w:lineRule="auto"/>
        <w:ind w:left="78" w:right="143" w:hangingChars="28" w:hanging="78"/>
        <w:jc w:val="center"/>
        <w:rPr>
          <w:sz w:val="28"/>
          <w:szCs w:val="28"/>
          <w:lang w:val="be-BY"/>
        </w:rPr>
      </w:pPr>
    </w:p>
    <w:p w14:paraId="6DD9092F" w14:textId="77777777" w:rsidR="006D43E6" w:rsidRDefault="006D43E6" w:rsidP="006D43E6">
      <w:pPr>
        <w:spacing w:before="0" w:line="336" w:lineRule="auto"/>
        <w:ind w:left="78" w:right="143" w:hangingChars="28" w:hanging="78"/>
        <w:jc w:val="center"/>
        <w:rPr>
          <w:sz w:val="28"/>
          <w:szCs w:val="28"/>
          <w:lang w:val="be-BY"/>
        </w:rPr>
      </w:pPr>
      <w:r>
        <w:rPr>
          <w:sz w:val="28"/>
          <w:szCs w:val="28"/>
          <w:lang w:val="be-BY"/>
        </w:rPr>
        <w:t xml:space="preserve">Студенту </w:t>
      </w:r>
      <w:r>
        <w:rPr>
          <w:sz w:val="28"/>
          <w:szCs w:val="28"/>
          <w:u w:val="single"/>
          <w:lang w:val="be-BY"/>
        </w:rPr>
        <w:t xml:space="preserve">Киселеву Николаю Игоревичу                                                              </w:t>
      </w:r>
    </w:p>
    <w:p w14:paraId="5763074B" w14:textId="3AAD0AB7" w:rsidR="009D7CC9" w:rsidRPr="00E5624D" w:rsidRDefault="009D7CC9" w:rsidP="0025662A">
      <w:pPr>
        <w:spacing w:before="0" w:line="336" w:lineRule="auto"/>
        <w:ind w:left="78" w:right="29" w:hangingChars="28" w:hanging="78"/>
        <w:rPr>
          <w:sz w:val="28"/>
          <w:szCs w:val="28"/>
          <w:lang w:val="be-BY"/>
        </w:rPr>
      </w:pPr>
      <w:r w:rsidRPr="00E5624D">
        <w:rPr>
          <w:sz w:val="28"/>
          <w:szCs w:val="28"/>
          <w:lang w:val="be-BY"/>
        </w:rPr>
        <w:t xml:space="preserve">1. Тема </w:t>
      </w:r>
      <w:r w:rsidR="006D43E6">
        <w:rPr>
          <w:sz w:val="28"/>
          <w:szCs w:val="28"/>
          <w:lang w:val="be-BY"/>
        </w:rPr>
        <w:t xml:space="preserve">работы </w:t>
      </w:r>
      <w:r w:rsidR="006D43E6" w:rsidRPr="006D43E6">
        <w:rPr>
          <w:sz w:val="28"/>
          <w:szCs w:val="28"/>
          <w:u w:val="single"/>
          <w:lang w:val="be-BY"/>
        </w:rPr>
        <w:t>Анализ и сравнение алгоритмов сортировки</w:t>
      </w:r>
    </w:p>
    <w:p w14:paraId="0D1BB1F9" w14:textId="56144400" w:rsidR="009D7CC9" w:rsidRPr="00E5624D" w:rsidRDefault="009D7CC9" w:rsidP="0025662A">
      <w:pPr>
        <w:spacing w:before="0" w:line="336" w:lineRule="auto"/>
        <w:ind w:left="78" w:right="29" w:hangingChars="28" w:hanging="78"/>
        <w:rPr>
          <w:sz w:val="28"/>
          <w:szCs w:val="28"/>
          <w:u w:val="single"/>
          <w:lang w:val="be-BY"/>
        </w:rPr>
      </w:pPr>
      <w:r w:rsidRPr="00E5624D">
        <w:rPr>
          <w:sz w:val="28"/>
          <w:szCs w:val="28"/>
          <w:lang w:val="be-BY"/>
        </w:rPr>
        <w:t xml:space="preserve">2. </w:t>
      </w:r>
      <w:r w:rsidRPr="00E5624D">
        <w:rPr>
          <w:sz w:val="28"/>
          <w:szCs w:val="28"/>
        </w:rPr>
        <w:t xml:space="preserve">Срок сдачи студентом законченной </w:t>
      </w:r>
      <w:r w:rsidRPr="00E5624D">
        <w:rPr>
          <w:sz w:val="28"/>
          <w:szCs w:val="28"/>
          <w:lang w:val="be-BY"/>
        </w:rPr>
        <w:t>работы</w:t>
      </w:r>
      <w:r w:rsidR="009E208B" w:rsidRPr="00E5624D">
        <w:rPr>
          <w:color w:val="FFFFFF"/>
          <w:sz w:val="28"/>
          <w:szCs w:val="28"/>
          <w:u w:val="single"/>
          <w:lang w:val="be-BY"/>
        </w:rPr>
        <w:t xml:space="preserve">  </w:t>
      </w:r>
      <w:r w:rsidR="00051327" w:rsidRPr="006D43E6">
        <w:rPr>
          <w:sz w:val="28"/>
          <w:szCs w:val="28"/>
          <w:u w:val="single"/>
        </w:rPr>
        <w:t>23</w:t>
      </w:r>
      <w:r w:rsidR="006D43E6" w:rsidRPr="006D43E6">
        <w:rPr>
          <w:sz w:val="28"/>
          <w:szCs w:val="28"/>
          <w:u w:val="single"/>
        </w:rPr>
        <w:t>.12.2019</w:t>
      </w:r>
    </w:p>
    <w:p w14:paraId="7A875C3E" w14:textId="7693FA55" w:rsidR="009D7CC9" w:rsidRPr="00E5624D" w:rsidRDefault="009D7CC9" w:rsidP="0025662A">
      <w:pPr>
        <w:tabs>
          <w:tab w:val="left" w:pos="9006"/>
        </w:tabs>
        <w:spacing w:before="0" w:line="336" w:lineRule="auto"/>
        <w:ind w:left="78" w:right="29" w:hangingChars="28" w:hanging="78"/>
        <w:rPr>
          <w:sz w:val="28"/>
          <w:szCs w:val="28"/>
          <w:u w:val="single"/>
        </w:rPr>
      </w:pPr>
      <w:r w:rsidRPr="00E5624D">
        <w:rPr>
          <w:sz w:val="28"/>
          <w:szCs w:val="28"/>
          <w:lang w:val="be-BY"/>
        </w:rPr>
        <w:t xml:space="preserve">3. </w:t>
      </w:r>
      <w:r w:rsidRPr="00E5624D">
        <w:rPr>
          <w:sz w:val="28"/>
          <w:szCs w:val="28"/>
        </w:rPr>
        <w:t>Исходные данные к работе</w:t>
      </w:r>
      <w:r w:rsidRPr="00E5624D">
        <w:rPr>
          <w:sz w:val="28"/>
          <w:szCs w:val="28"/>
          <w:lang w:val="be-BY"/>
        </w:rPr>
        <w:t xml:space="preserve"> </w:t>
      </w:r>
      <w:r w:rsidR="006D43E6">
        <w:rPr>
          <w:sz w:val="28"/>
          <w:szCs w:val="28"/>
          <w:u w:val="single"/>
          <w:lang w:val="be-BY"/>
        </w:rPr>
        <w:t>Провести анализ и сравнение различных алгоритмов сортировки, разработатть программное средство для их реализации и тестирования</w:t>
      </w:r>
      <w:r w:rsidR="006D43E6">
        <w:rPr>
          <w:sz w:val="28"/>
          <w:szCs w:val="28"/>
          <w:u w:val="single"/>
        </w:rPr>
        <w:t>.</w:t>
      </w:r>
    </w:p>
    <w:p w14:paraId="35EABEF8" w14:textId="77777777" w:rsidR="009D7CC9" w:rsidRPr="00E5624D" w:rsidRDefault="009D7CC9" w:rsidP="0025662A">
      <w:pPr>
        <w:tabs>
          <w:tab w:val="left" w:pos="9006"/>
        </w:tabs>
        <w:spacing w:before="0" w:line="336" w:lineRule="auto"/>
        <w:ind w:left="77" w:right="29" w:hangingChars="28" w:hanging="77"/>
        <w:rPr>
          <w:sz w:val="28"/>
          <w:szCs w:val="28"/>
        </w:rPr>
      </w:pPr>
      <w:r w:rsidRPr="00E5624D">
        <w:rPr>
          <w:spacing w:val="-6"/>
          <w:sz w:val="28"/>
          <w:szCs w:val="28"/>
          <w:lang w:val="be-BY"/>
        </w:rPr>
        <w:t xml:space="preserve">4. </w:t>
      </w:r>
      <w:r w:rsidRPr="00E5624D">
        <w:rPr>
          <w:sz w:val="28"/>
          <w:szCs w:val="28"/>
        </w:rPr>
        <w:t>Содержание расчётно-пояснительной записки (перечень вопросов, которые подлежат разработке)</w:t>
      </w:r>
    </w:p>
    <w:p w14:paraId="09AD0118" w14:textId="77777777" w:rsidR="009D7CC9" w:rsidRPr="00E5624D" w:rsidRDefault="009D7CC9" w:rsidP="0025662A">
      <w:pPr>
        <w:tabs>
          <w:tab w:val="left" w:pos="9006"/>
        </w:tabs>
        <w:spacing w:before="0" w:line="336" w:lineRule="auto"/>
        <w:ind w:left="77" w:right="29" w:hangingChars="28" w:hanging="77"/>
        <w:rPr>
          <w:i/>
          <w:spacing w:val="-6"/>
          <w:sz w:val="28"/>
          <w:szCs w:val="28"/>
          <w:u w:val="single"/>
          <w:lang w:val="be-BY"/>
        </w:rPr>
      </w:pPr>
      <w:r w:rsidRPr="00E5624D">
        <w:rPr>
          <w:i/>
          <w:spacing w:val="-6"/>
          <w:sz w:val="28"/>
          <w:szCs w:val="28"/>
          <w:u w:val="single"/>
          <w:lang w:val="be-BY"/>
        </w:rPr>
        <w:t xml:space="preserve">Введение. </w:t>
      </w:r>
    </w:p>
    <w:p w14:paraId="4D0FB6C2" w14:textId="61471205" w:rsidR="009D7CC9" w:rsidRPr="00E5624D" w:rsidRDefault="009D7CC9" w:rsidP="0025662A">
      <w:pPr>
        <w:tabs>
          <w:tab w:val="left" w:pos="9006"/>
        </w:tabs>
        <w:spacing w:before="0" w:line="336" w:lineRule="auto"/>
        <w:ind w:left="77" w:right="29" w:hangingChars="28" w:hanging="77"/>
        <w:rPr>
          <w:i/>
          <w:spacing w:val="-6"/>
          <w:sz w:val="28"/>
          <w:szCs w:val="28"/>
          <w:u w:val="single"/>
          <w:lang w:val="be-BY"/>
        </w:rPr>
      </w:pPr>
      <w:r w:rsidRPr="00E5624D">
        <w:rPr>
          <w:i/>
          <w:spacing w:val="-6"/>
          <w:sz w:val="28"/>
          <w:szCs w:val="28"/>
          <w:u w:val="single"/>
          <w:lang w:val="be-BY"/>
        </w:rPr>
        <w:t>1.</w:t>
      </w:r>
      <w:r w:rsidR="006D43E6">
        <w:rPr>
          <w:i/>
          <w:spacing w:val="-6"/>
          <w:sz w:val="28"/>
          <w:szCs w:val="28"/>
          <w:u w:val="single"/>
          <w:lang w:val="be-BY"/>
        </w:rPr>
        <w:t xml:space="preserve"> </w:t>
      </w:r>
      <w:r w:rsidRPr="00E5624D">
        <w:rPr>
          <w:i/>
          <w:spacing w:val="-6"/>
          <w:sz w:val="28"/>
          <w:szCs w:val="28"/>
          <w:u w:val="single"/>
          <w:lang w:val="be-BY"/>
        </w:rPr>
        <w:t xml:space="preserve">Аналитический обзор литературы и существующих аналогов;                        </w:t>
      </w:r>
      <w:r w:rsidRPr="00E5624D">
        <w:rPr>
          <w:i/>
          <w:spacing w:val="-6"/>
          <w:sz w:val="28"/>
          <w:szCs w:val="28"/>
          <w:lang w:val="be-BY"/>
        </w:rPr>
        <w:t xml:space="preserve"> </w:t>
      </w:r>
    </w:p>
    <w:p w14:paraId="6EE2FD6D" w14:textId="3588EF0A" w:rsidR="009D7CC9" w:rsidRPr="00E5624D" w:rsidRDefault="009D7CC9" w:rsidP="0025662A">
      <w:pPr>
        <w:tabs>
          <w:tab w:val="left" w:pos="9006"/>
        </w:tabs>
        <w:spacing w:before="0" w:line="336" w:lineRule="auto"/>
        <w:ind w:left="77" w:right="29" w:hangingChars="28" w:hanging="77"/>
        <w:rPr>
          <w:i/>
          <w:spacing w:val="-6"/>
          <w:sz w:val="28"/>
          <w:szCs w:val="28"/>
          <w:u w:val="single"/>
          <w:lang w:val="be-BY"/>
        </w:rPr>
      </w:pPr>
      <w:r w:rsidRPr="00E5624D">
        <w:rPr>
          <w:i/>
          <w:spacing w:val="-6"/>
          <w:sz w:val="28"/>
          <w:szCs w:val="28"/>
          <w:u w:val="single"/>
          <w:lang w:val="be-BY"/>
        </w:rPr>
        <w:t>2.</w:t>
      </w:r>
      <w:r w:rsidR="006D43E6">
        <w:rPr>
          <w:i/>
          <w:spacing w:val="-6"/>
          <w:sz w:val="28"/>
          <w:szCs w:val="28"/>
          <w:u w:val="single"/>
          <w:lang w:val="be-BY"/>
        </w:rPr>
        <w:t xml:space="preserve"> </w:t>
      </w:r>
      <w:r w:rsidRPr="00E5624D">
        <w:rPr>
          <w:i/>
          <w:spacing w:val="-6"/>
          <w:sz w:val="28"/>
          <w:szCs w:val="28"/>
          <w:u w:val="single"/>
          <w:lang w:val="be-BY"/>
        </w:rPr>
        <w:t xml:space="preserve">Разработка алгоритма;                                                                     </w:t>
      </w:r>
    </w:p>
    <w:p w14:paraId="15212D58" w14:textId="679CFA98" w:rsidR="009D7CC9" w:rsidRPr="00E5624D" w:rsidRDefault="009D7CC9" w:rsidP="0025662A">
      <w:pPr>
        <w:tabs>
          <w:tab w:val="left" w:pos="9006"/>
        </w:tabs>
        <w:spacing w:before="0" w:line="336" w:lineRule="auto"/>
        <w:ind w:left="77" w:right="29" w:hangingChars="28" w:hanging="77"/>
        <w:rPr>
          <w:i/>
          <w:spacing w:val="-6"/>
          <w:sz w:val="28"/>
          <w:szCs w:val="28"/>
          <w:u w:val="single"/>
          <w:lang w:val="be-BY"/>
        </w:rPr>
      </w:pPr>
      <w:r w:rsidRPr="00E5624D">
        <w:rPr>
          <w:i/>
          <w:spacing w:val="-6"/>
          <w:sz w:val="28"/>
          <w:szCs w:val="28"/>
          <w:u w:val="single"/>
          <w:lang w:val="be-BY"/>
        </w:rPr>
        <w:t>3. Разработка программного средства;</w:t>
      </w:r>
    </w:p>
    <w:p w14:paraId="762E940B" w14:textId="6186BB36" w:rsidR="009D7CC9" w:rsidRPr="00E5624D" w:rsidRDefault="00E516CA" w:rsidP="0025662A">
      <w:pPr>
        <w:tabs>
          <w:tab w:val="left" w:pos="9006"/>
        </w:tabs>
        <w:spacing w:before="0" w:line="336" w:lineRule="auto"/>
        <w:ind w:left="77" w:right="29" w:hangingChars="28" w:hanging="77"/>
        <w:rPr>
          <w:i/>
          <w:spacing w:val="-6"/>
          <w:sz w:val="28"/>
          <w:szCs w:val="28"/>
          <w:u w:val="single"/>
          <w:lang w:val="be-BY"/>
        </w:rPr>
      </w:pPr>
      <w:r>
        <w:rPr>
          <w:i/>
          <w:spacing w:val="-6"/>
          <w:sz w:val="28"/>
          <w:szCs w:val="28"/>
          <w:u w:val="single"/>
          <w:lang w:val="be-BY"/>
        </w:rPr>
        <w:t>4</w:t>
      </w:r>
      <w:r w:rsidR="009D7CC9" w:rsidRPr="00E5624D">
        <w:rPr>
          <w:i/>
          <w:spacing w:val="-6"/>
          <w:sz w:val="28"/>
          <w:szCs w:val="28"/>
          <w:u w:val="single"/>
          <w:lang w:val="be-BY"/>
        </w:rPr>
        <w:t>. Тестирование, экспериментальные исследования и анализ полученных результатов;</w:t>
      </w:r>
    </w:p>
    <w:p w14:paraId="73F27223" w14:textId="1FA21FCC" w:rsidR="009D7CC9" w:rsidRPr="00E5624D" w:rsidRDefault="00E516CA" w:rsidP="0025662A">
      <w:pPr>
        <w:tabs>
          <w:tab w:val="left" w:pos="9006"/>
        </w:tabs>
        <w:spacing w:before="0" w:line="336" w:lineRule="auto"/>
        <w:ind w:left="77" w:right="29" w:hangingChars="28" w:hanging="77"/>
        <w:rPr>
          <w:i/>
          <w:spacing w:val="-6"/>
          <w:sz w:val="28"/>
          <w:szCs w:val="28"/>
          <w:u w:val="single"/>
          <w:lang w:val="be-BY"/>
        </w:rPr>
      </w:pPr>
      <w:r>
        <w:rPr>
          <w:i/>
          <w:spacing w:val="-6"/>
          <w:sz w:val="28"/>
          <w:szCs w:val="28"/>
          <w:u w:val="single"/>
          <w:lang w:val="be-BY"/>
        </w:rPr>
        <w:t>5</w:t>
      </w:r>
      <w:r w:rsidR="009D7CC9" w:rsidRPr="00E5624D">
        <w:rPr>
          <w:i/>
          <w:spacing w:val="-6"/>
          <w:sz w:val="28"/>
          <w:szCs w:val="28"/>
          <w:u w:val="single"/>
          <w:lang w:val="be-BY"/>
        </w:rPr>
        <w:t xml:space="preserve">. Руководство пользователя программы; </w:t>
      </w:r>
    </w:p>
    <w:p w14:paraId="3711AA91" w14:textId="77777777" w:rsidR="009D7CC9" w:rsidRPr="00E5624D" w:rsidRDefault="009D7CC9" w:rsidP="0025662A">
      <w:pPr>
        <w:tabs>
          <w:tab w:val="left" w:pos="9006"/>
        </w:tabs>
        <w:spacing w:before="0" w:line="336" w:lineRule="auto"/>
        <w:ind w:left="78" w:right="29" w:hangingChars="28" w:hanging="78"/>
        <w:rPr>
          <w:sz w:val="28"/>
          <w:szCs w:val="28"/>
        </w:rPr>
      </w:pPr>
      <w:r w:rsidRPr="00E5624D">
        <w:rPr>
          <w:i/>
          <w:sz w:val="28"/>
          <w:szCs w:val="28"/>
          <w:u w:val="single"/>
        </w:rPr>
        <w:t xml:space="preserve">Заключение, список литературы, ведомость, приложения.    </w:t>
      </w:r>
    </w:p>
    <w:p w14:paraId="3BC94E46" w14:textId="77777777" w:rsidR="009D7CC9" w:rsidRPr="00E5624D" w:rsidRDefault="009D7CC9" w:rsidP="0025662A">
      <w:pPr>
        <w:autoSpaceDE w:val="0"/>
        <w:autoSpaceDN w:val="0"/>
        <w:adjustRightInd w:val="0"/>
        <w:spacing w:before="0" w:line="336" w:lineRule="auto"/>
        <w:ind w:left="77" w:hangingChars="28" w:hanging="77"/>
        <w:rPr>
          <w:color w:val="808080"/>
          <w:sz w:val="28"/>
          <w:szCs w:val="28"/>
        </w:rPr>
      </w:pPr>
      <w:r w:rsidRPr="00E5624D">
        <w:rPr>
          <w:spacing w:val="-6"/>
          <w:sz w:val="28"/>
          <w:szCs w:val="28"/>
          <w:lang w:val="be-BY"/>
        </w:rPr>
        <w:t>5. Перечень графического материала (</w:t>
      </w:r>
      <w:r w:rsidRPr="00E5624D">
        <w:rPr>
          <w:color w:val="000000"/>
          <w:sz w:val="28"/>
          <w:szCs w:val="28"/>
        </w:rPr>
        <w:t>с</w:t>
      </w:r>
      <w:r w:rsidRPr="00E5624D">
        <w:rPr>
          <w:color w:val="808080"/>
          <w:sz w:val="28"/>
          <w:szCs w:val="28"/>
        </w:rPr>
        <w:t xml:space="preserve"> </w:t>
      </w:r>
      <w:r w:rsidRPr="00E5624D">
        <w:rPr>
          <w:color w:val="000000"/>
          <w:sz w:val="28"/>
          <w:szCs w:val="28"/>
        </w:rPr>
        <w:t>точным</w:t>
      </w:r>
      <w:r w:rsidRPr="00E5624D">
        <w:rPr>
          <w:color w:val="808080"/>
          <w:sz w:val="28"/>
          <w:szCs w:val="28"/>
        </w:rPr>
        <w:t xml:space="preserve"> </w:t>
      </w:r>
      <w:r w:rsidRPr="00E5624D">
        <w:rPr>
          <w:color w:val="000000"/>
          <w:sz w:val="28"/>
          <w:szCs w:val="28"/>
        </w:rPr>
        <w:t>обозначением</w:t>
      </w:r>
      <w:r w:rsidRPr="00E5624D">
        <w:rPr>
          <w:color w:val="808080"/>
          <w:sz w:val="28"/>
          <w:szCs w:val="28"/>
        </w:rPr>
        <w:t xml:space="preserve"> </w:t>
      </w:r>
      <w:r w:rsidRPr="00E5624D">
        <w:rPr>
          <w:color w:val="000000"/>
          <w:sz w:val="28"/>
          <w:szCs w:val="28"/>
        </w:rPr>
        <w:t>обязательных</w:t>
      </w:r>
      <w:r w:rsidRPr="00E5624D">
        <w:rPr>
          <w:color w:val="808080"/>
          <w:sz w:val="28"/>
          <w:szCs w:val="28"/>
        </w:rPr>
        <w:t xml:space="preserve"> </w:t>
      </w:r>
      <w:r w:rsidRPr="00E5624D">
        <w:rPr>
          <w:color w:val="000000"/>
          <w:sz w:val="28"/>
          <w:szCs w:val="28"/>
        </w:rPr>
        <w:t>чертежей</w:t>
      </w:r>
      <w:r w:rsidRPr="00E5624D">
        <w:rPr>
          <w:color w:val="808080"/>
          <w:sz w:val="28"/>
          <w:szCs w:val="28"/>
        </w:rPr>
        <w:t xml:space="preserve"> </w:t>
      </w:r>
      <w:r w:rsidRPr="00E5624D">
        <w:rPr>
          <w:color w:val="000000"/>
          <w:sz w:val="28"/>
          <w:szCs w:val="28"/>
        </w:rPr>
        <w:t>и</w:t>
      </w:r>
      <w:r w:rsidRPr="00E5624D">
        <w:rPr>
          <w:color w:val="808080"/>
          <w:sz w:val="28"/>
          <w:szCs w:val="28"/>
        </w:rPr>
        <w:t xml:space="preserve"> </w:t>
      </w:r>
      <w:r w:rsidRPr="00E5624D">
        <w:rPr>
          <w:color w:val="000000"/>
          <w:sz w:val="28"/>
          <w:szCs w:val="28"/>
        </w:rPr>
        <w:t>графиков</w:t>
      </w:r>
      <w:r w:rsidRPr="00E5624D">
        <w:rPr>
          <w:spacing w:val="-6"/>
          <w:sz w:val="28"/>
          <w:szCs w:val="28"/>
          <w:lang w:val="be-BY"/>
        </w:rPr>
        <w:t>)</w:t>
      </w:r>
    </w:p>
    <w:p w14:paraId="34CCA5DA" w14:textId="77777777" w:rsidR="009D7CC9" w:rsidRPr="00E5624D" w:rsidRDefault="009D7CC9" w:rsidP="0025662A">
      <w:pPr>
        <w:spacing w:before="0" w:line="336" w:lineRule="auto"/>
        <w:ind w:left="77" w:right="29" w:hangingChars="28" w:hanging="77"/>
        <w:rPr>
          <w:spacing w:val="-6"/>
          <w:sz w:val="28"/>
          <w:szCs w:val="28"/>
          <w:u w:val="single"/>
        </w:rPr>
      </w:pPr>
      <w:r w:rsidRPr="00E5624D">
        <w:rPr>
          <w:spacing w:val="-6"/>
          <w:sz w:val="28"/>
          <w:szCs w:val="28"/>
          <w:u w:val="single"/>
        </w:rPr>
        <w:t>1. Схема программы</w:t>
      </w:r>
    </w:p>
    <w:p w14:paraId="2A036E8B" w14:textId="4CB662E2" w:rsidR="009D7CC9" w:rsidRPr="00E5624D" w:rsidRDefault="009D7CC9" w:rsidP="0025662A">
      <w:pPr>
        <w:spacing w:before="0" w:line="336" w:lineRule="auto"/>
        <w:ind w:left="77" w:right="29" w:hangingChars="28" w:hanging="77"/>
        <w:rPr>
          <w:color w:val="000000"/>
          <w:sz w:val="28"/>
          <w:szCs w:val="28"/>
        </w:rPr>
      </w:pPr>
      <w:r w:rsidRPr="00E5624D">
        <w:rPr>
          <w:spacing w:val="-6"/>
          <w:sz w:val="28"/>
          <w:szCs w:val="28"/>
          <w:lang w:val="be-BY"/>
        </w:rPr>
        <w:t>6</w:t>
      </w:r>
      <w:r w:rsidR="003321EE" w:rsidRPr="00E5624D">
        <w:rPr>
          <w:spacing w:val="-6"/>
          <w:sz w:val="28"/>
          <w:szCs w:val="28"/>
          <w:lang w:val="be-BY"/>
        </w:rPr>
        <w:t>. Консультант по курсовому проекту</w:t>
      </w:r>
      <w:r w:rsidRPr="00E5624D">
        <w:rPr>
          <w:spacing w:val="-6"/>
          <w:sz w:val="28"/>
          <w:szCs w:val="28"/>
          <w:lang w:val="be-BY"/>
        </w:rPr>
        <w:t xml:space="preserve"> </w:t>
      </w:r>
      <w:r w:rsidRPr="00E5624D">
        <w:rPr>
          <w:color w:val="000000"/>
          <w:sz w:val="28"/>
          <w:szCs w:val="28"/>
        </w:rPr>
        <w:t xml:space="preserve"> </w:t>
      </w:r>
      <w:r w:rsidR="006D43E6" w:rsidRPr="006D43E6">
        <w:rPr>
          <w:sz w:val="28"/>
          <w:u w:val="single"/>
        </w:rPr>
        <w:t>Шостак Е.В.</w:t>
      </w:r>
    </w:p>
    <w:p w14:paraId="60B495DF" w14:textId="0165413F" w:rsidR="009E208B" w:rsidRPr="00E5624D" w:rsidRDefault="00BE1EEB" w:rsidP="0025662A">
      <w:pPr>
        <w:autoSpaceDE w:val="0"/>
        <w:autoSpaceDN w:val="0"/>
        <w:adjustRightInd w:val="0"/>
        <w:spacing w:before="0" w:line="336" w:lineRule="auto"/>
        <w:ind w:left="0" w:firstLine="0"/>
        <w:rPr>
          <w:color w:val="FFFFFF"/>
          <w:sz w:val="28"/>
          <w:szCs w:val="28"/>
          <w:u w:val="single" w:color="000000"/>
        </w:rPr>
      </w:pPr>
      <w:r w:rsidRPr="00E5624D">
        <w:rPr>
          <w:spacing w:val="-6"/>
          <w:sz w:val="28"/>
          <w:szCs w:val="28"/>
        </w:rPr>
        <w:br w:type="page"/>
      </w:r>
      <w:r w:rsidR="009E208B" w:rsidRPr="00E5624D">
        <w:rPr>
          <w:spacing w:val="-6"/>
          <w:sz w:val="28"/>
          <w:szCs w:val="28"/>
          <w:lang w:val="be-BY"/>
        </w:rPr>
        <w:lastRenderedPageBreak/>
        <w:t xml:space="preserve">7. Дата выдачи </w:t>
      </w:r>
      <w:r w:rsidR="009E208B" w:rsidRPr="006D43E6">
        <w:rPr>
          <w:spacing w:val="-6"/>
          <w:sz w:val="28"/>
          <w:szCs w:val="28"/>
          <w:lang w:val="be-BY"/>
        </w:rPr>
        <w:t xml:space="preserve">задания  </w:t>
      </w:r>
      <w:r w:rsidR="006D43E6" w:rsidRPr="006D43E6">
        <w:rPr>
          <w:spacing w:val="-6"/>
          <w:sz w:val="28"/>
          <w:szCs w:val="28"/>
          <w:u w:val="single"/>
          <w:lang w:val="be-BY"/>
        </w:rPr>
        <w:t>01</w:t>
      </w:r>
      <w:r w:rsidR="009E208B" w:rsidRPr="006D43E6">
        <w:rPr>
          <w:sz w:val="28"/>
          <w:szCs w:val="28"/>
          <w:u w:val="single"/>
        </w:rPr>
        <w:t>.0</w:t>
      </w:r>
      <w:r w:rsidR="006D43E6" w:rsidRPr="006D43E6">
        <w:rPr>
          <w:sz w:val="28"/>
          <w:szCs w:val="28"/>
          <w:u w:val="single"/>
        </w:rPr>
        <w:t>9.2019</w:t>
      </w:r>
      <w:r w:rsidR="009E208B" w:rsidRPr="006D43E6">
        <w:rPr>
          <w:sz w:val="28"/>
          <w:szCs w:val="28"/>
          <w:u w:val="single"/>
        </w:rPr>
        <w:t xml:space="preserve"> г.</w:t>
      </w:r>
      <w:r w:rsidR="009E208B" w:rsidRPr="006D43E6">
        <w:rPr>
          <w:color w:val="FFFFFF"/>
          <w:sz w:val="28"/>
          <w:szCs w:val="28"/>
          <w:u w:val="single" w:color="000000"/>
        </w:rPr>
        <w:t>––   –</w:t>
      </w:r>
    </w:p>
    <w:p w14:paraId="0AE681E1" w14:textId="77777777" w:rsidR="009E208B" w:rsidRPr="00E5624D" w:rsidRDefault="009E208B" w:rsidP="0025662A">
      <w:pPr>
        <w:spacing w:before="0" w:line="336" w:lineRule="auto"/>
        <w:ind w:left="0" w:right="28" w:firstLine="0"/>
        <w:rPr>
          <w:spacing w:val="-6"/>
          <w:sz w:val="28"/>
          <w:szCs w:val="28"/>
          <w:lang w:val="be-BY"/>
        </w:rPr>
      </w:pPr>
    </w:p>
    <w:p w14:paraId="48113D80" w14:textId="77777777" w:rsidR="009E208B" w:rsidRPr="00E5624D" w:rsidRDefault="009E208B" w:rsidP="0025662A">
      <w:pPr>
        <w:spacing w:before="0" w:line="336" w:lineRule="auto"/>
        <w:ind w:left="0" w:right="28" w:firstLine="0"/>
        <w:rPr>
          <w:spacing w:val="-6"/>
          <w:sz w:val="28"/>
          <w:szCs w:val="28"/>
          <w:lang w:val="be-BY"/>
        </w:rPr>
      </w:pPr>
      <w:r w:rsidRPr="00E5624D">
        <w:rPr>
          <w:spacing w:val="-6"/>
          <w:sz w:val="28"/>
          <w:szCs w:val="28"/>
          <w:lang w:val="be-BY"/>
        </w:rPr>
        <w:t>8. Календарный график работы над проектом на весь период проектирования (</w:t>
      </w:r>
      <w:r w:rsidRPr="00E5624D">
        <w:rPr>
          <w:color w:val="000000"/>
          <w:sz w:val="28"/>
          <w:szCs w:val="28"/>
        </w:rPr>
        <w:t>с</w:t>
      </w:r>
      <w:r w:rsidRPr="00E5624D">
        <w:rPr>
          <w:color w:val="808080"/>
          <w:sz w:val="28"/>
          <w:szCs w:val="28"/>
        </w:rPr>
        <w:t xml:space="preserve"> </w:t>
      </w:r>
      <w:r w:rsidRPr="00E5624D">
        <w:rPr>
          <w:color w:val="000000"/>
          <w:sz w:val="28"/>
          <w:szCs w:val="28"/>
        </w:rPr>
        <w:t>обозначением</w:t>
      </w:r>
      <w:r w:rsidRPr="00E5624D">
        <w:rPr>
          <w:color w:val="808080"/>
          <w:sz w:val="28"/>
          <w:szCs w:val="28"/>
        </w:rPr>
        <w:t xml:space="preserve"> </w:t>
      </w:r>
      <w:r w:rsidRPr="00E5624D">
        <w:rPr>
          <w:color w:val="000000"/>
          <w:sz w:val="28"/>
          <w:szCs w:val="28"/>
        </w:rPr>
        <w:t>сроков</w:t>
      </w:r>
      <w:r w:rsidRPr="00E5624D">
        <w:rPr>
          <w:color w:val="808080"/>
          <w:sz w:val="28"/>
          <w:szCs w:val="28"/>
        </w:rPr>
        <w:t xml:space="preserve"> </w:t>
      </w:r>
      <w:r w:rsidRPr="00E5624D">
        <w:rPr>
          <w:color w:val="000000"/>
          <w:sz w:val="28"/>
          <w:szCs w:val="28"/>
        </w:rPr>
        <w:t>выполнения</w:t>
      </w:r>
      <w:r w:rsidRPr="00E5624D">
        <w:rPr>
          <w:color w:val="808080"/>
          <w:sz w:val="28"/>
          <w:szCs w:val="28"/>
        </w:rPr>
        <w:t xml:space="preserve"> </w:t>
      </w:r>
      <w:r w:rsidRPr="00E5624D">
        <w:rPr>
          <w:color w:val="000000"/>
          <w:sz w:val="28"/>
          <w:szCs w:val="28"/>
        </w:rPr>
        <w:t>и</w:t>
      </w:r>
      <w:r w:rsidRPr="00E5624D">
        <w:rPr>
          <w:color w:val="808080"/>
          <w:sz w:val="28"/>
          <w:szCs w:val="28"/>
        </w:rPr>
        <w:t xml:space="preserve"> </w:t>
      </w:r>
      <w:r w:rsidRPr="00E5624D">
        <w:rPr>
          <w:color w:val="000000"/>
          <w:sz w:val="28"/>
          <w:szCs w:val="28"/>
        </w:rPr>
        <w:t>процентом от общего объёма работы</w:t>
      </w:r>
      <w:r w:rsidRPr="00E5624D">
        <w:rPr>
          <w:spacing w:val="-6"/>
          <w:sz w:val="28"/>
          <w:szCs w:val="28"/>
          <w:lang w:val="be-BY"/>
        </w:rPr>
        <w:t xml:space="preserve">): </w:t>
      </w:r>
    </w:p>
    <w:p w14:paraId="58712A25" w14:textId="3A5F930D" w:rsidR="009E208B" w:rsidRPr="006D43E6" w:rsidRDefault="00AC331C" w:rsidP="0025662A">
      <w:pPr>
        <w:spacing w:before="0" w:line="336" w:lineRule="auto"/>
        <w:ind w:left="0" w:right="28" w:firstLine="0"/>
        <w:rPr>
          <w:color w:val="FFFFFF"/>
          <w:sz w:val="28"/>
          <w:szCs w:val="28"/>
          <w:u w:val="single" w:color="000000"/>
        </w:rPr>
      </w:pPr>
      <w:r w:rsidRPr="006D43E6">
        <w:rPr>
          <w:sz w:val="28"/>
          <w:szCs w:val="28"/>
          <w:u w:val="single"/>
        </w:rPr>
        <w:t xml:space="preserve">раздел 1, введение к </w:t>
      </w:r>
      <w:r w:rsidR="006D43E6" w:rsidRPr="006D43E6">
        <w:rPr>
          <w:sz w:val="28"/>
          <w:szCs w:val="28"/>
          <w:u w:val="single"/>
        </w:rPr>
        <w:t>15</w:t>
      </w:r>
      <w:r w:rsidRPr="006D43E6">
        <w:rPr>
          <w:sz w:val="28"/>
          <w:szCs w:val="28"/>
          <w:u w:val="single"/>
        </w:rPr>
        <w:t>.0</w:t>
      </w:r>
      <w:r w:rsidR="006D43E6" w:rsidRPr="006D43E6">
        <w:rPr>
          <w:sz w:val="28"/>
          <w:szCs w:val="28"/>
          <w:u w:val="single"/>
        </w:rPr>
        <w:t>9</w:t>
      </w:r>
      <w:r w:rsidRPr="006D43E6">
        <w:rPr>
          <w:sz w:val="28"/>
          <w:szCs w:val="28"/>
          <w:u w:val="single"/>
        </w:rPr>
        <w:t>.</w:t>
      </w:r>
      <w:r w:rsidR="006D43E6">
        <w:rPr>
          <w:sz w:val="28"/>
          <w:szCs w:val="28"/>
          <w:u w:val="single"/>
        </w:rPr>
        <w:t>2019</w:t>
      </w:r>
      <w:r w:rsidR="009E208B" w:rsidRPr="006D43E6">
        <w:rPr>
          <w:sz w:val="28"/>
          <w:szCs w:val="28"/>
          <w:u w:val="single"/>
        </w:rPr>
        <w:t xml:space="preserve">  –  10 % готовности работы;</w:t>
      </w:r>
    </w:p>
    <w:p w14:paraId="086AB4B2" w14:textId="4805B467" w:rsidR="009E208B" w:rsidRPr="006D43E6" w:rsidRDefault="009E208B" w:rsidP="0025662A">
      <w:pPr>
        <w:spacing w:before="0" w:line="336" w:lineRule="auto"/>
        <w:ind w:left="0" w:right="28" w:firstLine="0"/>
        <w:rPr>
          <w:color w:val="FFFFFF"/>
          <w:sz w:val="28"/>
          <w:szCs w:val="28"/>
          <w:u w:val="single" w:color="000000"/>
        </w:rPr>
      </w:pPr>
      <w:r w:rsidRPr="006D43E6">
        <w:rPr>
          <w:sz w:val="28"/>
          <w:szCs w:val="28"/>
          <w:u w:val="single"/>
        </w:rPr>
        <w:t>разделы 2 к 15.</w:t>
      </w:r>
      <w:r w:rsidR="006D43E6" w:rsidRPr="006D43E6">
        <w:rPr>
          <w:sz w:val="28"/>
          <w:szCs w:val="28"/>
          <w:u w:val="single"/>
        </w:rPr>
        <w:t>10</w:t>
      </w:r>
      <w:r w:rsidR="00AC331C" w:rsidRPr="006D43E6">
        <w:rPr>
          <w:sz w:val="28"/>
          <w:szCs w:val="28"/>
          <w:u w:val="single"/>
        </w:rPr>
        <w:t>.</w:t>
      </w:r>
      <w:r w:rsidR="006D43E6">
        <w:rPr>
          <w:sz w:val="28"/>
          <w:szCs w:val="28"/>
          <w:u w:val="single"/>
        </w:rPr>
        <w:t>2019</w:t>
      </w:r>
      <w:r w:rsidR="006D43E6" w:rsidRPr="006D43E6">
        <w:rPr>
          <w:sz w:val="28"/>
          <w:szCs w:val="28"/>
          <w:u w:val="single"/>
        </w:rPr>
        <w:t xml:space="preserve">  </w:t>
      </w:r>
      <w:r w:rsidRPr="006D43E6">
        <w:rPr>
          <w:sz w:val="28"/>
          <w:szCs w:val="28"/>
          <w:u w:val="single"/>
        </w:rPr>
        <w:t>–  30 % готовности работы;</w:t>
      </w:r>
    </w:p>
    <w:p w14:paraId="00A2CFAF" w14:textId="36C53EC4" w:rsidR="009E208B" w:rsidRPr="006D43E6" w:rsidRDefault="009E208B" w:rsidP="0025662A">
      <w:pPr>
        <w:spacing w:before="0" w:line="336" w:lineRule="auto"/>
        <w:ind w:left="0" w:right="28" w:firstLine="0"/>
        <w:rPr>
          <w:color w:val="FFFFFF"/>
          <w:sz w:val="28"/>
          <w:szCs w:val="28"/>
          <w:u w:val="single" w:color="000000"/>
        </w:rPr>
      </w:pPr>
      <w:r w:rsidRPr="006D43E6">
        <w:rPr>
          <w:sz w:val="28"/>
          <w:szCs w:val="28"/>
          <w:u w:val="single"/>
        </w:rPr>
        <w:t xml:space="preserve">разделы 3,4 к </w:t>
      </w:r>
      <w:r w:rsidR="006D43E6" w:rsidRPr="006D43E6">
        <w:rPr>
          <w:sz w:val="28"/>
          <w:szCs w:val="28"/>
          <w:u w:val="single"/>
        </w:rPr>
        <w:t>15.11</w:t>
      </w:r>
      <w:r w:rsidRPr="006D43E6">
        <w:rPr>
          <w:sz w:val="28"/>
          <w:szCs w:val="28"/>
          <w:u w:val="single"/>
        </w:rPr>
        <w:t>.</w:t>
      </w:r>
      <w:r w:rsidR="006D43E6">
        <w:rPr>
          <w:sz w:val="28"/>
          <w:szCs w:val="28"/>
          <w:u w:val="single"/>
        </w:rPr>
        <w:t>2019</w:t>
      </w:r>
      <w:r w:rsidR="006D43E6" w:rsidRPr="006D43E6">
        <w:rPr>
          <w:sz w:val="28"/>
          <w:szCs w:val="28"/>
          <w:u w:val="single"/>
        </w:rPr>
        <w:t xml:space="preserve">  </w:t>
      </w:r>
      <w:r w:rsidRPr="006D43E6">
        <w:rPr>
          <w:sz w:val="28"/>
          <w:szCs w:val="28"/>
          <w:u w:val="single"/>
        </w:rPr>
        <w:t>–  60 % готовности работы;</w:t>
      </w:r>
    </w:p>
    <w:p w14:paraId="010616D7" w14:textId="1DE6AD09" w:rsidR="009E208B" w:rsidRPr="00E5624D" w:rsidRDefault="00AC331C" w:rsidP="0025662A">
      <w:pPr>
        <w:spacing w:before="0" w:line="336" w:lineRule="auto"/>
        <w:ind w:left="0" w:right="28" w:firstLine="0"/>
        <w:rPr>
          <w:color w:val="FFFFFF"/>
          <w:sz w:val="28"/>
          <w:szCs w:val="28"/>
          <w:u w:val="single" w:color="000000"/>
        </w:rPr>
      </w:pPr>
      <w:r w:rsidRPr="006D43E6">
        <w:rPr>
          <w:sz w:val="28"/>
          <w:szCs w:val="28"/>
          <w:u w:val="single"/>
        </w:rPr>
        <w:t xml:space="preserve">раздел 5, 6 к </w:t>
      </w:r>
      <w:r w:rsidR="006D43E6" w:rsidRPr="006D43E6">
        <w:rPr>
          <w:sz w:val="28"/>
          <w:szCs w:val="28"/>
          <w:u w:val="single"/>
        </w:rPr>
        <w:t>05.12</w:t>
      </w:r>
      <w:r w:rsidRPr="006D43E6">
        <w:rPr>
          <w:sz w:val="28"/>
          <w:szCs w:val="28"/>
          <w:u w:val="single"/>
        </w:rPr>
        <w:t>.</w:t>
      </w:r>
      <w:r w:rsidR="006D43E6">
        <w:rPr>
          <w:sz w:val="28"/>
          <w:szCs w:val="28"/>
          <w:u w:val="single"/>
        </w:rPr>
        <w:t>2019</w:t>
      </w:r>
      <w:r w:rsidR="006D43E6" w:rsidRPr="006D43E6">
        <w:rPr>
          <w:sz w:val="28"/>
          <w:szCs w:val="28"/>
          <w:u w:val="single"/>
        </w:rPr>
        <w:t xml:space="preserve">  </w:t>
      </w:r>
      <w:r w:rsidR="009E208B" w:rsidRPr="006D43E6">
        <w:rPr>
          <w:sz w:val="28"/>
          <w:szCs w:val="28"/>
          <w:u w:val="single"/>
        </w:rPr>
        <w:t>–  90 % готовности работы;</w:t>
      </w:r>
    </w:p>
    <w:p w14:paraId="61A6D44D" w14:textId="11A3D0EB" w:rsidR="009E208B" w:rsidRPr="00E5624D" w:rsidRDefault="009E208B" w:rsidP="0025662A">
      <w:pPr>
        <w:spacing w:before="0" w:line="336" w:lineRule="auto"/>
        <w:ind w:left="0" w:right="28" w:firstLine="0"/>
        <w:rPr>
          <w:color w:val="FFFFFF"/>
          <w:sz w:val="28"/>
          <w:szCs w:val="28"/>
          <w:u w:val="single" w:color="000000"/>
        </w:rPr>
      </w:pPr>
      <w:r w:rsidRPr="00E5624D">
        <w:rPr>
          <w:sz w:val="28"/>
          <w:szCs w:val="28"/>
          <w:u w:val="single"/>
        </w:rPr>
        <w:t xml:space="preserve">оформление пояснительной записки и графического материала к </w:t>
      </w:r>
      <w:r w:rsidR="006D43E6" w:rsidRPr="006D43E6">
        <w:rPr>
          <w:sz w:val="28"/>
          <w:szCs w:val="28"/>
          <w:u w:val="single"/>
        </w:rPr>
        <w:t>23.12.2019</w:t>
      </w:r>
      <w:r w:rsidRPr="006D43E6">
        <w:rPr>
          <w:sz w:val="28"/>
          <w:szCs w:val="28"/>
          <w:u w:val="single"/>
        </w:rPr>
        <w:t>– 100 % готовности работы.</w:t>
      </w:r>
    </w:p>
    <w:p w14:paraId="582B7B07" w14:textId="6801E14F" w:rsidR="009E208B" w:rsidRPr="00E5624D" w:rsidRDefault="009E208B" w:rsidP="0025662A">
      <w:pPr>
        <w:spacing w:before="0" w:line="336" w:lineRule="auto"/>
        <w:ind w:left="0" w:right="28" w:firstLine="0"/>
        <w:rPr>
          <w:spacing w:val="-6"/>
          <w:szCs w:val="22"/>
          <w:lang w:val="be-BY"/>
        </w:rPr>
      </w:pPr>
      <w:r w:rsidRPr="00E5624D">
        <w:rPr>
          <w:color w:val="000000"/>
          <w:sz w:val="28"/>
          <w:szCs w:val="28"/>
          <w:u w:val="single" w:color="000000"/>
        </w:rPr>
        <w:t xml:space="preserve">Защита курсового проекта с </w:t>
      </w:r>
      <w:r w:rsidR="00E84F96" w:rsidRPr="00E5624D">
        <w:rPr>
          <w:color w:val="000000"/>
          <w:sz w:val="28"/>
          <w:szCs w:val="28"/>
          <w:u w:val="single" w:color="000000"/>
        </w:rPr>
        <w:t xml:space="preserve">  </w:t>
      </w:r>
      <w:r w:rsidR="00E84F96" w:rsidRPr="006D43E6">
        <w:rPr>
          <w:color w:val="000000"/>
          <w:sz w:val="28"/>
          <w:szCs w:val="28"/>
          <w:u w:val="single" w:color="000000"/>
        </w:rPr>
        <w:t>23</w:t>
      </w:r>
      <w:r w:rsidR="006D43E6">
        <w:rPr>
          <w:color w:val="000000"/>
          <w:sz w:val="28"/>
          <w:szCs w:val="28"/>
          <w:u w:val="single" w:color="000000"/>
        </w:rPr>
        <w:t>.12.2019</w:t>
      </w:r>
      <w:r w:rsidRPr="006D43E6">
        <w:rPr>
          <w:color w:val="000000"/>
          <w:sz w:val="28"/>
          <w:szCs w:val="28"/>
          <w:u w:val="single" w:color="000000"/>
        </w:rPr>
        <w:t xml:space="preserve"> по </w:t>
      </w:r>
      <w:r w:rsidR="006D43E6">
        <w:rPr>
          <w:color w:val="000000"/>
          <w:sz w:val="28"/>
          <w:szCs w:val="28"/>
          <w:u w:val="single" w:color="000000"/>
        </w:rPr>
        <w:t>12.01.2020</w:t>
      </w:r>
      <w:r w:rsidRPr="006D43E6">
        <w:rPr>
          <w:color w:val="000000"/>
          <w:sz w:val="28"/>
          <w:szCs w:val="28"/>
          <w:u w:val="single" w:color="000000"/>
        </w:rPr>
        <w:t xml:space="preserve"> г.</w:t>
      </w:r>
    </w:p>
    <w:p w14:paraId="171BA019" w14:textId="77777777" w:rsidR="009E208B" w:rsidRPr="00E5624D" w:rsidRDefault="009E208B" w:rsidP="0025662A">
      <w:pPr>
        <w:spacing w:before="0" w:line="336" w:lineRule="auto"/>
        <w:ind w:left="0" w:right="29" w:firstLine="0"/>
        <w:rPr>
          <w:spacing w:val="-6"/>
          <w:sz w:val="28"/>
          <w:szCs w:val="28"/>
          <w:lang w:val="be-BY"/>
        </w:rPr>
      </w:pPr>
    </w:p>
    <w:p w14:paraId="19D9AFC8" w14:textId="34B586A2" w:rsidR="009E208B" w:rsidRPr="00E5624D" w:rsidRDefault="009E208B" w:rsidP="0025662A">
      <w:pPr>
        <w:spacing w:before="0" w:line="336" w:lineRule="auto"/>
        <w:ind w:left="0" w:right="29" w:firstLine="0"/>
        <w:rPr>
          <w:spacing w:val="-6"/>
          <w:sz w:val="28"/>
          <w:szCs w:val="28"/>
        </w:rPr>
      </w:pPr>
      <w:r w:rsidRPr="00E5624D">
        <w:rPr>
          <w:spacing w:val="-6"/>
          <w:sz w:val="28"/>
          <w:szCs w:val="28"/>
          <w:lang w:val="be-BY"/>
        </w:rPr>
        <w:t>РУКОВОДИТЕЛЬ</w:t>
      </w:r>
      <w:r w:rsidRPr="00E5624D">
        <w:rPr>
          <w:sz w:val="28"/>
          <w:szCs w:val="28"/>
          <w:u w:val="single"/>
        </w:rPr>
        <w:t xml:space="preserve">                            </w:t>
      </w:r>
      <w:r w:rsidR="006D43E6" w:rsidRPr="006D43E6">
        <w:rPr>
          <w:sz w:val="28"/>
          <w:szCs w:val="28"/>
          <w:u w:val="single"/>
        </w:rPr>
        <w:t>Шостак Е.В.</w:t>
      </w:r>
    </w:p>
    <w:p w14:paraId="4F39572F" w14:textId="77777777" w:rsidR="009E208B" w:rsidRPr="00E5624D" w:rsidRDefault="009E208B" w:rsidP="0025662A">
      <w:pPr>
        <w:spacing w:before="0" w:line="336" w:lineRule="auto"/>
        <w:ind w:left="0" w:right="29" w:firstLine="0"/>
        <w:rPr>
          <w:spacing w:val="-6"/>
          <w:sz w:val="20"/>
          <w:szCs w:val="18"/>
          <w:lang w:val="be-BY"/>
        </w:rPr>
      </w:pPr>
      <w:r w:rsidRPr="00E5624D">
        <w:rPr>
          <w:spacing w:val="-6"/>
          <w:szCs w:val="22"/>
          <w:lang w:val="be-BY"/>
        </w:rPr>
        <w:t xml:space="preserve">                                                                                                 </w:t>
      </w:r>
      <w:r w:rsidRPr="00E5624D">
        <w:rPr>
          <w:spacing w:val="-6"/>
          <w:sz w:val="20"/>
          <w:szCs w:val="18"/>
          <w:lang w:val="be-BY"/>
        </w:rPr>
        <w:t>(подпись)</w:t>
      </w:r>
    </w:p>
    <w:p w14:paraId="65D28382" w14:textId="77777777" w:rsidR="009E208B" w:rsidRPr="00E5624D" w:rsidRDefault="009E208B" w:rsidP="0025662A">
      <w:pPr>
        <w:spacing w:before="0" w:line="336" w:lineRule="auto"/>
        <w:ind w:left="0" w:right="29" w:firstLine="0"/>
        <w:rPr>
          <w:sz w:val="14"/>
        </w:rPr>
      </w:pPr>
    </w:p>
    <w:p w14:paraId="580BFF79" w14:textId="77777777" w:rsidR="009E208B" w:rsidRPr="00E5624D" w:rsidRDefault="009E208B" w:rsidP="0025662A">
      <w:pPr>
        <w:spacing w:before="0" w:line="336" w:lineRule="auto"/>
        <w:ind w:left="0" w:right="29" w:firstLine="0"/>
        <w:rPr>
          <w:sz w:val="28"/>
          <w:szCs w:val="28"/>
        </w:rPr>
      </w:pPr>
    </w:p>
    <w:p w14:paraId="5F54985A" w14:textId="1948C994" w:rsidR="009E208B" w:rsidRPr="00E5624D" w:rsidRDefault="009E208B" w:rsidP="0025662A">
      <w:pPr>
        <w:spacing w:before="0" w:line="336" w:lineRule="auto"/>
        <w:ind w:left="0" w:right="29" w:firstLine="0"/>
        <w:rPr>
          <w:spacing w:val="-6"/>
          <w:sz w:val="28"/>
          <w:szCs w:val="28"/>
        </w:rPr>
      </w:pPr>
      <w:r w:rsidRPr="00E5624D">
        <w:rPr>
          <w:sz w:val="28"/>
          <w:szCs w:val="28"/>
        </w:rPr>
        <w:t>Задание принял к исполнению</w:t>
      </w:r>
      <w:r w:rsidRPr="00E5624D">
        <w:rPr>
          <w:color w:val="FFFFFF"/>
          <w:sz w:val="28"/>
          <w:szCs w:val="28"/>
          <w:u w:val="single" w:color="000000"/>
        </w:rPr>
        <w:t xml:space="preserve"> –––____–– </w:t>
      </w:r>
      <w:r w:rsidRPr="00E5624D">
        <w:rPr>
          <w:sz w:val="28"/>
          <w:szCs w:val="28"/>
          <w:u w:val="single"/>
        </w:rPr>
        <w:t xml:space="preserve"> </w:t>
      </w:r>
      <w:r w:rsidR="00041D06" w:rsidRPr="00E5624D">
        <w:rPr>
          <w:sz w:val="28"/>
          <w:szCs w:val="28"/>
          <w:u w:val="single"/>
        </w:rPr>
        <w:t xml:space="preserve">          </w:t>
      </w:r>
      <w:r w:rsidRPr="00E5624D">
        <w:rPr>
          <w:sz w:val="28"/>
          <w:szCs w:val="28"/>
          <w:u w:val="single"/>
        </w:rPr>
        <w:t xml:space="preserve">    </w:t>
      </w:r>
      <w:r w:rsidR="001F58D6" w:rsidRPr="00E5624D">
        <w:rPr>
          <w:sz w:val="28"/>
          <w:szCs w:val="28"/>
          <w:u w:val="single"/>
        </w:rPr>
        <w:t xml:space="preserve">          </w:t>
      </w:r>
      <w:r w:rsidR="006D43E6" w:rsidRPr="006D43E6">
        <w:rPr>
          <w:spacing w:val="-6"/>
          <w:sz w:val="28"/>
          <w:szCs w:val="28"/>
          <w:u w:val="single"/>
          <w:lang w:val="be-BY"/>
        </w:rPr>
        <w:t>01</w:t>
      </w:r>
      <w:r w:rsidR="006D43E6" w:rsidRPr="006D43E6">
        <w:rPr>
          <w:sz w:val="28"/>
          <w:szCs w:val="28"/>
          <w:u w:val="single"/>
        </w:rPr>
        <w:t>.09.2019 г</w:t>
      </w:r>
      <w:r w:rsidR="006D43E6">
        <w:rPr>
          <w:sz w:val="28"/>
          <w:szCs w:val="28"/>
          <w:u w:val="single"/>
        </w:rPr>
        <w:t>.</w:t>
      </w:r>
      <w:r w:rsidRPr="00E5624D">
        <w:rPr>
          <w:sz w:val="28"/>
          <w:szCs w:val="28"/>
          <w:u w:val="single"/>
        </w:rPr>
        <w:t xml:space="preserve"> </w:t>
      </w:r>
    </w:p>
    <w:p w14:paraId="4B6594E7" w14:textId="77777777" w:rsidR="009E208B" w:rsidRPr="00E5624D" w:rsidRDefault="009E208B" w:rsidP="0025662A">
      <w:pPr>
        <w:spacing w:before="0" w:line="336" w:lineRule="auto"/>
        <w:ind w:left="0" w:right="28" w:firstLine="0"/>
        <w:jc w:val="center"/>
        <w:rPr>
          <w:sz w:val="32"/>
        </w:rPr>
      </w:pPr>
      <w:r w:rsidRPr="00E5624D">
        <w:rPr>
          <w:spacing w:val="-6"/>
          <w:sz w:val="20"/>
          <w:szCs w:val="18"/>
          <w:lang w:val="be-BY"/>
        </w:rPr>
        <w:t xml:space="preserve">                                                 (дата и подпись студента)</w:t>
      </w:r>
    </w:p>
    <w:p w14:paraId="130E4474" w14:textId="77777777" w:rsidR="009E208B" w:rsidRPr="00E5624D" w:rsidRDefault="009E208B" w:rsidP="0025662A">
      <w:pPr>
        <w:spacing w:before="0" w:line="336" w:lineRule="auto"/>
        <w:ind w:left="0" w:right="29" w:firstLine="0"/>
        <w:rPr>
          <w:sz w:val="28"/>
        </w:rPr>
      </w:pPr>
    </w:p>
    <w:p w14:paraId="25C5AD83" w14:textId="2022BC9D" w:rsidR="001E6BF1" w:rsidRPr="00E5624D" w:rsidRDefault="009E208B" w:rsidP="0025662A">
      <w:pPr>
        <w:ind w:left="0" w:firstLine="0"/>
        <w:jc w:val="center"/>
        <w:rPr>
          <w:b/>
          <w:sz w:val="28"/>
        </w:rPr>
      </w:pPr>
      <w:r w:rsidRPr="00E5624D">
        <w:rPr>
          <w:sz w:val="28"/>
        </w:rPr>
        <w:br w:type="page"/>
      </w:r>
      <w:r w:rsidR="00E34786" w:rsidRPr="00E5624D">
        <w:rPr>
          <w:b/>
          <w:sz w:val="28"/>
        </w:rPr>
        <w:lastRenderedPageBreak/>
        <w:t>СОДЕРЖАНИЕ</w:t>
      </w:r>
    </w:p>
    <w:p w14:paraId="2B9E4DE9" w14:textId="77777777" w:rsidR="001E6BF1" w:rsidRPr="00E5624D" w:rsidRDefault="001E6BF1" w:rsidP="0025662A">
      <w:pPr>
        <w:overflowPunct w:val="0"/>
        <w:autoSpaceDE w:val="0"/>
        <w:autoSpaceDN w:val="0"/>
        <w:adjustRightInd w:val="0"/>
        <w:spacing w:before="0" w:line="240" w:lineRule="auto"/>
        <w:ind w:left="0" w:firstLine="0"/>
        <w:textAlignment w:val="baseline"/>
        <w:rPr>
          <w:sz w:val="28"/>
        </w:rPr>
      </w:pPr>
    </w:p>
    <w:p w14:paraId="731FBCE2" w14:textId="4F954849" w:rsidR="001E6BF1" w:rsidRPr="00E5624D" w:rsidRDefault="001E6BF1"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Введение</w:t>
      </w:r>
      <w:r w:rsidRPr="00E5624D">
        <w:rPr>
          <w:caps/>
          <w:sz w:val="28"/>
        </w:rPr>
        <w:t xml:space="preserve"> </w:t>
      </w:r>
      <w:r w:rsidR="005E04C7">
        <w:rPr>
          <w:sz w:val="28"/>
        </w:rPr>
        <w:tab/>
      </w:r>
      <w:r w:rsidR="00F23279" w:rsidRPr="00E5624D">
        <w:rPr>
          <w:sz w:val="28"/>
        </w:rPr>
        <w:t>5</w:t>
      </w:r>
    </w:p>
    <w:p w14:paraId="239E10C1" w14:textId="079FF5D8" w:rsidR="00321E9A" w:rsidRPr="00E5624D" w:rsidRDefault="001E6BF1" w:rsidP="005E04C7">
      <w:pPr>
        <w:pStyle w:val="a0"/>
        <w:tabs>
          <w:tab w:val="left" w:pos="993"/>
          <w:tab w:val="left" w:leader="dot" w:pos="9360"/>
        </w:tabs>
        <w:ind w:firstLine="0"/>
        <w:jc w:val="left"/>
      </w:pPr>
      <w:r w:rsidRPr="00E5624D">
        <w:t xml:space="preserve">1 </w:t>
      </w:r>
      <w:r w:rsidR="00003FBE" w:rsidRPr="00E5624D">
        <w:t>А</w:t>
      </w:r>
      <w:r w:rsidR="00E37075" w:rsidRPr="00E5624D">
        <w:t>нализ алгоритмов</w:t>
      </w:r>
      <w:r w:rsidR="00003FBE" w:rsidRPr="00E5624D">
        <w:t xml:space="preserve"> сортировки</w:t>
      </w:r>
      <w:r w:rsidR="005E04C7">
        <w:tab/>
      </w:r>
      <w:r w:rsidR="00F23279" w:rsidRPr="00E5624D">
        <w:t>6</w:t>
      </w:r>
    </w:p>
    <w:p w14:paraId="01F59043" w14:textId="1ACD6574" w:rsidR="001E6BF1" w:rsidRPr="00406F03" w:rsidRDefault="001E6BF1" w:rsidP="005E04C7">
      <w:pPr>
        <w:pStyle w:val="a0"/>
        <w:tabs>
          <w:tab w:val="left" w:leader="dot" w:pos="9360"/>
        </w:tabs>
        <w:ind w:firstLine="0"/>
        <w:jc w:val="left"/>
      </w:pPr>
      <w:r w:rsidRPr="00E5624D">
        <w:t>1.1</w:t>
      </w:r>
      <w:r w:rsidR="00003FBE" w:rsidRPr="00E5624D">
        <w:t xml:space="preserve"> Задача сортировки</w:t>
      </w:r>
      <w:r w:rsidR="005E04C7">
        <w:tab/>
      </w:r>
      <w:r w:rsidR="00406F03" w:rsidRPr="00406F03">
        <w:t>6</w:t>
      </w:r>
    </w:p>
    <w:p w14:paraId="1780FDC4" w14:textId="54B9E317" w:rsidR="001E6BF1" w:rsidRPr="00406F03" w:rsidRDefault="001E6BF1" w:rsidP="005E04C7">
      <w:pPr>
        <w:pStyle w:val="a0"/>
        <w:tabs>
          <w:tab w:val="left" w:leader="dot" w:pos="9360"/>
        </w:tabs>
        <w:ind w:firstLine="709"/>
        <w:jc w:val="left"/>
      </w:pPr>
      <w:r w:rsidRPr="00E5624D">
        <w:t>1.2</w:t>
      </w:r>
      <w:r w:rsidR="00003FBE" w:rsidRPr="00E5624D">
        <w:t xml:space="preserve"> Классификация алгоритмов сортировки </w:t>
      </w:r>
      <w:r w:rsidR="005E04C7">
        <w:tab/>
      </w:r>
      <w:r w:rsidR="00406F03" w:rsidRPr="00406F03">
        <w:t>6</w:t>
      </w:r>
    </w:p>
    <w:p w14:paraId="4A9410F5" w14:textId="784C360E" w:rsidR="001E6BF1" w:rsidRPr="00406F03" w:rsidRDefault="001E6BF1" w:rsidP="005E04C7">
      <w:pPr>
        <w:tabs>
          <w:tab w:val="left" w:leader="dot" w:pos="9360"/>
        </w:tabs>
        <w:overflowPunct w:val="0"/>
        <w:autoSpaceDE w:val="0"/>
        <w:autoSpaceDN w:val="0"/>
        <w:adjustRightInd w:val="0"/>
        <w:spacing w:before="0" w:line="240" w:lineRule="auto"/>
        <w:ind w:left="0" w:firstLine="709"/>
        <w:jc w:val="left"/>
        <w:textAlignment w:val="baseline"/>
        <w:rPr>
          <w:sz w:val="28"/>
        </w:rPr>
      </w:pPr>
      <w:r w:rsidRPr="00E5624D">
        <w:rPr>
          <w:sz w:val="28"/>
        </w:rPr>
        <w:t>1.3</w:t>
      </w:r>
      <w:r w:rsidR="00003FBE" w:rsidRPr="00E5624D">
        <w:rPr>
          <w:sz w:val="28"/>
        </w:rPr>
        <w:t xml:space="preserve"> Оценка алгоритма сортировки</w:t>
      </w:r>
      <w:r w:rsidR="005E04C7">
        <w:rPr>
          <w:sz w:val="28"/>
        </w:rPr>
        <w:tab/>
      </w:r>
      <w:r w:rsidR="00F74578">
        <w:rPr>
          <w:sz w:val="28"/>
        </w:rPr>
        <w:t>7</w:t>
      </w:r>
    </w:p>
    <w:p w14:paraId="3DCA4D0E" w14:textId="3EAD777D" w:rsidR="000973A9" w:rsidRPr="00406F03" w:rsidRDefault="001E6BF1" w:rsidP="005E04C7">
      <w:pPr>
        <w:pStyle w:val="21"/>
        <w:tabs>
          <w:tab w:val="left" w:leader="dot" w:pos="9360"/>
        </w:tabs>
        <w:ind w:firstLine="0"/>
        <w:jc w:val="left"/>
        <w:rPr>
          <w:sz w:val="28"/>
        </w:rPr>
      </w:pPr>
      <w:r w:rsidRPr="00E5624D">
        <w:rPr>
          <w:sz w:val="28"/>
        </w:rPr>
        <w:t xml:space="preserve">2 </w:t>
      </w:r>
      <w:bookmarkStart w:id="0" w:name="_Hlk16342340"/>
      <w:r w:rsidR="00E37075" w:rsidRPr="00E5624D">
        <w:rPr>
          <w:sz w:val="28"/>
        </w:rPr>
        <w:t xml:space="preserve">Основные алгоритмы сортировки и их реализация </w:t>
      </w:r>
      <w:bookmarkEnd w:id="0"/>
      <w:r w:rsidR="00EA22BE" w:rsidRPr="00E5624D">
        <w:rPr>
          <w:caps/>
          <w:sz w:val="28"/>
        </w:rPr>
        <w:t>…</w:t>
      </w:r>
      <w:r w:rsidRPr="00E5624D">
        <w:rPr>
          <w:sz w:val="28"/>
        </w:rPr>
        <w:t>............................</w:t>
      </w:r>
      <w:r w:rsidR="00321E9A" w:rsidRPr="00E5624D">
        <w:rPr>
          <w:sz w:val="28"/>
        </w:rPr>
        <w:t>........</w:t>
      </w:r>
      <w:r w:rsidR="00917CF9" w:rsidRPr="00E5624D">
        <w:rPr>
          <w:sz w:val="28"/>
        </w:rPr>
        <w:t>..</w:t>
      </w:r>
      <w:r w:rsidR="004A09F5" w:rsidRPr="00E5624D">
        <w:rPr>
          <w:sz w:val="28"/>
        </w:rPr>
        <w:t>.</w:t>
      </w:r>
      <w:r w:rsidR="00406F03" w:rsidRPr="00406F03">
        <w:rPr>
          <w:sz w:val="28"/>
        </w:rPr>
        <w:t>.8</w:t>
      </w:r>
    </w:p>
    <w:p w14:paraId="320539DD" w14:textId="1FCDC277" w:rsidR="005E04C7"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1E6BF1" w:rsidRPr="00E5624D">
        <w:rPr>
          <w:sz w:val="28"/>
        </w:rPr>
        <w:t xml:space="preserve">2.1 </w:t>
      </w:r>
      <w:r w:rsidR="000973A9" w:rsidRPr="00E5624D">
        <w:rPr>
          <w:sz w:val="28"/>
        </w:rPr>
        <w:t>Обменные</w:t>
      </w:r>
      <w:r>
        <w:rPr>
          <w:sz w:val="28"/>
        </w:rPr>
        <w:tab/>
      </w:r>
      <w:r w:rsidR="00406F03" w:rsidRPr="00406F03">
        <w:rPr>
          <w:sz w:val="28"/>
        </w:rPr>
        <w:t>8</w:t>
      </w:r>
    </w:p>
    <w:p w14:paraId="2BBC4A02" w14:textId="33AA10B8" w:rsidR="00B93245" w:rsidRPr="00E5624D"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2.1.1 Сортировка пузырьком</w:t>
      </w:r>
      <w:r>
        <w:rPr>
          <w:sz w:val="28"/>
        </w:rPr>
        <w:tab/>
      </w:r>
      <w:r w:rsidR="00406F03" w:rsidRPr="00406F03">
        <w:rPr>
          <w:sz w:val="28"/>
        </w:rPr>
        <w:t>8</w:t>
      </w:r>
      <w:r>
        <w:rPr>
          <w:sz w:val="28"/>
        </w:rPr>
        <w:tab/>
      </w:r>
    </w:p>
    <w:p w14:paraId="1480280D" w14:textId="6C7648B8"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1.2 Сортировка перемешиванием</w:t>
      </w:r>
      <w:r>
        <w:rPr>
          <w:sz w:val="28"/>
        </w:rPr>
        <w:tab/>
      </w:r>
      <w:r w:rsidR="00AB4F49">
        <w:rPr>
          <w:sz w:val="28"/>
        </w:rPr>
        <w:t>10</w:t>
      </w:r>
    </w:p>
    <w:p w14:paraId="26A524D4" w14:textId="68563EED" w:rsidR="00B93245" w:rsidRPr="00E5624D"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1.3 Сортировка расчёской</w:t>
      </w:r>
      <w:r>
        <w:rPr>
          <w:sz w:val="28"/>
        </w:rPr>
        <w:tab/>
      </w:r>
      <w:r w:rsidR="00AB4F49">
        <w:rPr>
          <w:sz w:val="28"/>
        </w:rPr>
        <w:t>12</w:t>
      </w:r>
      <w:r>
        <w:rPr>
          <w:sz w:val="28"/>
        </w:rPr>
        <w:tab/>
      </w:r>
    </w:p>
    <w:p w14:paraId="509658D0" w14:textId="317FD22F"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1.4 Быстрая сортировка, сортировка Хоара</w:t>
      </w:r>
      <w:r>
        <w:rPr>
          <w:sz w:val="28"/>
        </w:rPr>
        <w:tab/>
      </w:r>
      <w:r w:rsidR="00AB4F49">
        <w:rPr>
          <w:sz w:val="28"/>
        </w:rPr>
        <w:t>13</w:t>
      </w:r>
    </w:p>
    <w:p w14:paraId="77D7720F" w14:textId="4C4ED3B5" w:rsidR="000973A9" w:rsidRPr="00F74578" w:rsidRDefault="000973A9"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2.2 Выбором</w:t>
      </w:r>
      <w:r w:rsidR="005E04C7">
        <w:rPr>
          <w:sz w:val="28"/>
        </w:rPr>
        <w:tab/>
      </w:r>
      <w:r w:rsidR="00406F03" w:rsidRPr="00406F03">
        <w:rPr>
          <w:sz w:val="28"/>
        </w:rPr>
        <w:t>1</w:t>
      </w:r>
      <w:r w:rsidR="00AB4F49">
        <w:rPr>
          <w:sz w:val="28"/>
        </w:rPr>
        <w:t>6</w:t>
      </w:r>
    </w:p>
    <w:p w14:paraId="1A257129" w14:textId="72D07BCA"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2.1 Сортировка выбором</w:t>
      </w:r>
      <w:r>
        <w:rPr>
          <w:sz w:val="28"/>
        </w:rPr>
        <w:tab/>
      </w:r>
      <w:r w:rsidR="00406F03" w:rsidRPr="00406F03">
        <w:rPr>
          <w:sz w:val="28"/>
        </w:rPr>
        <w:t>1</w:t>
      </w:r>
      <w:r w:rsidR="00AB4F49">
        <w:rPr>
          <w:sz w:val="28"/>
        </w:rPr>
        <w:t>6</w:t>
      </w:r>
    </w:p>
    <w:p w14:paraId="5B4AD7C8" w14:textId="487AFB49"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2.2 Пирамидальная сортировка</w:t>
      </w:r>
      <w:r>
        <w:rPr>
          <w:sz w:val="28"/>
        </w:rPr>
        <w:tab/>
      </w:r>
      <w:r w:rsidR="00406F03" w:rsidRPr="00406F03">
        <w:rPr>
          <w:sz w:val="28"/>
        </w:rPr>
        <w:t>1</w:t>
      </w:r>
      <w:r w:rsidR="00CF7867">
        <w:rPr>
          <w:sz w:val="28"/>
        </w:rPr>
        <w:t>8</w:t>
      </w:r>
    </w:p>
    <w:p w14:paraId="1F3F962C" w14:textId="6DD5375B" w:rsidR="000973A9" w:rsidRPr="00406F03" w:rsidRDefault="000973A9"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 xml:space="preserve">2.3 </w:t>
      </w:r>
      <w:r w:rsidR="00B93245" w:rsidRPr="00E5624D">
        <w:rPr>
          <w:sz w:val="28"/>
        </w:rPr>
        <w:t>Вставками</w:t>
      </w:r>
      <w:r w:rsidR="005E04C7">
        <w:rPr>
          <w:sz w:val="28"/>
        </w:rPr>
        <w:tab/>
      </w:r>
      <w:r w:rsidR="00CF7867">
        <w:rPr>
          <w:sz w:val="28"/>
        </w:rPr>
        <w:t>21</w:t>
      </w:r>
    </w:p>
    <w:p w14:paraId="02FD002C" w14:textId="26CCD07B"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3.1 Сортировка вставками</w:t>
      </w:r>
      <w:r>
        <w:rPr>
          <w:sz w:val="28"/>
        </w:rPr>
        <w:tab/>
      </w:r>
      <w:r w:rsidR="00CF7867">
        <w:rPr>
          <w:sz w:val="28"/>
        </w:rPr>
        <w:t>21</w:t>
      </w:r>
    </w:p>
    <w:p w14:paraId="6D79B6A9" w14:textId="068AB0D2"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3.2 Сортировка Шелла</w:t>
      </w:r>
      <w:r>
        <w:rPr>
          <w:sz w:val="28"/>
        </w:rPr>
        <w:tab/>
      </w:r>
      <w:r w:rsidR="00CF7867">
        <w:rPr>
          <w:sz w:val="28"/>
        </w:rPr>
        <w:t>23</w:t>
      </w:r>
    </w:p>
    <w:p w14:paraId="23FA510F" w14:textId="75724882" w:rsidR="00B93245" w:rsidRPr="00406F03"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B93245" w:rsidRPr="00E5624D">
        <w:rPr>
          <w:sz w:val="28"/>
        </w:rPr>
        <w:t>2.3.3 Сортировка деревом</w:t>
      </w:r>
      <w:r>
        <w:rPr>
          <w:sz w:val="28"/>
        </w:rPr>
        <w:tab/>
      </w:r>
      <w:r w:rsidR="00CF7867">
        <w:rPr>
          <w:sz w:val="28"/>
        </w:rPr>
        <w:t>25</w:t>
      </w:r>
    </w:p>
    <w:p w14:paraId="6570DF0A" w14:textId="16769C46" w:rsidR="000973A9" w:rsidRPr="00F74578"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 xml:space="preserve">          </w:t>
      </w:r>
      <w:r w:rsidR="000973A9" w:rsidRPr="00E5624D">
        <w:rPr>
          <w:sz w:val="28"/>
        </w:rPr>
        <w:t>2.</w:t>
      </w:r>
      <w:r w:rsidR="00B93245" w:rsidRPr="00E5624D">
        <w:rPr>
          <w:sz w:val="28"/>
        </w:rPr>
        <w:t>4</w:t>
      </w:r>
      <w:r w:rsidR="000973A9" w:rsidRPr="00E5624D">
        <w:rPr>
          <w:sz w:val="28"/>
        </w:rPr>
        <w:t xml:space="preserve"> </w:t>
      </w:r>
      <w:r w:rsidR="00784C24" w:rsidRPr="00E5624D">
        <w:rPr>
          <w:sz w:val="28"/>
        </w:rPr>
        <w:t>Сортировка с</w:t>
      </w:r>
      <w:r w:rsidR="00B93245" w:rsidRPr="00E5624D">
        <w:rPr>
          <w:sz w:val="28"/>
        </w:rPr>
        <w:t>лиянием</w:t>
      </w:r>
      <w:r>
        <w:rPr>
          <w:sz w:val="28"/>
        </w:rPr>
        <w:tab/>
      </w:r>
      <w:r w:rsidR="00CF7867">
        <w:rPr>
          <w:sz w:val="28"/>
        </w:rPr>
        <w:t>28</w:t>
      </w:r>
    </w:p>
    <w:p w14:paraId="24E5F686" w14:textId="3DBA15D9" w:rsidR="001E6BF1" w:rsidRPr="00E5624D" w:rsidRDefault="001E6BF1" w:rsidP="005E04C7">
      <w:pPr>
        <w:pStyle w:val="21"/>
        <w:tabs>
          <w:tab w:val="left" w:leader="dot" w:pos="9360"/>
        </w:tabs>
        <w:ind w:firstLine="0"/>
        <w:jc w:val="left"/>
        <w:rPr>
          <w:sz w:val="28"/>
        </w:rPr>
      </w:pPr>
      <w:r w:rsidRPr="00E5624D">
        <w:rPr>
          <w:sz w:val="28"/>
        </w:rPr>
        <w:t xml:space="preserve">3 </w:t>
      </w:r>
      <w:r w:rsidR="00003FBE" w:rsidRPr="00E5624D">
        <w:rPr>
          <w:sz w:val="28"/>
        </w:rPr>
        <w:t>Разработка программного средства для исследования алгоритмов сортировки</w:t>
      </w:r>
      <w:r w:rsidR="005E04C7">
        <w:rPr>
          <w:sz w:val="28"/>
        </w:rPr>
        <w:tab/>
      </w:r>
    </w:p>
    <w:p w14:paraId="252F281B" w14:textId="0E30D882" w:rsidR="001E6BF1" w:rsidRPr="00406F03" w:rsidRDefault="001E6BF1" w:rsidP="005E04C7">
      <w:pPr>
        <w:tabs>
          <w:tab w:val="left" w:leader="dot" w:pos="9360"/>
        </w:tabs>
        <w:overflowPunct w:val="0"/>
        <w:autoSpaceDE w:val="0"/>
        <w:autoSpaceDN w:val="0"/>
        <w:adjustRightInd w:val="0"/>
        <w:spacing w:before="0" w:line="240" w:lineRule="auto"/>
        <w:ind w:left="0" w:firstLine="709"/>
        <w:jc w:val="left"/>
        <w:textAlignment w:val="baseline"/>
        <w:rPr>
          <w:sz w:val="28"/>
        </w:rPr>
      </w:pPr>
      <w:r w:rsidRPr="00E5624D">
        <w:rPr>
          <w:sz w:val="28"/>
        </w:rPr>
        <w:t xml:space="preserve">3.1 </w:t>
      </w:r>
      <w:r w:rsidR="00E25660" w:rsidRPr="00E25660">
        <w:rPr>
          <w:sz w:val="28"/>
        </w:rPr>
        <w:t>Требования к программному средству</w:t>
      </w:r>
      <w:r w:rsidR="005E04C7">
        <w:rPr>
          <w:sz w:val="28"/>
        </w:rPr>
        <w:tab/>
      </w:r>
      <w:r w:rsidR="00CF7867">
        <w:rPr>
          <w:sz w:val="28"/>
        </w:rPr>
        <w:t>31</w:t>
      </w:r>
    </w:p>
    <w:p w14:paraId="1D225AD8" w14:textId="69984856" w:rsidR="001E6BF1" w:rsidRPr="00406F03" w:rsidRDefault="001E6BF1" w:rsidP="005E04C7">
      <w:pPr>
        <w:tabs>
          <w:tab w:val="left" w:leader="dot" w:pos="9360"/>
        </w:tabs>
        <w:overflowPunct w:val="0"/>
        <w:autoSpaceDE w:val="0"/>
        <w:autoSpaceDN w:val="0"/>
        <w:adjustRightInd w:val="0"/>
        <w:spacing w:before="0" w:line="240" w:lineRule="auto"/>
        <w:ind w:left="0" w:firstLine="709"/>
        <w:jc w:val="left"/>
        <w:textAlignment w:val="baseline"/>
        <w:rPr>
          <w:sz w:val="28"/>
        </w:rPr>
      </w:pPr>
      <w:r w:rsidRPr="00E5624D">
        <w:rPr>
          <w:sz w:val="28"/>
        </w:rPr>
        <w:t>3.2</w:t>
      </w:r>
      <w:r w:rsidR="00425303" w:rsidRPr="00E5624D">
        <w:rPr>
          <w:sz w:val="28"/>
        </w:rPr>
        <w:t xml:space="preserve"> </w:t>
      </w:r>
      <w:r w:rsidR="00E25660" w:rsidRPr="00E5624D">
        <w:rPr>
          <w:sz w:val="28"/>
        </w:rPr>
        <w:t>Архитектура классов сортировки</w:t>
      </w:r>
      <w:r w:rsidR="005E04C7">
        <w:rPr>
          <w:sz w:val="28"/>
        </w:rPr>
        <w:tab/>
      </w:r>
      <w:r w:rsidR="00CF7867">
        <w:rPr>
          <w:sz w:val="28"/>
        </w:rPr>
        <w:t>31</w:t>
      </w:r>
    </w:p>
    <w:p w14:paraId="4A03CB70" w14:textId="327421FD" w:rsidR="00321E9A" w:rsidRPr="00406F03" w:rsidRDefault="001E6BF1" w:rsidP="005E04C7">
      <w:pPr>
        <w:tabs>
          <w:tab w:val="left" w:leader="dot" w:pos="9360"/>
        </w:tabs>
        <w:overflowPunct w:val="0"/>
        <w:autoSpaceDE w:val="0"/>
        <w:autoSpaceDN w:val="0"/>
        <w:adjustRightInd w:val="0"/>
        <w:spacing w:before="0" w:line="240" w:lineRule="auto"/>
        <w:ind w:left="0" w:firstLine="709"/>
        <w:jc w:val="left"/>
        <w:textAlignment w:val="baseline"/>
        <w:rPr>
          <w:sz w:val="28"/>
        </w:rPr>
      </w:pPr>
      <w:r w:rsidRPr="00E5624D">
        <w:rPr>
          <w:sz w:val="28"/>
        </w:rPr>
        <w:t xml:space="preserve">3.3 </w:t>
      </w:r>
      <w:r w:rsidR="00CD544A">
        <w:rPr>
          <w:sz w:val="28"/>
        </w:rPr>
        <w:t xml:space="preserve">Пользовательский интерфейс </w:t>
      </w:r>
      <w:r w:rsidR="00E25660" w:rsidRPr="00E5624D">
        <w:rPr>
          <w:sz w:val="28"/>
        </w:rPr>
        <w:t>программы</w:t>
      </w:r>
      <w:r w:rsidR="005E04C7">
        <w:rPr>
          <w:sz w:val="28"/>
        </w:rPr>
        <w:tab/>
      </w:r>
      <w:r w:rsidR="00CF7867">
        <w:rPr>
          <w:sz w:val="28"/>
        </w:rPr>
        <w:t>32</w:t>
      </w:r>
    </w:p>
    <w:p w14:paraId="0EA05FA8" w14:textId="64827750" w:rsidR="001E6BF1" w:rsidRPr="00406F03" w:rsidRDefault="001E6BF1"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 xml:space="preserve">4 </w:t>
      </w:r>
      <w:r w:rsidR="00E37075" w:rsidRPr="00E5624D">
        <w:rPr>
          <w:sz w:val="28"/>
        </w:rPr>
        <w:t>Тестирование и анализ полученных результатов</w:t>
      </w:r>
      <w:r w:rsidR="005E04C7">
        <w:rPr>
          <w:sz w:val="28"/>
        </w:rPr>
        <w:tab/>
      </w:r>
      <w:r w:rsidR="00CF7867">
        <w:rPr>
          <w:sz w:val="28"/>
        </w:rPr>
        <w:t>34</w:t>
      </w:r>
    </w:p>
    <w:p w14:paraId="0F2C36B1" w14:textId="5B93EF78" w:rsidR="001E6BF1" w:rsidRPr="00406F03" w:rsidRDefault="001E6BF1"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 xml:space="preserve">5 </w:t>
      </w:r>
      <w:r w:rsidR="00E37075" w:rsidRPr="00E5624D">
        <w:rPr>
          <w:sz w:val="28"/>
        </w:rPr>
        <w:t>Руководство пользователя программы</w:t>
      </w:r>
      <w:r w:rsidR="005E04C7">
        <w:rPr>
          <w:sz w:val="28"/>
        </w:rPr>
        <w:tab/>
      </w:r>
      <w:r w:rsidR="00CF7867">
        <w:rPr>
          <w:sz w:val="28"/>
        </w:rPr>
        <w:t>37</w:t>
      </w:r>
    </w:p>
    <w:p w14:paraId="07EF411F" w14:textId="23E56331" w:rsidR="001E6BF1" w:rsidRPr="00406F03" w:rsidRDefault="001E6BF1"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 xml:space="preserve">Заключение  </w:t>
      </w:r>
      <w:r w:rsidR="005E04C7">
        <w:rPr>
          <w:sz w:val="28"/>
        </w:rPr>
        <w:tab/>
      </w:r>
      <w:r w:rsidR="00CF7867">
        <w:rPr>
          <w:sz w:val="28"/>
        </w:rPr>
        <w:t>39</w:t>
      </w:r>
    </w:p>
    <w:p w14:paraId="00A1E5B5" w14:textId="67646AC8" w:rsidR="001E6BF1" w:rsidRPr="00406F03" w:rsidRDefault="00CF64DA"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 xml:space="preserve">Список </w:t>
      </w:r>
      <w:r w:rsidR="00727094" w:rsidRPr="00E5624D">
        <w:rPr>
          <w:sz w:val="28"/>
        </w:rPr>
        <w:t>использованных источников</w:t>
      </w:r>
      <w:r w:rsidR="001E6BF1" w:rsidRPr="00E5624D">
        <w:rPr>
          <w:sz w:val="28"/>
        </w:rPr>
        <w:t xml:space="preserve"> </w:t>
      </w:r>
      <w:r w:rsidR="005E04C7">
        <w:rPr>
          <w:sz w:val="28"/>
        </w:rPr>
        <w:tab/>
      </w:r>
      <w:r w:rsidR="00CF7867">
        <w:rPr>
          <w:sz w:val="28"/>
        </w:rPr>
        <w:t>40</w:t>
      </w:r>
    </w:p>
    <w:p w14:paraId="419182AB" w14:textId="23952D9F" w:rsidR="001E6BF1" w:rsidRPr="00F74578" w:rsidRDefault="005E04C7"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Pr>
          <w:sz w:val="28"/>
        </w:rPr>
        <w:t>Приложение А</w:t>
      </w:r>
      <w:r>
        <w:rPr>
          <w:sz w:val="28"/>
        </w:rPr>
        <w:tab/>
      </w:r>
      <w:r w:rsidR="00CF7867">
        <w:rPr>
          <w:sz w:val="28"/>
        </w:rPr>
        <w:t>41</w:t>
      </w:r>
    </w:p>
    <w:p w14:paraId="064EB05E" w14:textId="48B99924" w:rsidR="001E6BF1" w:rsidRPr="00F74578" w:rsidRDefault="001E6BF1"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r w:rsidRPr="00E5624D">
        <w:rPr>
          <w:sz w:val="28"/>
        </w:rPr>
        <w:t>Приложение Б</w:t>
      </w:r>
      <w:r w:rsidR="005E04C7">
        <w:rPr>
          <w:sz w:val="28"/>
        </w:rPr>
        <w:tab/>
      </w:r>
      <w:r w:rsidR="00CF7867">
        <w:rPr>
          <w:sz w:val="28"/>
        </w:rPr>
        <w:t>49</w:t>
      </w:r>
    </w:p>
    <w:p w14:paraId="79A903CE" w14:textId="77777777" w:rsidR="00BA213B" w:rsidRDefault="00BA213B" w:rsidP="005E04C7">
      <w:pPr>
        <w:tabs>
          <w:tab w:val="left" w:leader="dot" w:pos="9360"/>
        </w:tabs>
        <w:overflowPunct w:val="0"/>
        <w:autoSpaceDE w:val="0"/>
        <w:autoSpaceDN w:val="0"/>
        <w:adjustRightInd w:val="0"/>
        <w:spacing w:before="0" w:line="240" w:lineRule="auto"/>
        <w:ind w:left="0" w:firstLine="0"/>
        <w:jc w:val="left"/>
        <w:textAlignment w:val="baseline"/>
        <w:rPr>
          <w:sz w:val="28"/>
        </w:rPr>
      </w:pPr>
    </w:p>
    <w:p w14:paraId="4BF26ACE" w14:textId="77777777" w:rsidR="00CD544A" w:rsidRDefault="00CD544A" w:rsidP="0025662A">
      <w:pPr>
        <w:overflowPunct w:val="0"/>
        <w:autoSpaceDE w:val="0"/>
        <w:autoSpaceDN w:val="0"/>
        <w:adjustRightInd w:val="0"/>
        <w:spacing w:before="0" w:line="240" w:lineRule="auto"/>
        <w:ind w:left="0" w:firstLine="0"/>
        <w:jc w:val="left"/>
        <w:textAlignment w:val="baseline"/>
        <w:rPr>
          <w:sz w:val="28"/>
        </w:rPr>
      </w:pPr>
    </w:p>
    <w:p w14:paraId="2DF836EE" w14:textId="77777777" w:rsidR="00CD544A" w:rsidRDefault="00CD544A" w:rsidP="0025662A">
      <w:pPr>
        <w:overflowPunct w:val="0"/>
        <w:autoSpaceDE w:val="0"/>
        <w:autoSpaceDN w:val="0"/>
        <w:adjustRightInd w:val="0"/>
        <w:spacing w:before="0" w:line="240" w:lineRule="auto"/>
        <w:ind w:left="0" w:firstLine="0"/>
        <w:jc w:val="left"/>
        <w:textAlignment w:val="baseline"/>
        <w:rPr>
          <w:sz w:val="28"/>
        </w:rPr>
      </w:pPr>
    </w:p>
    <w:p w14:paraId="266016FD" w14:textId="77777777" w:rsidR="00CD544A" w:rsidRDefault="00CD544A" w:rsidP="0025662A">
      <w:pPr>
        <w:overflowPunct w:val="0"/>
        <w:autoSpaceDE w:val="0"/>
        <w:autoSpaceDN w:val="0"/>
        <w:adjustRightInd w:val="0"/>
        <w:spacing w:before="0" w:line="240" w:lineRule="auto"/>
        <w:ind w:left="0" w:firstLine="0"/>
        <w:jc w:val="left"/>
        <w:textAlignment w:val="baseline"/>
        <w:rPr>
          <w:sz w:val="28"/>
        </w:rPr>
      </w:pPr>
    </w:p>
    <w:p w14:paraId="6403DE95" w14:textId="77777777" w:rsidR="00BA213B" w:rsidRPr="00E5624D" w:rsidRDefault="00BA213B" w:rsidP="0025662A">
      <w:pPr>
        <w:overflowPunct w:val="0"/>
        <w:autoSpaceDE w:val="0"/>
        <w:autoSpaceDN w:val="0"/>
        <w:adjustRightInd w:val="0"/>
        <w:spacing w:before="0" w:line="240" w:lineRule="auto"/>
        <w:ind w:left="0" w:firstLine="0"/>
        <w:jc w:val="left"/>
        <w:textAlignment w:val="baseline"/>
        <w:rPr>
          <w:sz w:val="28"/>
        </w:rPr>
      </w:pPr>
    </w:p>
    <w:p w14:paraId="6DE5421A" w14:textId="0F25D1DD" w:rsidR="00003FBE" w:rsidRPr="00E5624D" w:rsidRDefault="00003FBE" w:rsidP="0025662A">
      <w:pPr>
        <w:overflowPunct w:val="0"/>
        <w:autoSpaceDE w:val="0"/>
        <w:autoSpaceDN w:val="0"/>
        <w:adjustRightInd w:val="0"/>
        <w:spacing w:before="0" w:line="240" w:lineRule="auto"/>
        <w:ind w:left="0" w:firstLine="0"/>
        <w:jc w:val="left"/>
        <w:textAlignment w:val="baseline"/>
        <w:rPr>
          <w:sz w:val="28"/>
        </w:rPr>
      </w:pPr>
    </w:p>
    <w:p w14:paraId="49D29C45" w14:textId="474733E8" w:rsidR="001E6BF1" w:rsidRPr="00DD154D" w:rsidRDefault="003A7509" w:rsidP="006C2E4D">
      <w:pPr>
        <w:pStyle w:val="1"/>
        <w:rPr>
          <w:sz w:val="28"/>
        </w:rPr>
      </w:pPr>
      <w:r w:rsidRPr="00E5624D">
        <w:br w:type="page"/>
      </w:r>
      <w:bookmarkStart w:id="1" w:name="_Toc18008717"/>
      <w:r w:rsidR="00EC2D11" w:rsidRPr="00DD154D">
        <w:rPr>
          <w:sz w:val="28"/>
        </w:rPr>
        <w:lastRenderedPageBreak/>
        <w:t>ВВЕДЕНИЕ</w:t>
      </w:r>
      <w:bookmarkEnd w:id="1"/>
    </w:p>
    <w:p w14:paraId="1CDAD789" w14:textId="77777777" w:rsidR="009A4FBA" w:rsidRDefault="00CC2B44" w:rsidP="00CC2B44">
      <w:pPr>
        <w:ind w:firstLine="669"/>
        <w:rPr>
          <w:sz w:val="28"/>
        </w:rPr>
      </w:pPr>
      <w:r w:rsidRPr="00E5624D">
        <w:rPr>
          <w:sz w:val="28"/>
        </w:rPr>
        <w:t xml:space="preserve">Сортировка является одной из фундаментальных и часто встречающихся на практике алгоритмических задач в программировании. Весьма часто сортировка данных перед обработкой позволяет значительно сократить сложность и время работы многих алгоритмов. Поэтому, возможно, никакая другая задача не породила такого количества разнообразнейших решений. </w:t>
      </w:r>
      <w:r w:rsidR="00F7423B" w:rsidRPr="00E5624D">
        <w:rPr>
          <w:sz w:val="28"/>
        </w:rPr>
        <w:t>Алгоритмы сортировки всегда были тесно связаны с развитием вычислительной техники, являясь одной из основных задач ее работы. Поэтому к настоящему времени теория сортировки достаточно развита, содержит описание и анализ математических свойств достаточно большого числа алгоритмов.</w:t>
      </w:r>
    </w:p>
    <w:p w14:paraId="6F7F1FD9" w14:textId="1EF44A80" w:rsidR="00CC2B44" w:rsidRPr="00E5624D" w:rsidRDefault="00F7423B" w:rsidP="00CC2B44">
      <w:pPr>
        <w:ind w:firstLine="669"/>
        <w:rPr>
          <w:sz w:val="28"/>
        </w:rPr>
      </w:pPr>
      <w:r w:rsidRPr="00E5624D">
        <w:rPr>
          <w:sz w:val="28"/>
        </w:rPr>
        <w:t xml:space="preserve">В рамках данной работы будут рассмотрены наиболее известные алгоритмы сортировки, их свойства, достоинства и недостатки. Также будет спроектировано и реализовано программное средство для сортировки числовых массивов данными методами с оценкой времени выполнения и визуализацией шагов процесса. С </w:t>
      </w:r>
      <w:r w:rsidR="003D7DA6" w:rsidRPr="00E5624D">
        <w:rPr>
          <w:sz w:val="28"/>
        </w:rPr>
        <w:t>его помощью будет проведено тестирование и сравнение алгоритмов для различных</w:t>
      </w:r>
      <w:r w:rsidRPr="00E5624D">
        <w:rPr>
          <w:sz w:val="28"/>
        </w:rPr>
        <w:t xml:space="preserve"> </w:t>
      </w:r>
      <w:r w:rsidR="003D7DA6" w:rsidRPr="00E5624D">
        <w:rPr>
          <w:sz w:val="28"/>
        </w:rPr>
        <w:t>видов и размеров входной последовательности.</w:t>
      </w:r>
    </w:p>
    <w:p w14:paraId="716719B9" w14:textId="3329F662" w:rsidR="003D7DA6" w:rsidRPr="00E5624D" w:rsidRDefault="003D7DA6" w:rsidP="00CC2B44">
      <w:pPr>
        <w:ind w:firstLine="669"/>
        <w:rPr>
          <w:sz w:val="28"/>
        </w:rPr>
      </w:pPr>
      <w:r w:rsidRPr="00E5624D">
        <w:rPr>
          <w:sz w:val="28"/>
        </w:rPr>
        <w:t>Разработка будет вестись на платформе .</w:t>
      </w:r>
      <w:r w:rsidRPr="00E5624D">
        <w:rPr>
          <w:sz w:val="28"/>
          <w:lang w:val="en-US"/>
        </w:rPr>
        <w:t>NET</w:t>
      </w:r>
      <w:r w:rsidRPr="00E5624D">
        <w:rPr>
          <w:sz w:val="28"/>
        </w:rPr>
        <w:t xml:space="preserve"> на языке </w:t>
      </w:r>
      <w:r w:rsidRPr="00E5624D">
        <w:rPr>
          <w:sz w:val="28"/>
          <w:lang w:val="en-US"/>
        </w:rPr>
        <w:t>C</w:t>
      </w:r>
      <w:r w:rsidRPr="00E5624D">
        <w:rPr>
          <w:sz w:val="28"/>
        </w:rPr>
        <w:t>++/</w:t>
      </w:r>
      <w:r w:rsidRPr="00E5624D">
        <w:rPr>
          <w:sz w:val="28"/>
          <w:lang w:val="en-US"/>
        </w:rPr>
        <w:t>CLI</w:t>
      </w:r>
      <w:r w:rsidRPr="00E5624D">
        <w:rPr>
          <w:sz w:val="28"/>
        </w:rPr>
        <w:t xml:space="preserve"> с использованием принципов ООП и </w:t>
      </w:r>
      <w:r w:rsidRPr="00E5624D">
        <w:rPr>
          <w:sz w:val="28"/>
          <w:lang w:val="en-US"/>
        </w:rPr>
        <w:t>SOLID</w:t>
      </w:r>
      <w:r w:rsidRPr="00E5624D">
        <w:rPr>
          <w:sz w:val="28"/>
        </w:rPr>
        <w:t>. Управляемый код и другие возможности  .</w:t>
      </w:r>
      <w:r w:rsidRPr="00E5624D">
        <w:rPr>
          <w:sz w:val="28"/>
          <w:lang w:val="en-US"/>
        </w:rPr>
        <w:t>NET</w:t>
      </w:r>
      <w:r w:rsidRPr="00E5624D">
        <w:rPr>
          <w:sz w:val="28"/>
        </w:rPr>
        <w:t xml:space="preserve"> будут использоваться в модуле, ответственном за пользовательский интерфейс, созданный с помощью библиотеки WinForms. В остальных модулях планируется использовать </w:t>
      </w:r>
      <w:r w:rsidR="00BC317E" w:rsidRPr="00E5624D">
        <w:rPr>
          <w:sz w:val="28"/>
        </w:rPr>
        <w:t>неуправлямый код на чистом</w:t>
      </w:r>
      <w:r w:rsidRPr="00E5624D">
        <w:rPr>
          <w:sz w:val="28"/>
        </w:rPr>
        <w:t xml:space="preserve"> С++</w:t>
      </w:r>
      <w:r w:rsidR="00BC317E" w:rsidRPr="00E5624D">
        <w:rPr>
          <w:sz w:val="28"/>
        </w:rPr>
        <w:t xml:space="preserve"> со стандартной библиотекой языка.</w:t>
      </w:r>
    </w:p>
    <w:p w14:paraId="71AABC21" w14:textId="06509E90" w:rsidR="00E5624D" w:rsidRPr="00E5624D" w:rsidRDefault="00E5624D" w:rsidP="00CC2B44">
      <w:pPr>
        <w:ind w:firstLine="669"/>
        <w:rPr>
          <w:sz w:val="28"/>
        </w:rPr>
      </w:pPr>
      <w:r w:rsidRPr="00E5624D">
        <w:rPr>
          <w:sz w:val="28"/>
        </w:rPr>
        <w:t>В первом разделе будет поставлена задача сортировки, определены основные свойства и параметры оценки алгоритмов сортировки. Во втором разделе будут описаны наиболее популярные методы с приведением псевдокода, основных свойств, преимуществ и недостатков. Третий раздел будет посвящен проектированию и реализации программного средства с использованием вышеприведенных алгоритмов. В четвертом разделе будут приведены результаты тестирования и сравнения реализованных методов. Пятый раздел будет содержать краткое руководство пользователя программы.</w:t>
      </w:r>
    </w:p>
    <w:p w14:paraId="7F4D439C" w14:textId="77777777" w:rsidR="00CC2B44" w:rsidRPr="00E5624D" w:rsidRDefault="00CC2B44" w:rsidP="00CC2B44">
      <w:pPr>
        <w:overflowPunct w:val="0"/>
        <w:autoSpaceDE w:val="0"/>
        <w:autoSpaceDN w:val="0"/>
        <w:adjustRightInd w:val="0"/>
        <w:spacing w:before="0" w:line="240" w:lineRule="auto"/>
        <w:ind w:left="0" w:firstLine="0"/>
        <w:textAlignment w:val="baseline"/>
        <w:rPr>
          <w:b/>
          <w:sz w:val="28"/>
        </w:rPr>
      </w:pPr>
    </w:p>
    <w:p w14:paraId="6AAFBA28" w14:textId="77777777" w:rsidR="001E6BF1" w:rsidRPr="00E5624D" w:rsidRDefault="001E6BF1" w:rsidP="0025662A">
      <w:pPr>
        <w:overflowPunct w:val="0"/>
        <w:autoSpaceDE w:val="0"/>
        <w:autoSpaceDN w:val="0"/>
        <w:adjustRightInd w:val="0"/>
        <w:spacing w:before="0" w:line="240" w:lineRule="auto"/>
        <w:ind w:left="0" w:firstLine="0"/>
        <w:textAlignment w:val="baseline"/>
        <w:rPr>
          <w:sz w:val="28"/>
        </w:rPr>
      </w:pPr>
    </w:p>
    <w:p w14:paraId="06428E2D" w14:textId="68E6D85F" w:rsidR="001E6BF1" w:rsidRPr="00E5624D" w:rsidRDefault="007B2C41" w:rsidP="00DD154D">
      <w:pPr>
        <w:pStyle w:val="2"/>
      </w:pPr>
      <w:r w:rsidRPr="00E5624D">
        <w:br w:type="page"/>
      </w:r>
      <w:r w:rsidR="00EC2D11" w:rsidRPr="00E5624D">
        <w:lastRenderedPageBreak/>
        <w:tab/>
      </w:r>
      <w:bookmarkStart w:id="2" w:name="_Toc18008718"/>
      <w:r w:rsidR="00EC2D11" w:rsidRPr="00E5624D">
        <w:t xml:space="preserve">1 </w:t>
      </w:r>
      <w:r w:rsidR="00C84C47" w:rsidRPr="00E5624D">
        <w:t>АНАЛИЗ АЛГОРИТМОВ СОРТИРОВКИ</w:t>
      </w:r>
      <w:bookmarkEnd w:id="2"/>
    </w:p>
    <w:p w14:paraId="4254FDC8" w14:textId="77777777" w:rsidR="001E6BF1" w:rsidRPr="00E5624D" w:rsidRDefault="001E6BF1" w:rsidP="0025662A">
      <w:pPr>
        <w:pStyle w:val="a0"/>
        <w:ind w:firstLine="0"/>
        <w:jc w:val="left"/>
      </w:pPr>
    </w:p>
    <w:p w14:paraId="03502CDE" w14:textId="3940B66F" w:rsidR="001625FA" w:rsidRPr="00DD154D" w:rsidRDefault="001625FA" w:rsidP="00DD154D">
      <w:pPr>
        <w:pStyle w:val="3"/>
      </w:pPr>
      <w:bookmarkStart w:id="3" w:name="_Toc18008719"/>
      <w:r w:rsidRPr="00DD154D">
        <w:t>Задача сортировки</w:t>
      </w:r>
      <w:bookmarkEnd w:id="3"/>
      <w:r w:rsidRPr="00DD154D">
        <w:t xml:space="preserve">   </w:t>
      </w:r>
    </w:p>
    <w:p w14:paraId="617AE6BD" w14:textId="2966795B" w:rsidR="00C01091" w:rsidRPr="00E5624D" w:rsidRDefault="00C01091" w:rsidP="00F74578">
      <w:pPr>
        <w:spacing w:before="120"/>
        <w:ind w:left="43" w:firstLine="662"/>
        <w:rPr>
          <w:sz w:val="28"/>
          <w:szCs w:val="28"/>
        </w:rPr>
      </w:pPr>
      <w:r w:rsidRPr="00E5624D">
        <w:rPr>
          <w:sz w:val="28"/>
          <w:szCs w:val="28"/>
        </w:rPr>
        <w:t>Сортировку можно определить как преобразование входной последовательности элементов в неубывающую последовательность. Последовательность элементов {A</w:t>
      </w:r>
      <w:r w:rsidRPr="00B718B4">
        <w:rPr>
          <w:sz w:val="28"/>
          <w:szCs w:val="28"/>
          <w:vertAlign w:val="subscript"/>
        </w:rPr>
        <w:t>i</w:t>
      </w:r>
      <w:r w:rsidRPr="00E5624D">
        <w:rPr>
          <w:sz w:val="28"/>
          <w:szCs w:val="28"/>
        </w:rPr>
        <w:t>} называют неубывающей, если для любых i и j, таких что i &lt; j выполняется неравенство A</w:t>
      </w:r>
      <w:r w:rsidRPr="00B718B4">
        <w:rPr>
          <w:sz w:val="28"/>
          <w:szCs w:val="28"/>
          <w:vertAlign w:val="subscript"/>
        </w:rPr>
        <w:t xml:space="preserve">i </w:t>
      </w:r>
      <w:r w:rsidRPr="00E5624D">
        <w:rPr>
          <w:sz w:val="28"/>
          <w:szCs w:val="28"/>
        </w:rPr>
        <w:t>&lt;= A</w:t>
      </w:r>
      <w:r w:rsidRPr="00B718B4">
        <w:rPr>
          <w:sz w:val="28"/>
          <w:szCs w:val="28"/>
          <w:vertAlign w:val="subscript"/>
        </w:rPr>
        <w:t>j</w:t>
      </w:r>
      <w:r w:rsidRPr="00E5624D">
        <w:rPr>
          <w:sz w:val="28"/>
          <w:szCs w:val="28"/>
        </w:rPr>
        <w:t xml:space="preserve">. Обычно </w:t>
      </w:r>
      <w:r w:rsidR="00CC2B44" w:rsidRPr="00E5624D">
        <w:rPr>
          <w:sz w:val="28"/>
          <w:szCs w:val="28"/>
        </w:rPr>
        <w:t xml:space="preserve">на вход подается последовательность записей, каждый элемент которой представляет из себя какую-либо информацию и ключ, по которому выполняется сортировка. </w:t>
      </w:r>
      <w:r w:rsidR="00B718B4">
        <w:rPr>
          <w:sz w:val="28"/>
          <w:szCs w:val="28"/>
        </w:rPr>
        <w:t>В</w:t>
      </w:r>
      <w:r w:rsidR="00CC2B44" w:rsidRPr="00E5624D">
        <w:rPr>
          <w:sz w:val="28"/>
          <w:szCs w:val="28"/>
        </w:rPr>
        <w:t xml:space="preserve"> качестве ключа часто выступает число, а поле данных никак не влияет на работу алгоритма.</w:t>
      </w:r>
    </w:p>
    <w:p w14:paraId="145566AB" w14:textId="77777777" w:rsidR="00CA50E6" w:rsidRPr="00E5624D" w:rsidRDefault="00CA50E6" w:rsidP="0025662A">
      <w:pPr>
        <w:pStyle w:val="a0"/>
        <w:ind w:firstLine="0"/>
        <w:jc w:val="left"/>
        <w:rPr>
          <w:szCs w:val="28"/>
        </w:rPr>
      </w:pPr>
    </w:p>
    <w:p w14:paraId="3A7F865B" w14:textId="77777777" w:rsidR="001625FA" w:rsidRPr="00E5624D" w:rsidRDefault="001625FA" w:rsidP="0025662A">
      <w:pPr>
        <w:pStyle w:val="a0"/>
        <w:ind w:firstLine="0"/>
        <w:jc w:val="left"/>
        <w:rPr>
          <w:szCs w:val="28"/>
        </w:rPr>
      </w:pPr>
    </w:p>
    <w:p w14:paraId="70CF0BC7" w14:textId="58D4C0D0" w:rsidR="001625FA" w:rsidRPr="00E5624D" w:rsidRDefault="001625FA" w:rsidP="00DD154D">
      <w:pPr>
        <w:pStyle w:val="3"/>
        <w:rPr>
          <w:lang w:val="en-US"/>
        </w:rPr>
      </w:pPr>
      <w:bookmarkStart w:id="4" w:name="_Toc18008720"/>
      <w:r w:rsidRPr="00E5624D">
        <w:rPr>
          <w:lang w:val="en-US"/>
        </w:rPr>
        <w:t>Классификация алгоритмов сортировки</w:t>
      </w:r>
      <w:bookmarkEnd w:id="4"/>
    </w:p>
    <w:p w14:paraId="10B49D87" w14:textId="411ECEF9" w:rsidR="0025662A" w:rsidRPr="00E5624D" w:rsidRDefault="00573D17" w:rsidP="00067668">
      <w:pPr>
        <w:spacing w:before="0"/>
        <w:ind w:left="0" w:firstLine="709"/>
        <w:rPr>
          <w:sz w:val="28"/>
        </w:rPr>
      </w:pPr>
      <w:r w:rsidRPr="00E5624D">
        <w:rPr>
          <w:sz w:val="28"/>
        </w:rPr>
        <w:t>Основные алгоритмы сортировки можно классифицировать на наличию или отсутствию следующих свойств:</w:t>
      </w:r>
      <w:r w:rsidR="0025662A" w:rsidRPr="00E5624D">
        <w:rPr>
          <w:sz w:val="28"/>
        </w:rPr>
        <w:t xml:space="preserve"> устойчивость, естественност</w:t>
      </w:r>
      <w:r w:rsidR="00EC7E8A">
        <w:rPr>
          <w:sz w:val="28"/>
        </w:rPr>
        <w:t>ь</w:t>
      </w:r>
      <w:r w:rsidR="0025662A" w:rsidRPr="00E5624D">
        <w:rPr>
          <w:sz w:val="28"/>
        </w:rPr>
        <w:t xml:space="preserve"> поведения, сфер</w:t>
      </w:r>
      <w:r w:rsidR="00EC7E8A">
        <w:rPr>
          <w:sz w:val="28"/>
        </w:rPr>
        <w:t>а</w:t>
      </w:r>
      <w:r w:rsidR="0025662A" w:rsidRPr="00E5624D">
        <w:rPr>
          <w:sz w:val="28"/>
        </w:rPr>
        <w:t xml:space="preserve"> применения, потребност</w:t>
      </w:r>
      <w:r w:rsidR="00EC7E8A">
        <w:rPr>
          <w:sz w:val="28"/>
        </w:rPr>
        <w:t>ь</w:t>
      </w:r>
      <w:r w:rsidR="0025662A" w:rsidRPr="00E5624D">
        <w:rPr>
          <w:sz w:val="28"/>
        </w:rPr>
        <w:t xml:space="preserve"> в дополнительной памяти, вычислительн</w:t>
      </w:r>
      <w:r w:rsidR="00EC7E8A">
        <w:rPr>
          <w:sz w:val="28"/>
        </w:rPr>
        <w:t>ая</w:t>
      </w:r>
      <w:r w:rsidR="0025662A" w:rsidRPr="00E5624D">
        <w:rPr>
          <w:sz w:val="28"/>
        </w:rPr>
        <w:t xml:space="preserve"> сложност</w:t>
      </w:r>
      <w:r w:rsidR="00EC7E8A">
        <w:rPr>
          <w:sz w:val="28"/>
        </w:rPr>
        <w:t>ь</w:t>
      </w:r>
      <w:r w:rsidR="0025662A" w:rsidRPr="00E5624D">
        <w:rPr>
          <w:sz w:val="28"/>
        </w:rPr>
        <w:t xml:space="preserve"> и необходимост</w:t>
      </w:r>
      <w:r w:rsidR="00EC7E8A">
        <w:rPr>
          <w:sz w:val="28"/>
        </w:rPr>
        <w:t>ь</w:t>
      </w:r>
      <w:r w:rsidR="0025662A" w:rsidRPr="00E5624D">
        <w:rPr>
          <w:sz w:val="28"/>
        </w:rPr>
        <w:t xml:space="preserve"> в знании предварительной информации о сортируемых данных.</w:t>
      </w:r>
    </w:p>
    <w:p w14:paraId="5736A30E" w14:textId="5D15E536" w:rsidR="0025662A" w:rsidRPr="00E5624D" w:rsidRDefault="00573D17" w:rsidP="000268AE">
      <w:pPr>
        <w:spacing w:before="0"/>
        <w:ind w:left="0" w:firstLine="709"/>
        <w:rPr>
          <w:sz w:val="28"/>
        </w:rPr>
      </w:pPr>
      <w:r w:rsidRPr="00E5624D">
        <w:rPr>
          <w:sz w:val="28"/>
        </w:rPr>
        <w:t xml:space="preserve">Устойчивость </w:t>
      </w:r>
      <w:r w:rsidR="00CA50E6" w:rsidRPr="00E5624D">
        <w:rPr>
          <w:sz w:val="28"/>
        </w:rPr>
        <w:t xml:space="preserve">— </w:t>
      </w:r>
      <w:r w:rsidRPr="00E5624D">
        <w:rPr>
          <w:sz w:val="28"/>
        </w:rPr>
        <w:t xml:space="preserve">свойство алгоритма </w:t>
      </w:r>
      <w:r w:rsidR="00CA50E6" w:rsidRPr="00E5624D">
        <w:rPr>
          <w:sz w:val="28"/>
        </w:rPr>
        <w:t>сортировк</w:t>
      </w:r>
      <w:r w:rsidRPr="00E5624D">
        <w:rPr>
          <w:sz w:val="28"/>
        </w:rPr>
        <w:t>и не менять</w:t>
      </w:r>
      <w:r w:rsidR="00CA50E6" w:rsidRPr="00E5624D">
        <w:rPr>
          <w:sz w:val="28"/>
        </w:rPr>
        <w:t xml:space="preserve"> взаимного расположения элементов </w:t>
      </w:r>
      <w:r w:rsidRPr="00E5624D">
        <w:rPr>
          <w:sz w:val="28"/>
        </w:rPr>
        <w:t>с одинаковыми ключами</w:t>
      </w:r>
      <w:r w:rsidR="00CA50E6" w:rsidRPr="00E5624D">
        <w:rPr>
          <w:sz w:val="28"/>
        </w:rPr>
        <w:t>.</w:t>
      </w:r>
      <w:r w:rsidR="000268AE" w:rsidRPr="00E5624D">
        <w:rPr>
          <w:sz w:val="28"/>
        </w:rPr>
        <w:t xml:space="preserve"> Неустойчивые методы таким образом переупорядочивают массив, что равные элементы после сортировки могут идти в порядке, отличающемся от исходного.</w:t>
      </w:r>
    </w:p>
    <w:p w14:paraId="56D2489B" w14:textId="40EB2D6D" w:rsidR="00067668" w:rsidRPr="00E5624D" w:rsidRDefault="00CA50E6" w:rsidP="00067668">
      <w:pPr>
        <w:spacing w:before="0"/>
        <w:ind w:left="0" w:firstLine="709"/>
        <w:rPr>
          <w:sz w:val="28"/>
        </w:rPr>
      </w:pPr>
      <w:r w:rsidRPr="00E5624D">
        <w:rPr>
          <w:sz w:val="28"/>
        </w:rPr>
        <w:t xml:space="preserve">Естественность поведения — </w:t>
      </w:r>
      <w:r w:rsidR="0025662A" w:rsidRPr="00E5624D">
        <w:rPr>
          <w:sz w:val="28"/>
        </w:rPr>
        <w:t xml:space="preserve">свойство, показывающее насколько </w:t>
      </w:r>
      <w:r w:rsidRPr="00E5624D">
        <w:rPr>
          <w:sz w:val="28"/>
        </w:rPr>
        <w:t>эффективн</w:t>
      </w:r>
      <w:r w:rsidR="0025662A" w:rsidRPr="00E5624D">
        <w:rPr>
          <w:sz w:val="28"/>
        </w:rPr>
        <w:t xml:space="preserve">ее алгоритм обрабатывает упорядоченные или частично упорядоченные массивы по сравнению с неупорядоченными. </w:t>
      </w:r>
      <w:r w:rsidR="000268AE" w:rsidRPr="00E5624D">
        <w:rPr>
          <w:sz w:val="28"/>
        </w:rPr>
        <w:t>Неестественный метод может работать так же долго на упорядоченных данных или даже хуже.</w:t>
      </w:r>
    </w:p>
    <w:p w14:paraId="0935D996" w14:textId="5C38369A" w:rsidR="0025662A" w:rsidRPr="00E5624D" w:rsidRDefault="0025662A" w:rsidP="00067668">
      <w:pPr>
        <w:spacing w:before="0"/>
        <w:ind w:left="0" w:firstLine="709"/>
        <w:rPr>
          <w:sz w:val="28"/>
        </w:rPr>
      </w:pPr>
      <w:r w:rsidRPr="00E5624D">
        <w:rPr>
          <w:sz w:val="28"/>
        </w:rPr>
        <w:t xml:space="preserve">По сфере применения алгоритмы сортировки можно разделить на внутренние и внешние. Внутренняя сортировка работает с данными в оперативной памяти с произвольным доступ к любой ячейке. Обычно данные алгоритмы не требуют дополнительных затрат памяти. </w:t>
      </w:r>
      <w:r w:rsidR="00CA50E6" w:rsidRPr="00E5624D">
        <w:rPr>
          <w:sz w:val="28"/>
        </w:rPr>
        <w:t xml:space="preserve">Внешняя сортировка </w:t>
      </w:r>
      <w:r w:rsidRPr="00E5624D">
        <w:rPr>
          <w:sz w:val="28"/>
        </w:rPr>
        <w:t xml:space="preserve">работает с внешними устройствами памяти, характеризующимися обычно большим объемом, последовательным доступом и небольшой скоростью работы по сравнению с оперативной памятью. </w:t>
      </w:r>
      <w:r w:rsidR="00CA50E6" w:rsidRPr="00E5624D">
        <w:t xml:space="preserve"> </w:t>
      </w:r>
    </w:p>
    <w:p w14:paraId="0566656C" w14:textId="42CC15E8" w:rsidR="001625FA" w:rsidRPr="00E5624D" w:rsidRDefault="001625FA" w:rsidP="00A2354B">
      <w:pPr>
        <w:numPr>
          <w:ilvl w:val="1"/>
          <w:numId w:val="1"/>
        </w:numPr>
        <w:ind w:left="0" w:firstLine="0"/>
        <w:rPr>
          <w:sz w:val="28"/>
          <w:szCs w:val="28"/>
          <w:lang w:val="en-US"/>
        </w:rPr>
      </w:pPr>
      <w:r w:rsidRPr="00E5624D">
        <w:rPr>
          <w:sz w:val="28"/>
          <w:szCs w:val="28"/>
          <w:lang w:val="en-US"/>
        </w:rPr>
        <w:t>Оценка алгоритма сортировки</w:t>
      </w:r>
    </w:p>
    <w:p w14:paraId="1D16EC2D" w14:textId="77777777" w:rsidR="00196F9D" w:rsidRPr="00E5624D" w:rsidRDefault="00C945CA" w:rsidP="00067668">
      <w:pPr>
        <w:spacing w:before="0"/>
        <w:ind w:left="0" w:firstLine="709"/>
        <w:rPr>
          <w:sz w:val="28"/>
          <w:szCs w:val="28"/>
        </w:rPr>
      </w:pPr>
      <w:r w:rsidRPr="00E5624D">
        <w:rPr>
          <w:sz w:val="28"/>
          <w:szCs w:val="28"/>
        </w:rPr>
        <w:t xml:space="preserve">Основными параметрами оценки алгоритмов сортировки являются вычислительная сложность и дополнительная память. </w:t>
      </w:r>
    </w:p>
    <w:p w14:paraId="70C79D95" w14:textId="77777777" w:rsidR="000268AE" w:rsidRPr="00E5624D" w:rsidRDefault="00C945CA" w:rsidP="00067668">
      <w:pPr>
        <w:spacing w:before="0"/>
        <w:ind w:left="0" w:firstLine="709"/>
        <w:rPr>
          <w:sz w:val="28"/>
          <w:szCs w:val="28"/>
        </w:rPr>
      </w:pPr>
      <w:r w:rsidRPr="00E5624D">
        <w:rPr>
          <w:sz w:val="28"/>
          <w:szCs w:val="28"/>
        </w:rPr>
        <w:lastRenderedPageBreak/>
        <w:t xml:space="preserve">Вычислительная сложность характеризует быстродействие алгоритма. В теории алгоритмов она определяется как количество элементарных операций, затрачиваемых алгоритмом для решения конкретной задачи и задается функцией, которая каждой входной длине n ставит в соответствие минимальное время, затрачиваемое алгоритмом на решение всех задач этой длины. Эта функция часто записывается в </w:t>
      </w:r>
      <w:r w:rsidRPr="00E5624D">
        <w:rPr>
          <w:sz w:val="28"/>
          <w:szCs w:val="28"/>
          <w:lang w:val="en-US"/>
        </w:rPr>
        <w:t>O</w:t>
      </w:r>
      <w:r w:rsidRPr="00E5624D">
        <w:rPr>
          <w:sz w:val="28"/>
          <w:szCs w:val="28"/>
        </w:rPr>
        <w:t xml:space="preserve">-нотации. Из математического анализа известно, что функция f(n) есть О(g(n)), если существует константа С такая, что </w:t>
      </w:r>
      <m:oMath>
        <m:r>
          <m:rPr>
            <m:sty m:val="p"/>
          </m:rPr>
          <w:rPr>
            <w:rFonts w:ascii="Cambria Math" w:hAnsi="Cambria Math"/>
            <w:sz w:val="28"/>
            <w:szCs w:val="28"/>
          </w:rPr>
          <m:t xml:space="preserve">|f(n)|=С(g(n)) </m:t>
        </m:r>
      </m:oMath>
      <w:r w:rsidRPr="00E5624D">
        <w:rPr>
          <w:sz w:val="28"/>
          <w:szCs w:val="28"/>
        </w:rPr>
        <w:t xml:space="preserve">для всех </w:t>
      </w:r>
      <m:oMath>
        <m:r>
          <w:rPr>
            <w:rFonts w:ascii="Cambria Math" w:hAnsi="Cambria Math"/>
            <w:sz w:val="28"/>
            <w:szCs w:val="28"/>
          </w:rPr>
          <m:t>n≠0</m:t>
        </m:r>
      </m:oMath>
      <w:r w:rsidRPr="00E5624D">
        <w:rPr>
          <w:sz w:val="28"/>
          <w:szCs w:val="28"/>
        </w:rPr>
        <w:t>.</w:t>
      </w:r>
      <w:r w:rsidR="00196F9D" w:rsidRPr="00E5624D">
        <w:rPr>
          <w:sz w:val="28"/>
          <w:szCs w:val="28"/>
        </w:rPr>
        <w:t xml:space="preserve"> </w:t>
      </w:r>
    </w:p>
    <w:p w14:paraId="42F943D6" w14:textId="77777777" w:rsidR="000268AE" w:rsidRPr="00E5624D" w:rsidRDefault="000268AE" w:rsidP="00067668">
      <w:pPr>
        <w:spacing w:before="0"/>
        <w:ind w:left="0" w:firstLine="709"/>
        <w:rPr>
          <w:sz w:val="28"/>
          <w:szCs w:val="28"/>
        </w:rPr>
      </w:pPr>
    </w:p>
    <w:p w14:paraId="2C072468" w14:textId="272EE1D0" w:rsidR="000268AE" w:rsidRPr="00E5624D" w:rsidRDefault="000268AE" w:rsidP="00C01091">
      <w:pPr>
        <w:spacing w:before="0"/>
        <w:ind w:firstLine="669"/>
        <w:rPr>
          <w:sz w:val="28"/>
          <w:szCs w:val="28"/>
        </w:rPr>
      </w:pPr>
      <w:r w:rsidRPr="00E5624D">
        <w:rPr>
          <w:sz w:val="28"/>
          <w:szCs w:val="28"/>
        </w:rPr>
        <w:t xml:space="preserve">Скорость сортировки определяется количеством сравнений и количеством обменов (обмены </w:t>
      </w:r>
      <w:r w:rsidR="00C01091" w:rsidRPr="00E5624D">
        <w:rPr>
          <w:sz w:val="28"/>
          <w:szCs w:val="28"/>
        </w:rPr>
        <w:t xml:space="preserve">требуют </w:t>
      </w:r>
      <w:r w:rsidRPr="00E5624D">
        <w:rPr>
          <w:sz w:val="28"/>
          <w:szCs w:val="28"/>
        </w:rPr>
        <w:t xml:space="preserve">больше времени). </w:t>
      </w:r>
      <w:r w:rsidR="00CA50E6" w:rsidRPr="00E5624D">
        <w:rPr>
          <w:sz w:val="28"/>
          <w:szCs w:val="28"/>
        </w:rPr>
        <w:t xml:space="preserve">Для </w:t>
      </w:r>
      <w:r w:rsidR="00C945CA" w:rsidRPr="00E5624D">
        <w:rPr>
          <w:sz w:val="28"/>
          <w:szCs w:val="28"/>
        </w:rPr>
        <w:t>полной оценки важно определять поведение алгоритма в</w:t>
      </w:r>
      <w:r w:rsidR="00CA50E6" w:rsidRPr="00E5624D">
        <w:rPr>
          <w:sz w:val="28"/>
          <w:szCs w:val="28"/>
        </w:rPr>
        <w:t xml:space="preserve"> </w:t>
      </w:r>
      <w:r w:rsidR="00C945CA" w:rsidRPr="00E5624D">
        <w:rPr>
          <w:sz w:val="28"/>
          <w:szCs w:val="28"/>
        </w:rPr>
        <w:t>худшем, среднем</w:t>
      </w:r>
      <w:r w:rsidR="00CA50E6" w:rsidRPr="00E5624D">
        <w:rPr>
          <w:sz w:val="28"/>
          <w:szCs w:val="28"/>
        </w:rPr>
        <w:t xml:space="preserve"> и </w:t>
      </w:r>
      <w:r w:rsidR="00C945CA" w:rsidRPr="00E5624D">
        <w:rPr>
          <w:sz w:val="28"/>
          <w:szCs w:val="28"/>
        </w:rPr>
        <w:t>наилучшем случае</w:t>
      </w:r>
      <w:r w:rsidR="00CA50E6" w:rsidRPr="00E5624D">
        <w:rPr>
          <w:sz w:val="28"/>
          <w:szCs w:val="28"/>
        </w:rPr>
        <w:t xml:space="preserve">. </w:t>
      </w:r>
      <w:r w:rsidR="00196F9D" w:rsidRPr="00E5624D">
        <w:rPr>
          <w:sz w:val="28"/>
          <w:szCs w:val="28"/>
        </w:rPr>
        <w:t>Идеальным поведением является O(n), хорошим</w:t>
      </w:r>
      <w:r w:rsidR="00CA50E6" w:rsidRPr="00E5624D">
        <w:rPr>
          <w:sz w:val="28"/>
          <w:szCs w:val="28"/>
        </w:rPr>
        <w:t xml:space="preserve"> </w:t>
      </w:r>
      <w:r w:rsidR="00196F9D" w:rsidRPr="00E5624D">
        <w:rPr>
          <w:sz w:val="28"/>
          <w:szCs w:val="28"/>
        </w:rPr>
        <w:t>можно считать</w:t>
      </w:r>
      <w:r w:rsidR="00CA50E6" w:rsidRPr="00E5624D">
        <w:rPr>
          <w:sz w:val="28"/>
          <w:szCs w:val="28"/>
        </w:rPr>
        <w:t xml:space="preserve"> O(n log n)</w:t>
      </w:r>
      <w:r w:rsidR="00196F9D" w:rsidRPr="00E5624D">
        <w:rPr>
          <w:sz w:val="28"/>
          <w:szCs w:val="28"/>
        </w:rPr>
        <w:t>, примером плохого поведения будет</w:t>
      </w:r>
      <w:r w:rsidR="00CA50E6" w:rsidRPr="00E5624D">
        <w:rPr>
          <w:sz w:val="28"/>
          <w:szCs w:val="28"/>
        </w:rPr>
        <w:t xml:space="preserve"> O(n</w:t>
      </w:r>
      <w:r w:rsidR="00C945CA" w:rsidRPr="00E5624D">
        <w:rPr>
          <w:sz w:val="28"/>
          <w:szCs w:val="28"/>
          <w:vertAlign w:val="superscript"/>
        </w:rPr>
        <w:t>2</w:t>
      </w:r>
      <w:r w:rsidR="00CA50E6" w:rsidRPr="00E5624D">
        <w:rPr>
          <w:sz w:val="28"/>
          <w:szCs w:val="28"/>
        </w:rPr>
        <w:t xml:space="preserve">). </w:t>
      </w:r>
      <w:r w:rsidRPr="00E5624D">
        <w:rPr>
          <w:sz w:val="28"/>
          <w:szCs w:val="28"/>
        </w:rPr>
        <w:t xml:space="preserve"> </w:t>
      </w:r>
      <w:r w:rsidR="00C01091" w:rsidRPr="00E5624D">
        <w:rPr>
          <w:sz w:val="28"/>
          <w:szCs w:val="28"/>
        </w:rPr>
        <w:t xml:space="preserve">В теории алгоритмов для сортировки доказывается следующая теорема: </w:t>
      </w:r>
      <w:r w:rsidRPr="00E5624D">
        <w:rPr>
          <w:sz w:val="28"/>
          <w:szCs w:val="28"/>
        </w:rPr>
        <w:t>Для любого алгоритма S внутренней сортировки сравнением массива из n элементов количество сравнений C ≥ O(n</w:t>
      </w:r>
      <w:r w:rsidRPr="00E5624D">
        <w:rPr>
          <w:rFonts w:ascii="Cambria Math" w:hAnsi="Cambria Math" w:cs="Cambria Math"/>
          <w:sz w:val="28"/>
          <w:szCs w:val="28"/>
        </w:rPr>
        <w:t>⋅</w:t>
      </w:r>
      <w:r w:rsidRPr="00E5624D">
        <w:rPr>
          <w:sz w:val="28"/>
          <w:szCs w:val="28"/>
        </w:rPr>
        <w:t>log</w:t>
      </w:r>
      <w:r w:rsidRPr="00E5624D">
        <w:rPr>
          <w:sz w:val="28"/>
          <w:szCs w:val="28"/>
          <w:vertAlign w:val="subscript"/>
        </w:rPr>
        <w:t>2</w:t>
      </w:r>
      <w:r w:rsidRPr="00E5624D">
        <w:rPr>
          <w:sz w:val="28"/>
          <w:szCs w:val="28"/>
        </w:rPr>
        <w:t>(n))</w:t>
      </w:r>
      <w:r w:rsidR="00C01091" w:rsidRPr="00E5624D">
        <w:rPr>
          <w:sz w:val="28"/>
          <w:szCs w:val="28"/>
        </w:rPr>
        <w:t>.</w:t>
      </w:r>
    </w:p>
    <w:p w14:paraId="2026F5D9" w14:textId="027E1E9F" w:rsidR="0025662A" w:rsidRPr="00E5624D" w:rsidRDefault="0025662A" w:rsidP="00067668">
      <w:pPr>
        <w:spacing w:before="0"/>
        <w:ind w:left="0" w:firstLine="709"/>
        <w:rPr>
          <w:sz w:val="28"/>
          <w:szCs w:val="28"/>
        </w:rPr>
      </w:pPr>
      <w:r w:rsidRPr="00E5624D">
        <w:rPr>
          <w:sz w:val="28"/>
          <w:szCs w:val="28"/>
        </w:rPr>
        <w:t xml:space="preserve">При оценки производительности </w:t>
      </w:r>
      <w:r w:rsidR="00067668" w:rsidRPr="00E5624D">
        <w:rPr>
          <w:sz w:val="28"/>
          <w:szCs w:val="28"/>
        </w:rPr>
        <w:t>метода сортировки</w:t>
      </w:r>
      <w:r w:rsidRPr="00E5624D">
        <w:rPr>
          <w:sz w:val="28"/>
          <w:szCs w:val="28"/>
        </w:rPr>
        <w:t xml:space="preserve"> важно учитывать, что в современных архитектурах компьютеров широко применяется подкачка и кэширование памяти. </w:t>
      </w:r>
      <w:r w:rsidR="00067668" w:rsidRPr="00E5624D">
        <w:rPr>
          <w:sz w:val="28"/>
          <w:szCs w:val="28"/>
        </w:rPr>
        <w:t>Не все  алгоритмы хорошо сочетаются с данными механизмами</w:t>
      </w:r>
      <w:r w:rsidRPr="00E5624D">
        <w:rPr>
          <w:sz w:val="28"/>
          <w:szCs w:val="28"/>
        </w:rPr>
        <w:t>.</w:t>
      </w:r>
    </w:p>
    <w:p w14:paraId="5FC5C227" w14:textId="1DF0B048" w:rsidR="001E6BF1" w:rsidRPr="00E5624D" w:rsidRDefault="00196F9D" w:rsidP="00067668">
      <w:pPr>
        <w:spacing w:before="0"/>
        <w:ind w:left="0" w:firstLine="709"/>
        <w:rPr>
          <w:sz w:val="28"/>
          <w:szCs w:val="28"/>
        </w:rPr>
      </w:pPr>
      <w:r w:rsidRPr="00E5624D">
        <w:rPr>
          <w:sz w:val="28"/>
          <w:szCs w:val="28"/>
        </w:rPr>
        <w:t xml:space="preserve">Некоторые алгоритмы требуют выделения дополнительной памяти, помимо той, что выделена на хранение исходного массива. Для своего выполнения они обычно требуют O(log n) или O(n)  памяти. </w:t>
      </w:r>
      <w:r w:rsidR="00CA50E6" w:rsidRPr="00E5624D">
        <w:rPr>
          <w:sz w:val="28"/>
          <w:szCs w:val="28"/>
        </w:rPr>
        <w:t xml:space="preserve">Алгоритмы, </w:t>
      </w:r>
      <w:r w:rsidRPr="00E5624D">
        <w:rPr>
          <w:sz w:val="28"/>
          <w:szCs w:val="28"/>
        </w:rPr>
        <w:t xml:space="preserve">которые не требуют дополнительной памяти называют алгоритмами сортировки </w:t>
      </w:r>
      <w:r w:rsidR="00CA50E6" w:rsidRPr="00E5624D">
        <w:rPr>
          <w:sz w:val="28"/>
          <w:szCs w:val="28"/>
        </w:rPr>
        <w:t>на месте.</w:t>
      </w:r>
    </w:p>
    <w:p w14:paraId="2070C5EE" w14:textId="0E7E3EF6" w:rsidR="00722AC0" w:rsidRPr="00E5624D" w:rsidRDefault="00722AC0" w:rsidP="0025662A">
      <w:pPr>
        <w:overflowPunct w:val="0"/>
        <w:autoSpaceDE w:val="0"/>
        <w:autoSpaceDN w:val="0"/>
        <w:adjustRightInd w:val="0"/>
        <w:spacing w:before="0" w:line="240" w:lineRule="auto"/>
        <w:ind w:left="0" w:firstLine="0"/>
        <w:textAlignment w:val="baseline"/>
        <w:rPr>
          <w:b/>
        </w:rPr>
      </w:pPr>
      <w:r w:rsidRPr="00E5624D">
        <w:rPr>
          <w:sz w:val="28"/>
        </w:rPr>
        <w:br w:type="page"/>
      </w:r>
      <w:r w:rsidRPr="00E5624D">
        <w:rPr>
          <w:sz w:val="28"/>
        </w:rPr>
        <w:lastRenderedPageBreak/>
        <w:tab/>
      </w:r>
      <w:r w:rsidR="00C84C47" w:rsidRPr="00E5624D">
        <w:rPr>
          <w:b/>
          <w:bCs/>
          <w:sz w:val="28"/>
        </w:rPr>
        <w:t>2</w:t>
      </w:r>
      <w:r w:rsidRPr="00E5624D">
        <w:rPr>
          <w:b/>
          <w:sz w:val="28"/>
        </w:rPr>
        <w:t xml:space="preserve"> </w:t>
      </w:r>
      <w:r w:rsidR="00C84C47" w:rsidRPr="00E5624D">
        <w:rPr>
          <w:b/>
          <w:sz w:val="28"/>
        </w:rPr>
        <w:t>ОСНОВНЫЕ АЛГОРИТМЫ СОРТИРОВКИ И ИХ РЕАЛИЗАЦИЯ</w:t>
      </w:r>
    </w:p>
    <w:p w14:paraId="26578D5F" w14:textId="77777777" w:rsidR="001625FA" w:rsidRPr="00E5624D" w:rsidRDefault="001625FA" w:rsidP="0025662A">
      <w:pPr>
        <w:pStyle w:val="a7"/>
        <w:spacing w:line="240" w:lineRule="auto"/>
        <w:ind w:firstLine="0"/>
        <w:rPr>
          <w:sz w:val="28"/>
        </w:rPr>
      </w:pPr>
    </w:p>
    <w:p w14:paraId="386E15D1" w14:textId="77777777" w:rsidR="001625FA" w:rsidRPr="00E5624D" w:rsidRDefault="00722AC0" w:rsidP="0025662A">
      <w:pPr>
        <w:pStyle w:val="a7"/>
        <w:spacing w:line="240" w:lineRule="auto"/>
        <w:ind w:firstLine="0"/>
        <w:rPr>
          <w:sz w:val="28"/>
        </w:rPr>
      </w:pPr>
      <w:r w:rsidRPr="00E5624D">
        <w:rPr>
          <w:sz w:val="28"/>
        </w:rPr>
        <w:tab/>
      </w:r>
      <w:r w:rsidR="001625FA" w:rsidRPr="00E5624D">
        <w:rPr>
          <w:b/>
          <w:bCs/>
          <w:sz w:val="28"/>
        </w:rPr>
        <w:t>2.1</w:t>
      </w:r>
      <w:r w:rsidR="001625FA" w:rsidRPr="00E5624D">
        <w:rPr>
          <w:sz w:val="28"/>
        </w:rPr>
        <w:t xml:space="preserve"> Обменные</w:t>
      </w:r>
    </w:p>
    <w:p w14:paraId="597DD4DD" w14:textId="7506C6C9" w:rsidR="00BD707D" w:rsidRDefault="001625FA" w:rsidP="0025662A">
      <w:pPr>
        <w:pStyle w:val="a7"/>
        <w:spacing w:line="240" w:lineRule="auto"/>
        <w:ind w:firstLine="0"/>
        <w:rPr>
          <w:sz w:val="28"/>
        </w:rPr>
      </w:pPr>
      <w:r w:rsidRPr="00E5624D">
        <w:rPr>
          <w:sz w:val="28"/>
        </w:rPr>
        <w:t xml:space="preserve"> </w:t>
      </w:r>
      <w:r w:rsidRPr="00E5624D">
        <w:rPr>
          <w:sz w:val="28"/>
        </w:rPr>
        <w:tab/>
      </w:r>
      <w:r w:rsidRPr="00E5624D">
        <w:rPr>
          <w:b/>
          <w:bCs/>
          <w:sz w:val="28"/>
        </w:rPr>
        <w:t>2.1.1</w:t>
      </w:r>
      <w:r w:rsidRPr="00E5624D">
        <w:rPr>
          <w:sz w:val="28"/>
        </w:rPr>
        <w:t xml:space="preserve"> Сортировка пузырьком</w:t>
      </w:r>
    </w:p>
    <w:p w14:paraId="200509A1" w14:textId="5B52D5A7" w:rsidR="00526AE6" w:rsidRPr="00E5624D" w:rsidRDefault="00526AE6" w:rsidP="0025662A">
      <w:pPr>
        <w:pStyle w:val="a7"/>
        <w:spacing w:line="240" w:lineRule="auto"/>
        <w:ind w:firstLine="0"/>
        <w:rPr>
          <w:sz w:val="28"/>
        </w:rPr>
      </w:pPr>
      <w:r>
        <w:rPr>
          <w:sz w:val="28"/>
        </w:rPr>
        <w:tab/>
        <w:t>Сортировка пузырьком является одним из самых простейших алгоритмов сортировки. Основная идея состоит в последовательных проходах по массиву с попарным сравнением и перестановкой соседних элементов. Название происходит от того факта, что за каждую итерацию наибольший элемент массива «всплывает» в конец списка. Несмотря на свою простоту, алгоритм используется практически только в учебных целях. Тем не менее на его основе создан ряд усовершенствований, активно использующихся на практике.</w:t>
      </w:r>
    </w:p>
    <w:p w14:paraId="3B67CBAD" w14:textId="17FD8E88" w:rsidR="00612EB2" w:rsidRPr="00E5624D" w:rsidRDefault="00612EB2" w:rsidP="0025662A">
      <w:pPr>
        <w:pStyle w:val="a7"/>
        <w:spacing w:line="240" w:lineRule="auto"/>
        <w:ind w:firstLine="0"/>
        <w:rPr>
          <w:sz w:val="28"/>
        </w:rPr>
      </w:pPr>
    </w:p>
    <w:p w14:paraId="7E36D628" w14:textId="13DB3DEA" w:rsidR="001862FE" w:rsidRPr="00E5624D" w:rsidRDefault="00612EB2" w:rsidP="0025662A">
      <w:pPr>
        <w:pStyle w:val="a7"/>
        <w:spacing w:line="240" w:lineRule="auto"/>
        <w:ind w:firstLine="0"/>
        <w:rPr>
          <w:b/>
          <w:sz w:val="28"/>
        </w:rPr>
      </w:pPr>
      <w:r w:rsidRPr="00E5624D">
        <w:rPr>
          <w:b/>
          <w:sz w:val="28"/>
        </w:rPr>
        <w:t>Алгоритм</w:t>
      </w:r>
      <w:r w:rsidR="001862FE" w:rsidRPr="00E5624D">
        <w:rPr>
          <w:b/>
          <w:sz w:val="28"/>
        </w:rPr>
        <w:t>:</w:t>
      </w:r>
    </w:p>
    <w:p w14:paraId="333B8A68" w14:textId="5876B032" w:rsidR="00B6248D" w:rsidRDefault="00612EB2" w:rsidP="00A2354B">
      <w:pPr>
        <w:pStyle w:val="a7"/>
        <w:numPr>
          <w:ilvl w:val="0"/>
          <w:numId w:val="5"/>
        </w:numPr>
        <w:spacing w:line="240" w:lineRule="auto"/>
        <w:rPr>
          <w:sz w:val="28"/>
        </w:rPr>
      </w:pPr>
      <w:r w:rsidRPr="00E5624D">
        <w:rPr>
          <w:sz w:val="28"/>
        </w:rPr>
        <w:t xml:space="preserve">На каждой итерации </w:t>
      </w:r>
      <w:r w:rsidR="00B6248D">
        <w:rPr>
          <w:sz w:val="28"/>
        </w:rPr>
        <w:t xml:space="preserve">производится полный проход по массиву с </w:t>
      </w:r>
      <w:r w:rsidRPr="00E5624D">
        <w:rPr>
          <w:sz w:val="28"/>
        </w:rPr>
        <w:t>последовательн</w:t>
      </w:r>
      <w:r w:rsidR="00B6248D">
        <w:rPr>
          <w:sz w:val="28"/>
        </w:rPr>
        <w:t xml:space="preserve">ым </w:t>
      </w:r>
      <w:r w:rsidRPr="00E5624D">
        <w:rPr>
          <w:sz w:val="28"/>
        </w:rPr>
        <w:t>сравн</w:t>
      </w:r>
      <w:r w:rsidR="00B6248D">
        <w:rPr>
          <w:sz w:val="28"/>
        </w:rPr>
        <w:t>ением с</w:t>
      </w:r>
      <w:r w:rsidRPr="00E5624D">
        <w:rPr>
          <w:sz w:val="28"/>
        </w:rPr>
        <w:t>оседни</w:t>
      </w:r>
      <w:r w:rsidR="00B6248D">
        <w:rPr>
          <w:sz w:val="28"/>
        </w:rPr>
        <w:t>х</w:t>
      </w:r>
      <w:r w:rsidRPr="00E5624D">
        <w:rPr>
          <w:sz w:val="28"/>
        </w:rPr>
        <w:t xml:space="preserve"> элемент</w:t>
      </w:r>
      <w:r w:rsidR="00B6248D">
        <w:rPr>
          <w:sz w:val="28"/>
        </w:rPr>
        <w:t>ов. Е</w:t>
      </w:r>
      <w:r w:rsidRPr="00E5624D">
        <w:rPr>
          <w:sz w:val="28"/>
        </w:rPr>
        <w:t xml:space="preserve">сли порядок в паре неверный, то элементы меняют местами. </w:t>
      </w:r>
    </w:p>
    <w:p w14:paraId="13461F1F" w14:textId="7FC2CD50" w:rsidR="00B6248D" w:rsidRDefault="00B6248D" w:rsidP="00A2354B">
      <w:pPr>
        <w:pStyle w:val="a7"/>
        <w:numPr>
          <w:ilvl w:val="0"/>
          <w:numId w:val="5"/>
        </w:numPr>
        <w:spacing w:line="240" w:lineRule="auto"/>
        <w:rPr>
          <w:sz w:val="28"/>
        </w:rPr>
      </w:pPr>
      <w:r w:rsidRPr="00E5624D">
        <w:rPr>
          <w:sz w:val="28"/>
        </w:rPr>
        <w:t xml:space="preserve">Если </w:t>
      </w:r>
      <w:r>
        <w:rPr>
          <w:sz w:val="28"/>
        </w:rPr>
        <w:t>за проход не произошло</w:t>
      </w:r>
      <w:r w:rsidRPr="00E5624D">
        <w:rPr>
          <w:sz w:val="28"/>
        </w:rPr>
        <w:t xml:space="preserve"> не произошло ни одного обмена, то массив уже отсортирован</w:t>
      </w:r>
      <w:r>
        <w:rPr>
          <w:sz w:val="28"/>
        </w:rPr>
        <w:t>, иначе перейти на следующую итерацию.</w:t>
      </w:r>
    </w:p>
    <w:p w14:paraId="0E4BD2BF" w14:textId="77777777" w:rsidR="00B6248D" w:rsidRPr="00E5624D" w:rsidRDefault="00B6248D" w:rsidP="00B6248D">
      <w:pPr>
        <w:pStyle w:val="a7"/>
        <w:spacing w:line="240" w:lineRule="auto"/>
        <w:ind w:firstLine="0"/>
        <w:rPr>
          <w:sz w:val="28"/>
        </w:rPr>
      </w:pPr>
    </w:p>
    <w:p w14:paraId="597D8B2A" w14:textId="73C9DB47" w:rsidR="00B13F8F" w:rsidRPr="00E5624D" w:rsidRDefault="00B6248D" w:rsidP="0025662A">
      <w:pPr>
        <w:pStyle w:val="a7"/>
        <w:spacing w:line="240" w:lineRule="auto"/>
        <w:ind w:firstLine="0"/>
        <w:rPr>
          <w:sz w:val="28"/>
        </w:rPr>
      </w:pPr>
      <w:r>
        <w:rPr>
          <w:sz w:val="28"/>
        </w:rPr>
        <w:t>Так как з</w:t>
      </w:r>
      <w:r w:rsidR="00612EB2" w:rsidRPr="00E5624D">
        <w:rPr>
          <w:sz w:val="28"/>
        </w:rPr>
        <w:t xml:space="preserve">а каждый проход по массиву </w:t>
      </w:r>
      <w:r>
        <w:rPr>
          <w:sz w:val="28"/>
        </w:rPr>
        <w:t>хотя бы</w:t>
      </w:r>
      <w:r w:rsidR="00612EB2" w:rsidRPr="00E5624D">
        <w:rPr>
          <w:sz w:val="28"/>
        </w:rPr>
        <w:t xml:space="preserve"> один элемент </w:t>
      </w:r>
      <w:r>
        <w:rPr>
          <w:sz w:val="28"/>
        </w:rPr>
        <w:t>перемещается</w:t>
      </w:r>
      <w:r w:rsidR="00612EB2" w:rsidRPr="00E5624D">
        <w:rPr>
          <w:sz w:val="28"/>
        </w:rPr>
        <w:t xml:space="preserve"> на свое место, </w:t>
      </w:r>
      <w:r>
        <w:rPr>
          <w:sz w:val="28"/>
        </w:rPr>
        <w:t>то</w:t>
      </w:r>
      <w:r w:rsidR="00612EB2" w:rsidRPr="00E5624D">
        <w:rPr>
          <w:sz w:val="28"/>
        </w:rPr>
        <w:t xml:space="preserve"> </w:t>
      </w:r>
      <w:r>
        <w:rPr>
          <w:sz w:val="28"/>
        </w:rPr>
        <w:t xml:space="preserve">достаточно </w:t>
      </w:r>
      <w:r w:rsidR="00612EB2" w:rsidRPr="00E5624D">
        <w:rPr>
          <w:sz w:val="28"/>
        </w:rPr>
        <w:t>не более n−1 проходов</w:t>
      </w:r>
      <w:r>
        <w:rPr>
          <w:sz w:val="28"/>
        </w:rPr>
        <w:t xml:space="preserve"> для сортировки массива. Если учесть, что п</w:t>
      </w:r>
      <w:r w:rsidR="00B13F8F" w:rsidRPr="00E5624D">
        <w:rPr>
          <w:sz w:val="28"/>
        </w:rPr>
        <w:t xml:space="preserve">осле </w:t>
      </w:r>
      <w:r w:rsidR="00B13F8F" w:rsidRPr="00E5624D">
        <w:rPr>
          <w:sz w:val="28"/>
          <w:lang w:val="en-US"/>
        </w:rPr>
        <w:t>i</w:t>
      </w:r>
      <w:r w:rsidR="00B13F8F" w:rsidRPr="00E5624D">
        <w:rPr>
          <w:sz w:val="28"/>
        </w:rPr>
        <w:t xml:space="preserve">-ой итерации внешнего цикла </w:t>
      </w:r>
      <w:r w:rsidR="00B13F8F" w:rsidRPr="00E5624D">
        <w:rPr>
          <w:sz w:val="28"/>
          <w:lang w:val="en-US"/>
        </w:rPr>
        <w:t>i</w:t>
      </w:r>
      <w:r w:rsidR="00B13F8F" w:rsidRPr="00E5624D">
        <w:rPr>
          <w:sz w:val="28"/>
        </w:rPr>
        <w:t xml:space="preserve"> последних элементов уже находятся на своих местах</w:t>
      </w:r>
      <w:r>
        <w:rPr>
          <w:sz w:val="28"/>
        </w:rPr>
        <w:t xml:space="preserve"> , то достаточно </w:t>
      </w:r>
      <w:r w:rsidR="00B13F8F" w:rsidRPr="00E5624D">
        <w:rPr>
          <w:sz w:val="28"/>
          <w:lang w:val="en-US"/>
        </w:rPr>
        <w:t>n</w:t>
      </w:r>
      <w:r w:rsidR="00B13F8F" w:rsidRPr="00E5624D">
        <w:rPr>
          <w:sz w:val="28"/>
        </w:rPr>
        <w:t>−</w:t>
      </w:r>
      <w:r w:rsidR="00B13F8F" w:rsidRPr="00E5624D">
        <w:rPr>
          <w:sz w:val="28"/>
          <w:lang w:val="en-US"/>
        </w:rPr>
        <w:t>i</w:t>
      </w:r>
      <w:r w:rsidR="00B13F8F" w:rsidRPr="00E5624D">
        <w:rPr>
          <w:sz w:val="28"/>
        </w:rPr>
        <w:t>−</w:t>
      </w:r>
      <w:r>
        <w:rPr>
          <w:sz w:val="28"/>
        </w:rPr>
        <w:t>1 проходов</w:t>
      </w:r>
      <w:r w:rsidR="00B13F8F" w:rsidRPr="00E5624D">
        <w:rPr>
          <w:sz w:val="28"/>
        </w:rPr>
        <w:t>.</w:t>
      </w:r>
    </w:p>
    <w:p w14:paraId="17AAF784" w14:textId="77777777" w:rsidR="00612EB2" w:rsidRPr="00E5624D" w:rsidRDefault="00612EB2" w:rsidP="0025662A">
      <w:pPr>
        <w:pStyle w:val="a7"/>
        <w:spacing w:line="240" w:lineRule="auto"/>
        <w:ind w:firstLine="0"/>
        <w:rPr>
          <w:sz w:val="28"/>
        </w:rPr>
      </w:pPr>
    </w:p>
    <w:p w14:paraId="5E139385" w14:textId="7D0BD835" w:rsidR="00612EB2" w:rsidRPr="00B22D7B" w:rsidRDefault="00B6248D" w:rsidP="0025662A">
      <w:pPr>
        <w:pStyle w:val="a7"/>
        <w:spacing w:line="240" w:lineRule="auto"/>
        <w:ind w:firstLine="0"/>
        <w:rPr>
          <w:sz w:val="28"/>
          <w:lang w:val="en-US"/>
        </w:rPr>
      </w:pPr>
      <w:r w:rsidRPr="00B6248D">
        <w:rPr>
          <w:b/>
          <w:bCs/>
          <w:sz w:val="28"/>
        </w:rPr>
        <w:t>Псевдокод</w:t>
      </w:r>
      <w:r w:rsidRPr="00B22D7B">
        <w:rPr>
          <w:sz w:val="28"/>
          <w:lang w:val="en-US"/>
        </w:rPr>
        <w:t>:</w:t>
      </w:r>
    </w:p>
    <w:p w14:paraId="63A38420" w14:textId="3693001C" w:rsidR="00612EB2" w:rsidRPr="000941B2" w:rsidRDefault="00612EB2" w:rsidP="0025662A">
      <w:pPr>
        <w:pStyle w:val="a7"/>
        <w:spacing w:line="240" w:lineRule="auto"/>
        <w:ind w:firstLine="0"/>
        <w:rPr>
          <w:sz w:val="28"/>
          <w:szCs w:val="28"/>
          <w:lang w:val="en-US"/>
        </w:rPr>
      </w:pPr>
      <w:r w:rsidRPr="000941B2">
        <w:rPr>
          <w:sz w:val="28"/>
          <w:szCs w:val="28"/>
          <w:lang w:val="en-US"/>
        </w:rPr>
        <w:t>function bubbleSort(</w:t>
      </w:r>
      <w:r w:rsidR="001862FE" w:rsidRPr="000941B2">
        <w:rPr>
          <w:color w:val="222222"/>
          <w:sz w:val="28"/>
          <w:szCs w:val="28"/>
          <w:shd w:val="clear" w:color="auto" w:fill="FFFFFF"/>
          <w:lang w:val="en-US"/>
        </w:rPr>
        <w:t xml:space="preserve">array </w:t>
      </w:r>
      <w:r w:rsidRPr="000941B2">
        <w:rPr>
          <w:sz w:val="28"/>
          <w:szCs w:val="28"/>
          <w:lang w:val="en-US"/>
        </w:rPr>
        <w:t>a):</w:t>
      </w:r>
    </w:p>
    <w:p w14:paraId="1310AA40" w14:textId="77777777"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i = 0</w:t>
      </w:r>
    </w:p>
    <w:p w14:paraId="01601EF0" w14:textId="43214BE8"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w:t>
      </w:r>
      <w:r w:rsidR="001862FE" w:rsidRPr="000941B2">
        <w:rPr>
          <w:color w:val="222222"/>
          <w:sz w:val="28"/>
          <w:szCs w:val="28"/>
          <w:shd w:val="clear" w:color="auto" w:fill="FFFFFF"/>
          <w:lang w:val="en-US"/>
        </w:rPr>
        <w:t>swapped</w:t>
      </w:r>
      <w:r w:rsidRPr="000941B2">
        <w:rPr>
          <w:sz w:val="28"/>
          <w:szCs w:val="28"/>
          <w:lang w:val="en-US"/>
        </w:rPr>
        <w:t xml:space="preserve"> = true</w:t>
      </w:r>
    </w:p>
    <w:p w14:paraId="5F8F8DD0" w14:textId="47D51379"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while </w:t>
      </w:r>
      <w:r w:rsidR="001862FE" w:rsidRPr="000941B2">
        <w:rPr>
          <w:color w:val="222222"/>
          <w:sz w:val="28"/>
          <w:szCs w:val="28"/>
          <w:shd w:val="clear" w:color="auto" w:fill="FFFFFF"/>
          <w:lang w:val="en-US"/>
        </w:rPr>
        <w:t>swapped</w:t>
      </w:r>
    </w:p>
    <w:p w14:paraId="21406059" w14:textId="3BD03701"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w:t>
      </w:r>
      <w:r w:rsidR="001862FE" w:rsidRPr="000941B2">
        <w:rPr>
          <w:color w:val="222222"/>
          <w:sz w:val="28"/>
          <w:szCs w:val="28"/>
          <w:shd w:val="clear" w:color="auto" w:fill="FFFFFF"/>
          <w:lang w:val="en-US"/>
        </w:rPr>
        <w:t>swapped</w:t>
      </w:r>
      <w:r w:rsidRPr="000941B2">
        <w:rPr>
          <w:sz w:val="28"/>
          <w:szCs w:val="28"/>
          <w:lang w:val="en-US"/>
        </w:rPr>
        <w:t xml:space="preserve"> = false</w:t>
      </w:r>
    </w:p>
    <w:p w14:paraId="3DBCF7F8" w14:textId="77777777"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for j = 0 to n - i - 2</w:t>
      </w:r>
    </w:p>
    <w:p w14:paraId="1581C36E" w14:textId="77777777"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if a[j] &gt; a[j + 1]</w:t>
      </w:r>
    </w:p>
    <w:p w14:paraId="2E3320BD" w14:textId="77777777"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swap(a[j], a[j + 1])</w:t>
      </w:r>
    </w:p>
    <w:p w14:paraId="7A7BBAF6" w14:textId="52366E95" w:rsidR="00612EB2" w:rsidRPr="000941B2" w:rsidRDefault="00612EB2" w:rsidP="0025662A">
      <w:pPr>
        <w:pStyle w:val="a7"/>
        <w:spacing w:line="240" w:lineRule="auto"/>
        <w:ind w:firstLine="0"/>
        <w:rPr>
          <w:sz w:val="28"/>
          <w:szCs w:val="28"/>
          <w:lang w:val="en-US"/>
        </w:rPr>
      </w:pPr>
      <w:r w:rsidRPr="000941B2">
        <w:rPr>
          <w:sz w:val="28"/>
          <w:szCs w:val="28"/>
          <w:lang w:val="en-US"/>
        </w:rPr>
        <w:t xml:space="preserve">        </w:t>
      </w:r>
      <w:r w:rsidR="001862FE" w:rsidRPr="000941B2">
        <w:rPr>
          <w:color w:val="222222"/>
          <w:sz w:val="28"/>
          <w:szCs w:val="28"/>
          <w:shd w:val="clear" w:color="auto" w:fill="FFFFFF"/>
          <w:lang w:val="en-US"/>
        </w:rPr>
        <w:t>swapped</w:t>
      </w:r>
      <w:r w:rsidRPr="000941B2">
        <w:rPr>
          <w:sz w:val="28"/>
          <w:szCs w:val="28"/>
          <w:lang w:val="en-US"/>
        </w:rPr>
        <w:t xml:space="preserve"> = true</w:t>
      </w:r>
    </w:p>
    <w:p w14:paraId="53CF500A" w14:textId="635CBCD2" w:rsidR="00612EB2" w:rsidRPr="00F26219" w:rsidRDefault="00612EB2" w:rsidP="0025662A">
      <w:pPr>
        <w:pStyle w:val="a7"/>
        <w:spacing w:line="240" w:lineRule="auto"/>
        <w:ind w:firstLine="0"/>
        <w:rPr>
          <w:sz w:val="28"/>
          <w:szCs w:val="28"/>
        </w:rPr>
      </w:pPr>
      <w:r w:rsidRPr="000941B2">
        <w:rPr>
          <w:sz w:val="28"/>
          <w:szCs w:val="28"/>
          <w:lang w:val="en-US"/>
        </w:rPr>
        <w:t xml:space="preserve">    i</w:t>
      </w:r>
      <w:r w:rsidRPr="00F26219">
        <w:rPr>
          <w:sz w:val="28"/>
          <w:szCs w:val="28"/>
        </w:rPr>
        <w:t xml:space="preserve"> = </w:t>
      </w:r>
      <w:r w:rsidRPr="000941B2">
        <w:rPr>
          <w:sz w:val="28"/>
          <w:szCs w:val="28"/>
          <w:lang w:val="en-US"/>
        </w:rPr>
        <w:t>i</w:t>
      </w:r>
      <w:r w:rsidRPr="00F26219">
        <w:rPr>
          <w:sz w:val="28"/>
          <w:szCs w:val="28"/>
        </w:rPr>
        <w:t xml:space="preserve"> + 1</w:t>
      </w:r>
    </w:p>
    <w:p w14:paraId="77C4B953" w14:textId="51069AB7" w:rsidR="00965445" w:rsidRPr="00F26219" w:rsidRDefault="00965445" w:rsidP="0025662A">
      <w:pPr>
        <w:pStyle w:val="a7"/>
        <w:spacing w:line="240" w:lineRule="auto"/>
        <w:ind w:firstLine="0"/>
        <w:rPr>
          <w:sz w:val="28"/>
          <w:szCs w:val="28"/>
        </w:rPr>
      </w:pPr>
    </w:p>
    <w:p w14:paraId="129FD72F" w14:textId="10D2E1D2" w:rsidR="00612EB2" w:rsidRDefault="009128C8" w:rsidP="0025662A">
      <w:pPr>
        <w:pStyle w:val="a7"/>
        <w:spacing w:line="240" w:lineRule="auto"/>
        <w:ind w:firstLine="0"/>
        <w:rPr>
          <w:sz w:val="28"/>
        </w:rPr>
      </w:pPr>
      <w:r>
        <w:rPr>
          <w:sz w:val="28"/>
        </w:rPr>
        <w:t>Схема 2.1 –Схема алгоритма сортировки пузырьком</w:t>
      </w:r>
    </w:p>
    <w:p w14:paraId="052E0072" w14:textId="442BAD2B" w:rsidR="009128C8" w:rsidRDefault="009128C8" w:rsidP="0025662A">
      <w:pPr>
        <w:pStyle w:val="a7"/>
        <w:spacing w:line="240" w:lineRule="auto"/>
        <w:ind w:firstLine="0"/>
        <w:rPr>
          <w:sz w:val="28"/>
        </w:rPr>
      </w:pPr>
      <w:r>
        <w:rPr>
          <w:sz w:val="28"/>
        </w:rPr>
        <w:object w:dxaOrig="7440" w:dyaOrig="7489" w14:anchorId="5A9F2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374.05pt" o:ole="">
            <v:imagedata r:id="rId8" o:title=""/>
          </v:shape>
          <o:OLEObject Type="Embed" ProgID="Visio.Drawing.15" ShapeID="_x0000_i1025" DrawAspect="Content" ObjectID="_1632856594" r:id="rId9"/>
        </w:object>
      </w:r>
    </w:p>
    <w:p w14:paraId="4109C132" w14:textId="77777777" w:rsidR="009128C8" w:rsidRPr="009128C8" w:rsidRDefault="009128C8" w:rsidP="0025662A">
      <w:pPr>
        <w:pStyle w:val="a7"/>
        <w:spacing w:line="240" w:lineRule="auto"/>
        <w:ind w:firstLine="0"/>
        <w:rPr>
          <w:sz w:val="28"/>
        </w:rPr>
      </w:pPr>
    </w:p>
    <w:p w14:paraId="53213A2D" w14:textId="56A28055" w:rsidR="00612EB2" w:rsidRPr="00B6248D" w:rsidRDefault="00BD707D" w:rsidP="0025662A">
      <w:pPr>
        <w:pStyle w:val="a7"/>
        <w:spacing w:line="240" w:lineRule="auto"/>
        <w:ind w:firstLine="0"/>
        <w:rPr>
          <w:b/>
          <w:bCs/>
          <w:color w:val="222222"/>
          <w:sz w:val="28"/>
          <w:szCs w:val="28"/>
          <w:lang w:val="en-US" w:eastAsia="en-US"/>
        </w:rPr>
      </w:pPr>
      <w:r w:rsidRPr="00B6248D">
        <w:rPr>
          <w:b/>
          <w:bCs/>
          <w:color w:val="222222"/>
          <w:sz w:val="28"/>
          <w:szCs w:val="28"/>
          <w:lang w:eastAsia="en-US"/>
        </w:rPr>
        <w:t>Свойства</w:t>
      </w:r>
      <w:r w:rsidRPr="00B6248D">
        <w:rPr>
          <w:b/>
          <w:bCs/>
          <w:color w:val="222222"/>
          <w:sz w:val="28"/>
          <w:szCs w:val="28"/>
          <w:lang w:val="en-US" w:eastAsia="en-US"/>
        </w:rPr>
        <w:t>:</w:t>
      </w:r>
    </w:p>
    <w:p w14:paraId="3B62C168" w14:textId="1D43DA72" w:rsidR="00BD707D" w:rsidRPr="00E5624D" w:rsidRDefault="00BD707D" w:rsidP="00A2354B">
      <w:pPr>
        <w:pStyle w:val="a7"/>
        <w:numPr>
          <w:ilvl w:val="0"/>
          <w:numId w:val="14"/>
        </w:numPr>
        <w:spacing w:line="240" w:lineRule="auto"/>
        <w:rPr>
          <w:sz w:val="28"/>
          <w:szCs w:val="28"/>
          <w:lang w:val="en-US"/>
        </w:rPr>
      </w:pPr>
      <w:r w:rsidRPr="00E5624D">
        <w:rPr>
          <w:sz w:val="28"/>
          <w:szCs w:val="28"/>
        </w:rPr>
        <w:t>Устойчивый</w:t>
      </w:r>
    </w:p>
    <w:p w14:paraId="02AC0B8D" w14:textId="4F200010" w:rsidR="00BD707D" w:rsidRPr="00E5624D" w:rsidRDefault="00BD707D" w:rsidP="00A2354B">
      <w:pPr>
        <w:pStyle w:val="a7"/>
        <w:numPr>
          <w:ilvl w:val="0"/>
          <w:numId w:val="14"/>
        </w:numPr>
        <w:spacing w:line="240" w:lineRule="auto"/>
        <w:rPr>
          <w:sz w:val="28"/>
          <w:szCs w:val="28"/>
          <w:lang w:val="en-US"/>
        </w:rPr>
      </w:pPr>
      <w:r w:rsidRPr="00E5624D">
        <w:rPr>
          <w:sz w:val="28"/>
          <w:szCs w:val="28"/>
        </w:rPr>
        <w:t>Естественный</w:t>
      </w:r>
    </w:p>
    <w:p w14:paraId="4952920A" w14:textId="4512143B" w:rsidR="00B279BC" w:rsidRPr="00E5624D" w:rsidRDefault="00B279BC" w:rsidP="00A2354B">
      <w:pPr>
        <w:pStyle w:val="a7"/>
        <w:numPr>
          <w:ilvl w:val="0"/>
          <w:numId w:val="14"/>
        </w:numPr>
        <w:spacing w:line="240" w:lineRule="auto"/>
        <w:rPr>
          <w:sz w:val="28"/>
          <w:szCs w:val="28"/>
        </w:rPr>
      </w:pPr>
      <w:r w:rsidRPr="00E5624D">
        <w:rPr>
          <w:sz w:val="28"/>
          <w:szCs w:val="28"/>
        </w:rPr>
        <w:t xml:space="preserve">В среднем и худшем случае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наилучшем случае (упорядоченный массив)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w:t>
      </w:r>
    </w:p>
    <w:p w14:paraId="219ABB11" w14:textId="6C3A65F9" w:rsidR="00B279BC" w:rsidRPr="00E5624D" w:rsidRDefault="00B279BC" w:rsidP="00A2354B">
      <w:pPr>
        <w:pStyle w:val="a7"/>
        <w:numPr>
          <w:ilvl w:val="0"/>
          <w:numId w:val="14"/>
        </w:numPr>
        <w:spacing w:line="240" w:lineRule="auto"/>
        <w:rPr>
          <w:sz w:val="28"/>
          <w:szCs w:val="28"/>
        </w:rPr>
      </w:pPr>
      <w:r w:rsidRPr="00E5624D">
        <w:rPr>
          <w:sz w:val="28"/>
          <w:szCs w:val="28"/>
        </w:rPr>
        <w:t xml:space="preserve">Требует дополнительно </w:t>
      </w:r>
      <w:r w:rsidRPr="00E5624D">
        <w:rPr>
          <w:color w:val="000000"/>
          <w:sz w:val="28"/>
          <w:szCs w:val="28"/>
          <w:lang w:val="en-US" w:eastAsia="en-US"/>
        </w:rPr>
        <w:t>O</w:t>
      </w:r>
      <w:r w:rsidRPr="00E5624D">
        <w:rPr>
          <w:color w:val="000000"/>
          <w:sz w:val="28"/>
          <w:szCs w:val="28"/>
          <w:lang w:eastAsia="en-US"/>
        </w:rPr>
        <w:t>(1) памяти для выполнения обмена</w:t>
      </w:r>
    </w:p>
    <w:p w14:paraId="1766F0E1" w14:textId="77777777" w:rsidR="00B279BC" w:rsidRPr="00E5624D" w:rsidRDefault="00B279BC" w:rsidP="0025662A">
      <w:pPr>
        <w:pStyle w:val="a7"/>
        <w:spacing w:line="240" w:lineRule="auto"/>
        <w:ind w:firstLine="0"/>
        <w:rPr>
          <w:sz w:val="28"/>
          <w:szCs w:val="28"/>
        </w:rPr>
      </w:pPr>
    </w:p>
    <w:p w14:paraId="63339F1C" w14:textId="1A478860" w:rsidR="00B279BC" w:rsidRPr="00B6248D" w:rsidRDefault="00B279BC" w:rsidP="0025662A">
      <w:pPr>
        <w:pStyle w:val="a7"/>
        <w:spacing w:line="240" w:lineRule="auto"/>
        <w:ind w:firstLine="0"/>
        <w:rPr>
          <w:b/>
          <w:bCs/>
          <w:sz w:val="28"/>
          <w:szCs w:val="28"/>
        </w:rPr>
      </w:pPr>
      <w:r w:rsidRPr="00B6248D">
        <w:rPr>
          <w:b/>
          <w:bCs/>
          <w:sz w:val="28"/>
          <w:szCs w:val="28"/>
        </w:rPr>
        <w:t>Преимущества:</w:t>
      </w:r>
    </w:p>
    <w:p w14:paraId="4E6BD7ED" w14:textId="5CB3E067" w:rsidR="00B279BC" w:rsidRPr="00E5624D" w:rsidRDefault="00B279BC" w:rsidP="00A2354B">
      <w:pPr>
        <w:pStyle w:val="a7"/>
        <w:numPr>
          <w:ilvl w:val="0"/>
          <w:numId w:val="15"/>
        </w:numPr>
        <w:spacing w:line="240" w:lineRule="auto"/>
        <w:rPr>
          <w:sz w:val="28"/>
          <w:szCs w:val="28"/>
        </w:rPr>
      </w:pPr>
      <w:r w:rsidRPr="00E5624D">
        <w:rPr>
          <w:sz w:val="28"/>
          <w:szCs w:val="28"/>
        </w:rPr>
        <w:t>Простая реализация, в связи с чем часто используется в учебных целях.</w:t>
      </w:r>
    </w:p>
    <w:p w14:paraId="79393DDC" w14:textId="5F3AFEB6" w:rsidR="00B279BC" w:rsidRPr="00E5624D" w:rsidRDefault="00B279BC" w:rsidP="00A2354B">
      <w:pPr>
        <w:pStyle w:val="a7"/>
        <w:numPr>
          <w:ilvl w:val="0"/>
          <w:numId w:val="15"/>
        </w:numPr>
        <w:spacing w:line="240" w:lineRule="auto"/>
        <w:rPr>
          <w:sz w:val="28"/>
          <w:szCs w:val="28"/>
        </w:rPr>
      </w:pPr>
      <w:r w:rsidRPr="00E5624D">
        <w:rPr>
          <w:sz w:val="28"/>
          <w:szCs w:val="28"/>
        </w:rPr>
        <w:t xml:space="preserve">Так как при малых </w:t>
      </w:r>
      <w:r w:rsidRPr="00E5624D">
        <w:rPr>
          <w:sz w:val="28"/>
          <w:szCs w:val="28"/>
          <w:lang w:val="en-US"/>
        </w:rPr>
        <w:t>n</w:t>
      </w:r>
      <w:r w:rsidRPr="00E5624D">
        <w:rPr>
          <w:sz w:val="28"/>
          <w:szCs w:val="28"/>
        </w:rPr>
        <w:t xml:space="preserve"> алгоритм не сильно уступает в производительности другим, то  иногда допустимо его использование в малозагруженных системах.</w:t>
      </w:r>
    </w:p>
    <w:p w14:paraId="7100373B" w14:textId="0AC60E7A" w:rsidR="00A83962" w:rsidRPr="00E5624D" w:rsidRDefault="00A83962" w:rsidP="00A2354B">
      <w:pPr>
        <w:pStyle w:val="a7"/>
        <w:numPr>
          <w:ilvl w:val="0"/>
          <w:numId w:val="15"/>
        </w:numPr>
        <w:spacing w:line="240" w:lineRule="auto"/>
        <w:rPr>
          <w:sz w:val="28"/>
          <w:szCs w:val="28"/>
        </w:rPr>
      </w:pPr>
      <w:r w:rsidRPr="00E5624D">
        <w:rPr>
          <w:sz w:val="28"/>
          <w:szCs w:val="28"/>
        </w:rPr>
        <w:t>Алгоритм лежит в основе других более эффективных методов сортировки.</w:t>
      </w:r>
    </w:p>
    <w:p w14:paraId="46BF856E" w14:textId="19D0FA25" w:rsidR="00B279BC" w:rsidRPr="00B6248D" w:rsidRDefault="00B279BC" w:rsidP="0025662A">
      <w:pPr>
        <w:pStyle w:val="a7"/>
        <w:spacing w:line="240" w:lineRule="auto"/>
        <w:ind w:firstLine="0"/>
        <w:rPr>
          <w:b/>
          <w:bCs/>
          <w:sz w:val="28"/>
          <w:szCs w:val="28"/>
          <w:lang w:val="en-US"/>
        </w:rPr>
      </w:pPr>
      <w:r w:rsidRPr="00B6248D">
        <w:rPr>
          <w:b/>
          <w:bCs/>
          <w:sz w:val="28"/>
          <w:szCs w:val="28"/>
        </w:rPr>
        <w:t>Недостатки</w:t>
      </w:r>
      <w:r w:rsidRPr="00B6248D">
        <w:rPr>
          <w:b/>
          <w:bCs/>
          <w:sz w:val="28"/>
          <w:szCs w:val="28"/>
          <w:lang w:val="en-US"/>
        </w:rPr>
        <w:t>:</w:t>
      </w:r>
    </w:p>
    <w:p w14:paraId="113ADA2F" w14:textId="68B04093" w:rsidR="00B279BC" w:rsidRPr="00E5624D" w:rsidRDefault="00B279BC" w:rsidP="00A2354B">
      <w:pPr>
        <w:pStyle w:val="a7"/>
        <w:numPr>
          <w:ilvl w:val="0"/>
          <w:numId w:val="16"/>
        </w:numPr>
        <w:spacing w:line="240" w:lineRule="auto"/>
        <w:rPr>
          <w:sz w:val="28"/>
          <w:szCs w:val="28"/>
          <w:lang w:val="en-US"/>
        </w:rPr>
      </w:pPr>
      <w:r w:rsidRPr="00E5624D">
        <w:rPr>
          <w:sz w:val="28"/>
          <w:szCs w:val="28"/>
        </w:rPr>
        <w:t xml:space="preserve">Затраты быстро растут с ростом размера массива, причем сортировка пузырьком уступает в эффективности многим другим алгоритмам со сложностью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таким как сортировка вставками.</w:t>
      </w:r>
    </w:p>
    <w:p w14:paraId="0F772417" w14:textId="2A0DDDBC" w:rsidR="00B279BC" w:rsidRPr="00E5624D" w:rsidRDefault="00A83962" w:rsidP="00A2354B">
      <w:pPr>
        <w:pStyle w:val="a7"/>
        <w:numPr>
          <w:ilvl w:val="0"/>
          <w:numId w:val="16"/>
        </w:numPr>
        <w:spacing w:line="240" w:lineRule="auto"/>
        <w:rPr>
          <w:sz w:val="28"/>
          <w:szCs w:val="28"/>
        </w:rPr>
      </w:pPr>
      <w:r w:rsidRPr="00E5624D">
        <w:rPr>
          <w:sz w:val="28"/>
          <w:szCs w:val="28"/>
        </w:rPr>
        <w:t>На современных процессорах алгоритм вызывает как минимум в два раза болье кэш-промахов и операций записи, чем сортировка вставками, а также частые неверные предсказания переходов.</w:t>
      </w:r>
    </w:p>
    <w:p w14:paraId="210D0F34" w14:textId="77777777" w:rsidR="00612EB2" w:rsidRPr="00E5624D" w:rsidRDefault="00612EB2" w:rsidP="0025662A">
      <w:pPr>
        <w:pStyle w:val="a7"/>
        <w:spacing w:line="240" w:lineRule="auto"/>
        <w:ind w:firstLine="0"/>
        <w:rPr>
          <w:sz w:val="28"/>
        </w:rPr>
      </w:pPr>
    </w:p>
    <w:p w14:paraId="3EEB3522" w14:textId="1EC2A562" w:rsidR="001625FA" w:rsidRPr="00E5624D" w:rsidRDefault="001625FA" w:rsidP="0025662A">
      <w:pPr>
        <w:pStyle w:val="a7"/>
        <w:spacing w:line="240" w:lineRule="auto"/>
        <w:ind w:firstLine="0"/>
        <w:rPr>
          <w:sz w:val="28"/>
        </w:rPr>
      </w:pPr>
      <w:r w:rsidRPr="00E5624D">
        <w:rPr>
          <w:sz w:val="28"/>
        </w:rPr>
        <w:tab/>
      </w:r>
      <w:r w:rsidRPr="00E5624D">
        <w:rPr>
          <w:b/>
          <w:bCs/>
          <w:sz w:val="28"/>
        </w:rPr>
        <w:t>2.1.2</w:t>
      </w:r>
      <w:r w:rsidRPr="00E5624D">
        <w:rPr>
          <w:sz w:val="28"/>
        </w:rPr>
        <w:t xml:space="preserve"> Сортировка </w:t>
      </w:r>
      <w:bookmarkStart w:id="5" w:name="_Hlk22049184"/>
      <w:r w:rsidRPr="00E5624D">
        <w:rPr>
          <w:sz w:val="28"/>
        </w:rPr>
        <w:t>перемешиванием</w:t>
      </w:r>
      <w:bookmarkEnd w:id="5"/>
    </w:p>
    <w:p w14:paraId="5D6FB293" w14:textId="1BC5985E" w:rsidR="00B13F8F" w:rsidRPr="00B6248D" w:rsidRDefault="00612EB2" w:rsidP="000712EF">
      <w:pPr>
        <w:pStyle w:val="a7"/>
        <w:spacing w:line="240" w:lineRule="auto"/>
        <w:ind w:firstLine="706"/>
        <w:rPr>
          <w:color w:val="222222"/>
          <w:sz w:val="28"/>
          <w:szCs w:val="28"/>
          <w:shd w:val="clear" w:color="auto" w:fill="FFFFFF"/>
        </w:rPr>
      </w:pPr>
      <w:r w:rsidRPr="00B6248D">
        <w:rPr>
          <w:color w:val="222222"/>
          <w:sz w:val="28"/>
          <w:szCs w:val="28"/>
          <w:shd w:val="clear" w:color="auto" w:fill="FFFFFF"/>
        </w:rPr>
        <w:t>Сортировка перемешиванием </w:t>
      </w:r>
      <w:r w:rsidR="00B6248D" w:rsidRPr="00B6248D">
        <w:rPr>
          <w:color w:val="222222"/>
          <w:sz w:val="28"/>
          <w:szCs w:val="28"/>
          <w:shd w:val="clear" w:color="auto" w:fill="FFFFFF"/>
        </w:rPr>
        <w:t>(ш</w:t>
      </w:r>
      <w:r w:rsidRPr="00B6248D">
        <w:rPr>
          <w:color w:val="222222"/>
          <w:sz w:val="28"/>
          <w:szCs w:val="28"/>
          <w:shd w:val="clear" w:color="auto" w:fill="FFFFFF"/>
        </w:rPr>
        <w:t>ейкерная сортировка</w:t>
      </w:r>
      <w:r w:rsidR="00B6248D" w:rsidRPr="00B6248D">
        <w:rPr>
          <w:color w:val="222222"/>
          <w:sz w:val="28"/>
          <w:szCs w:val="28"/>
          <w:shd w:val="clear" w:color="auto" w:fill="FFFFFF"/>
        </w:rPr>
        <w:t>)</w:t>
      </w:r>
      <w:r w:rsidRPr="00B6248D">
        <w:rPr>
          <w:color w:val="222222"/>
          <w:sz w:val="28"/>
          <w:szCs w:val="28"/>
          <w:shd w:val="clear" w:color="auto" w:fill="FFFFFF"/>
        </w:rPr>
        <w:t xml:space="preserve"> — </w:t>
      </w:r>
      <w:r w:rsidR="00B6248D" w:rsidRPr="00B6248D">
        <w:rPr>
          <w:color w:val="222222"/>
          <w:sz w:val="28"/>
          <w:szCs w:val="28"/>
          <w:shd w:val="clear" w:color="auto" w:fill="FFFFFF"/>
        </w:rPr>
        <w:t>усовершенствование</w:t>
      </w:r>
      <w:r w:rsidRPr="00B6248D">
        <w:rPr>
          <w:color w:val="222222"/>
          <w:sz w:val="28"/>
          <w:szCs w:val="28"/>
          <w:shd w:val="clear" w:color="auto" w:fill="FFFFFF"/>
        </w:rPr>
        <w:t xml:space="preserve"> </w:t>
      </w:r>
      <w:r w:rsidR="00B6248D" w:rsidRPr="00B6248D">
        <w:rPr>
          <w:color w:val="222222"/>
          <w:sz w:val="28"/>
          <w:szCs w:val="28"/>
          <w:shd w:val="clear" w:color="auto" w:fill="FFFFFF"/>
        </w:rPr>
        <w:t>сортировки пузырьком. Идея состоит в том, чтобы на каждой итерации сортировать массив передвигаясь сначала в прямом, затем в обратном направлении.</w:t>
      </w:r>
    </w:p>
    <w:p w14:paraId="5FA0CD2F" w14:textId="1CBB0BED" w:rsidR="00612EB2" w:rsidRDefault="00612EB2" w:rsidP="0025662A">
      <w:pPr>
        <w:pStyle w:val="a7"/>
        <w:spacing w:line="240" w:lineRule="auto"/>
        <w:ind w:firstLine="0"/>
        <w:rPr>
          <w:color w:val="222222"/>
          <w:sz w:val="21"/>
          <w:szCs w:val="21"/>
          <w:shd w:val="clear" w:color="auto" w:fill="FFFFFF"/>
        </w:rPr>
      </w:pPr>
    </w:p>
    <w:p w14:paraId="4EC53E11" w14:textId="4302028E" w:rsidR="00B6248D" w:rsidRPr="00B22D7B" w:rsidRDefault="00B6248D" w:rsidP="0025662A">
      <w:pPr>
        <w:pStyle w:val="a7"/>
        <w:spacing w:line="240" w:lineRule="auto"/>
        <w:ind w:firstLine="0"/>
        <w:rPr>
          <w:sz w:val="28"/>
          <w:lang w:val="en-US"/>
        </w:rPr>
      </w:pPr>
      <w:r w:rsidRPr="00B6248D">
        <w:rPr>
          <w:b/>
          <w:bCs/>
          <w:sz w:val="28"/>
        </w:rPr>
        <w:t>Псевдокод</w:t>
      </w:r>
      <w:r w:rsidRPr="00B22D7B">
        <w:rPr>
          <w:sz w:val="28"/>
          <w:lang w:val="en-US"/>
        </w:rPr>
        <w:t>:</w:t>
      </w:r>
    </w:p>
    <w:p w14:paraId="29F6E30D" w14:textId="754F1A6E"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function shakerSort(</w:t>
      </w:r>
      <w:r w:rsidR="001862FE" w:rsidRPr="000941B2">
        <w:rPr>
          <w:color w:val="222222"/>
          <w:sz w:val="28"/>
          <w:szCs w:val="28"/>
          <w:shd w:val="clear" w:color="auto" w:fill="FFFFFF"/>
          <w:lang w:val="en-US"/>
        </w:rPr>
        <w:t xml:space="preserve">array </w:t>
      </w:r>
      <w:r w:rsidRPr="000941B2">
        <w:rPr>
          <w:color w:val="222222"/>
          <w:sz w:val="28"/>
          <w:szCs w:val="28"/>
          <w:shd w:val="clear" w:color="auto" w:fill="FFFFFF"/>
          <w:lang w:val="en-US"/>
        </w:rPr>
        <w:t>a):</w:t>
      </w:r>
    </w:p>
    <w:p w14:paraId="7F7121D7"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begin = -1</w:t>
      </w:r>
    </w:p>
    <w:p w14:paraId="322C372F"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end = n - 2</w:t>
      </w:r>
    </w:p>
    <w:p w14:paraId="654DC623"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while swapped</w:t>
      </w:r>
    </w:p>
    <w:p w14:paraId="73B7122A"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swapped = false   </w:t>
      </w:r>
    </w:p>
    <w:p w14:paraId="5140D336"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begin++</w:t>
      </w:r>
    </w:p>
    <w:p w14:paraId="3EF3A57E"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for i = begin to end </w:t>
      </w:r>
    </w:p>
    <w:p w14:paraId="2420BBAD"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if a[i] &gt; a[i + 1] </w:t>
      </w:r>
    </w:p>
    <w:p w14:paraId="16CC9AB7"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swap(a[i], a[i + 1])</w:t>
      </w:r>
    </w:p>
    <w:p w14:paraId="4258212B"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swapped = true    </w:t>
      </w:r>
    </w:p>
    <w:p w14:paraId="49FD3B6C"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if !swapped</w:t>
      </w:r>
    </w:p>
    <w:p w14:paraId="12DD7F0B"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break    </w:t>
      </w:r>
    </w:p>
    <w:p w14:paraId="565F968C"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swapped = false </w:t>
      </w:r>
    </w:p>
    <w:p w14:paraId="2C1F52A0"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end--</w:t>
      </w:r>
    </w:p>
    <w:p w14:paraId="48B18ED4"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for i = end downto begin</w:t>
      </w:r>
    </w:p>
    <w:p w14:paraId="5EC13886"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if a[i] &gt; a[i + 1] </w:t>
      </w:r>
    </w:p>
    <w:p w14:paraId="35A260E5" w14:textId="77777777" w:rsidR="00612EB2" w:rsidRPr="000941B2" w:rsidRDefault="00612EB2" w:rsidP="0025662A">
      <w:pPr>
        <w:pStyle w:val="a7"/>
        <w:spacing w:line="240" w:lineRule="auto"/>
        <w:ind w:firstLine="0"/>
        <w:rPr>
          <w:color w:val="222222"/>
          <w:sz w:val="28"/>
          <w:szCs w:val="28"/>
          <w:shd w:val="clear" w:color="auto" w:fill="FFFFFF"/>
          <w:lang w:val="en-US"/>
        </w:rPr>
      </w:pPr>
      <w:r w:rsidRPr="000941B2">
        <w:rPr>
          <w:color w:val="222222"/>
          <w:sz w:val="28"/>
          <w:szCs w:val="28"/>
          <w:shd w:val="clear" w:color="auto" w:fill="FFFFFF"/>
          <w:lang w:val="en-US"/>
        </w:rPr>
        <w:t xml:space="preserve">        swap(a[i], a[i + 1])</w:t>
      </w:r>
    </w:p>
    <w:p w14:paraId="284B441C" w14:textId="55E780D2" w:rsidR="00612EB2" w:rsidRPr="00F26219" w:rsidRDefault="00612EB2" w:rsidP="0025662A">
      <w:pPr>
        <w:pStyle w:val="a7"/>
        <w:spacing w:line="240" w:lineRule="auto"/>
        <w:ind w:firstLine="0"/>
        <w:rPr>
          <w:color w:val="222222"/>
          <w:sz w:val="28"/>
          <w:szCs w:val="28"/>
          <w:shd w:val="clear" w:color="auto" w:fill="FFFFFF"/>
        </w:rPr>
      </w:pPr>
      <w:r w:rsidRPr="000941B2">
        <w:rPr>
          <w:color w:val="222222"/>
          <w:sz w:val="28"/>
          <w:szCs w:val="28"/>
          <w:shd w:val="clear" w:color="auto" w:fill="FFFFFF"/>
          <w:lang w:val="en-US"/>
        </w:rPr>
        <w:t xml:space="preserve">        swapped</w:t>
      </w:r>
      <w:r w:rsidRPr="000941B2">
        <w:rPr>
          <w:color w:val="222222"/>
          <w:sz w:val="28"/>
          <w:szCs w:val="28"/>
          <w:shd w:val="clear" w:color="auto" w:fill="FFFFFF"/>
        </w:rPr>
        <w:t xml:space="preserve"> = </w:t>
      </w:r>
      <w:r w:rsidRPr="000941B2">
        <w:rPr>
          <w:color w:val="222222"/>
          <w:sz w:val="28"/>
          <w:szCs w:val="28"/>
          <w:shd w:val="clear" w:color="auto" w:fill="FFFFFF"/>
          <w:lang w:val="en-US"/>
        </w:rPr>
        <w:t>true</w:t>
      </w:r>
    </w:p>
    <w:p w14:paraId="2D45CCE2" w14:textId="69D1D6B6" w:rsidR="009128C8" w:rsidRPr="00F26219" w:rsidRDefault="009128C8" w:rsidP="0025662A">
      <w:pPr>
        <w:pStyle w:val="a7"/>
        <w:spacing w:line="240" w:lineRule="auto"/>
        <w:ind w:firstLine="0"/>
        <w:rPr>
          <w:color w:val="222222"/>
          <w:sz w:val="28"/>
          <w:szCs w:val="28"/>
          <w:shd w:val="clear" w:color="auto" w:fill="FFFFFF"/>
        </w:rPr>
      </w:pPr>
    </w:p>
    <w:p w14:paraId="1B09300E" w14:textId="5751078D" w:rsidR="009128C8" w:rsidRDefault="009128C8" w:rsidP="009128C8">
      <w:pPr>
        <w:pStyle w:val="a7"/>
        <w:spacing w:line="240" w:lineRule="auto"/>
        <w:ind w:firstLine="0"/>
        <w:rPr>
          <w:sz w:val="28"/>
        </w:rPr>
      </w:pPr>
      <w:r>
        <w:rPr>
          <w:sz w:val="28"/>
        </w:rPr>
        <w:t xml:space="preserve">Схема 2.2 –Схема алгоритма сортировки </w:t>
      </w:r>
      <w:r w:rsidRPr="00E5624D">
        <w:rPr>
          <w:sz w:val="28"/>
        </w:rPr>
        <w:t>перемешиванием</w:t>
      </w:r>
    </w:p>
    <w:p w14:paraId="5A9B86E2" w14:textId="59ABC128" w:rsidR="009128C8" w:rsidRDefault="009128C8" w:rsidP="009128C8">
      <w:pPr>
        <w:pStyle w:val="a7"/>
        <w:spacing w:line="240" w:lineRule="auto"/>
        <w:ind w:firstLine="0"/>
        <w:rPr>
          <w:sz w:val="28"/>
        </w:rPr>
      </w:pPr>
      <w:r w:rsidRPr="009128C8">
        <w:rPr>
          <w:sz w:val="28"/>
        </w:rPr>
        <w:object w:dxaOrig="6529" w:dyaOrig="10489" w14:anchorId="0B0F0126">
          <v:shape id="_x0000_i1026" type="#_x0000_t75" style="width:326.2pt;height:524.65pt" o:ole="">
            <v:imagedata r:id="rId10" o:title=""/>
          </v:shape>
          <o:OLEObject Type="Embed" ProgID="Visio.Drawing.15" ShapeID="_x0000_i1026" DrawAspect="Content" ObjectID="_1632856595" r:id="rId11"/>
        </w:object>
      </w:r>
    </w:p>
    <w:p w14:paraId="3226F170" w14:textId="77777777" w:rsidR="009128C8" w:rsidRPr="000941B2" w:rsidRDefault="009128C8" w:rsidP="0025662A">
      <w:pPr>
        <w:pStyle w:val="a7"/>
        <w:spacing w:line="240" w:lineRule="auto"/>
        <w:ind w:firstLine="0"/>
        <w:rPr>
          <w:color w:val="222222"/>
          <w:sz w:val="28"/>
          <w:szCs w:val="28"/>
          <w:shd w:val="clear" w:color="auto" w:fill="FFFFFF"/>
        </w:rPr>
      </w:pPr>
    </w:p>
    <w:p w14:paraId="35A3145D" w14:textId="77777777" w:rsidR="00A83962" w:rsidRPr="00E5624D" w:rsidRDefault="00A83962" w:rsidP="0025662A">
      <w:pPr>
        <w:pStyle w:val="a7"/>
        <w:spacing w:line="240" w:lineRule="auto"/>
        <w:ind w:firstLine="0"/>
        <w:rPr>
          <w:color w:val="222222"/>
          <w:sz w:val="21"/>
          <w:szCs w:val="21"/>
          <w:shd w:val="clear" w:color="auto" w:fill="FFFFFF"/>
        </w:rPr>
      </w:pPr>
    </w:p>
    <w:p w14:paraId="4C5113EB" w14:textId="77777777" w:rsidR="00A83962" w:rsidRPr="00E5624D" w:rsidRDefault="00A83962" w:rsidP="0025662A">
      <w:pPr>
        <w:pStyle w:val="a7"/>
        <w:spacing w:line="240" w:lineRule="auto"/>
        <w:ind w:firstLine="0"/>
        <w:rPr>
          <w:color w:val="222222"/>
          <w:sz w:val="21"/>
          <w:szCs w:val="21"/>
          <w:shd w:val="clear" w:color="auto" w:fill="FFFFFF"/>
        </w:rPr>
      </w:pPr>
    </w:p>
    <w:p w14:paraId="12021E51" w14:textId="77777777" w:rsidR="00A83962" w:rsidRPr="00B6248D" w:rsidRDefault="00A83962" w:rsidP="0025662A">
      <w:pPr>
        <w:pStyle w:val="a7"/>
        <w:spacing w:line="240" w:lineRule="auto"/>
        <w:ind w:firstLine="0"/>
        <w:rPr>
          <w:b/>
          <w:bCs/>
          <w:color w:val="222222"/>
          <w:sz w:val="28"/>
          <w:szCs w:val="28"/>
          <w:lang w:val="en-US" w:eastAsia="en-US"/>
        </w:rPr>
      </w:pPr>
      <w:r w:rsidRPr="00B6248D">
        <w:rPr>
          <w:b/>
          <w:bCs/>
          <w:color w:val="222222"/>
          <w:sz w:val="28"/>
          <w:szCs w:val="28"/>
          <w:lang w:eastAsia="en-US"/>
        </w:rPr>
        <w:t>Свойства</w:t>
      </w:r>
      <w:r w:rsidRPr="00B6248D">
        <w:rPr>
          <w:b/>
          <w:bCs/>
          <w:color w:val="222222"/>
          <w:sz w:val="28"/>
          <w:szCs w:val="28"/>
          <w:lang w:val="en-US" w:eastAsia="en-US"/>
        </w:rPr>
        <w:t>:</w:t>
      </w:r>
    </w:p>
    <w:p w14:paraId="7651D0C1" w14:textId="77777777" w:rsidR="00A83962" w:rsidRPr="00E5624D" w:rsidRDefault="00A83962" w:rsidP="00A2354B">
      <w:pPr>
        <w:pStyle w:val="a7"/>
        <w:numPr>
          <w:ilvl w:val="0"/>
          <w:numId w:val="17"/>
        </w:numPr>
        <w:spacing w:line="240" w:lineRule="auto"/>
        <w:rPr>
          <w:sz w:val="28"/>
          <w:szCs w:val="28"/>
          <w:lang w:val="en-US"/>
        </w:rPr>
      </w:pPr>
      <w:r w:rsidRPr="00E5624D">
        <w:rPr>
          <w:sz w:val="28"/>
          <w:szCs w:val="28"/>
        </w:rPr>
        <w:t>Устойчивый</w:t>
      </w:r>
    </w:p>
    <w:p w14:paraId="3BC27952" w14:textId="77777777" w:rsidR="00A83962" w:rsidRPr="00E5624D" w:rsidRDefault="00A83962" w:rsidP="00A2354B">
      <w:pPr>
        <w:pStyle w:val="a7"/>
        <w:numPr>
          <w:ilvl w:val="0"/>
          <w:numId w:val="17"/>
        </w:numPr>
        <w:spacing w:line="240" w:lineRule="auto"/>
        <w:rPr>
          <w:sz w:val="28"/>
          <w:szCs w:val="28"/>
          <w:lang w:val="en-US"/>
        </w:rPr>
      </w:pPr>
      <w:r w:rsidRPr="00E5624D">
        <w:rPr>
          <w:sz w:val="28"/>
          <w:szCs w:val="28"/>
        </w:rPr>
        <w:t>Естественный</w:t>
      </w:r>
    </w:p>
    <w:p w14:paraId="0185946A" w14:textId="5CE58AF0" w:rsidR="00A83962" w:rsidRPr="00E5624D" w:rsidRDefault="00A83962" w:rsidP="00A2354B">
      <w:pPr>
        <w:pStyle w:val="a7"/>
        <w:numPr>
          <w:ilvl w:val="0"/>
          <w:numId w:val="17"/>
        </w:numPr>
        <w:spacing w:line="240" w:lineRule="auto"/>
        <w:rPr>
          <w:sz w:val="28"/>
          <w:szCs w:val="28"/>
        </w:rPr>
      </w:pPr>
      <w:r w:rsidRPr="00E5624D">
        <w:rPr>
          <w:sz w:val="28"/>
          <w:szCs w:val="28"/>
        </w:rPr>
        <w:t>В среднем, работает в два раза быстрее сортировки пузырьком.</w:t>
      </w:r>
    </w:p>
    <w:p w14:paraId="2EB50659" w14:textId="3A11AA01" w:rsidR="00A83962" w:rsidRPr="00E5624D" w:rsidRDefault="00A83962" w:rsidP="00A2354B">
      <w:pPr>
        <w:pStyle w:val="a7"/>
        <w:numPr>
          <w:ilvl w:val="0"/>
          <w:numId w:val="17"/>
        </w:numPr>
        <w:spacing w:line="240" w:lineRule="auto"/>
        <w:rPr>
          <w:sz w:val="28"/>
          <w:szCs w:val="28"/>
        </w:rPr>
      </w:pPr>
      <w:r w:rsidRPr="00E5624D">
        <w:rPr>
          <w:sz w:val="28"/>
          <w:szCs w:val="28"/>
        </w:rPr>
        <w:t xml:space="preserve">В среднем и худшем случае (отсортированный в обратном порядке массив)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наилучшем случае (упорядоченный массив)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w:t>
      </w:r>
    </w:p>
    <w:p w14:paraId="71C149B7" w14:textId="77777777" w:rsidR="00A83962" w:rsidRPr="00E5624D" w:rsidRDefault="00A83962" w:rsidP="00A2354B">
      <w:pPr>
        <w:pStyle w:val="a7"/>
        <w:numPr>
          <w:ilvl w:val="0"/>
          <w:numId w:val="17"/>
        </w:numPr>
        <w:spacing w:line="240" w:lineRule="auto"/>
        <w:rPr>
          <w:sz w:val="28"/>
          <w:szCs w:val="28"/>
        </w:rPr>
      </w:pPr>
      <w:r w:rsidRPr="00E5624D">
        <w:rPr>
          <w:sz w:val="28"/>
          <w:szCs w:val="28"/>
        </w:rPr>
        <w:t xml:space="preserve">Требует дополнительно </w:t>
      </w:r>
      <w:r w:rsidRPr="00E5624D">
        <w:rPr>
          <w:color w:val="000000"/>
          <w:sz w:val="28"/>
          <w:szCs w:val="28"/>
          <w:lang w:val="en-US" w:eastAsia="en-US"/>
        </w:rPr>
        <w:t>O</w:t>
      </w:r>
      <w:r w:rsidRPr="00E5624D">
        <w:rPr>
          <w:color w:val="000000"/>
          <w:sz w:val="28"/>
          <w:szCs w:val="28"/>
          <w:lang w:eastAsia="en-US"/>
        </w:rPr>
        <w:t>(1) памяти для выполнения обмена</w:t>
      </w:r>
    </w:p>
    <w:p w14:paraId="637CD20F" w14:textId="77777777" w:rsidR="00612EB2" w:rsidRPr="00E5624D" w:rsidRDefault="00612EB2" w:rsidP="0025662A">
      <w:pPr>
        <w:pStyle w:val="a7"/>
        <w:spacing w:line="240" w:lineRule="auto"/>
        <w:ind w:firstLine="0"/>
        <w:rPr>
          <w:sz w:val="28"/>
        </w:rPr>
      </w:pPr>
    </w:p>
    <w:p w14:paraId="0DFDCB93" w14:textId="1435BC43" w:rsidR="00612EB2" w:rsidRPr="00E5624D" w:rsidRDefault="001625FA" w:rsidP="0025662A">
      <w:pPr>
        <w:pStyle w:val="a7"/>
        <w:spacing w:line="240" w:lineRule="auto"/>
        <w:ind w:firstLine="0"/>
        <w:rPr>
          <w:sz w:val="28"/>
        </w:rPr>
      </w:pPr>
      <w:r w:rsidRPr="00E5624D">
        <w:rPr>
          <w:sz w:val="28"/>
        </w:rPr>
        <w:lastRenderedPageBreak/>
        <w:tab/>
      </w:r>
      <w:r w:rsidRPr="00E5624D">
        <w:rPr>
          <w:b/>
          <w:bCs/>
          <w:sz w:val="28"/>
        </w:rPr>
        <w:t>2.1.3</w:t>
      </w:r>
      <w:r w:rsidRPr="00E5624D">
        <w:rPr>
          <w:sz w:val="28"/>
        </w:rPr>
        <w:t xml:space="preserve"> Сортировка расчёской</w:t>
      </w:r>
    </w:p>
    <w:p w14:paraId="2015FDD8" w14:textId="3CABDD45" w:rsidR="00ED5FFE" w:rsidRDefault="00612EB2" w:rsidP="000712EF">
      <w:pPr>
        <w:pStyle w:val="a7"/>
        <w:spacing w:line="240" w:lineRule="auto"/>
        <w:ind w:firstLine="706"/>
        <w:rPr>
          <w:sz w:val="28"/>
        </w:rPr>
      </w:pPr>
      <w:r w:rsidRPr="00E5624D">
        <w:rPr>
          <w:sz w:val="28"/>
        </w:rPr>
        <w:t>Сортировка расческой</w:t>
      </w:r>
      <w:r w:rsidR="00B6248D">
        <w:rPr>
          <w:sz w:val="28"/>
        </w:rPr>
        <w:t xml:space="preserve"> </w:t>
      </w:r>
      <w:r w:rsidRPr="00E5624D">
        <w:rPr>
          <w:sz w:val="28"/>
        </w:rPr>
        <w:t xml:space="preserve">— </w:t>
      </w:r>
      <w:r w:rsidR="00B6248D" w:rsidRPr="00B6248D">
        <w:rPr>
          <w:sz w:val="28"/>
        </w:rPr>
        <w:t>усовершенствование сортировки пузырьком</w:t>
      </w:r>
      <w:r w:rsidRPr="00E5624D">
        <w:rPr>
          <w:sz w:val="28"/>
        </w:rPr>
        <w:t xml:space="preserve">, </w:t>
      </w:r>
      <w:r w:rsidR="00B6248D">
        <w:rPr>
          <w:sz w:val="28"/>
        </w:rPr>
        <w:t>основная идея которой в</w:t>
      </w:r>
      <w:r w:rsidRPr="00E5624D">
        <w:rPr>
          <w:sz w:val="28"/>
        </w:rPr>
        <w:t xml:space="preserve"> сравнении элементов </w:t>
      </w:r>
      <w:r w:rsidR="00B6248D">
        <w:rPr>
          <w:sz w:val="28"/>
        </w:rPr>
        <w:t xml:space="preserve">массива </w:t>
      </w:r>
      <w:r w:rsidRPr="00E5624D">
        <w:rPr>
          <w:sz w:val="28"/>
        </w:rPr>
        <w:t xml:space="preserve">на </w:t>
      </w:r>
      <w:r w:rsidR="00B6248D">
        <w:rPr>
          <w:sz w:val="28"/>
        </w:rPr>
        <w:t xml:space="preserve">различных </w:t>
      </w:r>
      <w:r w:rsidRPr="00E5624D">
        <w:rPr>
          <w:sz w:val="28"/>
        </w:rPr>
        <w:t>расстояни</w:t>
      </w:r>
      <w:r w:rsidR="00B6248D">
        <w:rPr>
          <w:sz w:val="28"/>
        </w:rPr>
        <w:t>ях, а не только сосе</w:t>
      </w:r>
      <w:r w:rsidR="00ED5FFE">
        <w:rPr>
          <w:sz w:val="28"/>
        </w:rPr>
        <w:t>дних.</w:t>
      </w:r>
      <w:r w:rsidR="000941B2" w:rsidRPr="000941B2">
        <w:rPr>
          <w:sz w:val="28"/>
        </w:rPr>
        <w:t xml:space="preserve"> </w:t>
      </w:r>
    </w:p>
    <w:p w14:paraId="5B2B8732" w14:textId="77777777" w:rsidR="00ED5FFE" w:rsidRDefault="00ED5FFE" w:rsidP="0025662A">
      <w:pPr>
        <w:pStyle w:val="a7"/>
        <w:spacing w:line="240" w:lineRule="auto"/>
        <w:ind w:firstLine="0"/>
        <w:rPr>
          <w:sz w:val="28"/>
        </w:rPr>
      </w:pPr>
    </w:p>
    <w:p w14:paraId="2121998F" w14:textId="77777777" w:rsidR="00ED5FFE" w:rsidRPr="00ED5FFE" w:rsidRDefault="00ED5FFE" w:rsidP="0025662A">
      <w:pPr>
        <w:pStyle w:val="a7"/>
        <w:spacing w:line="240" w:lineRule="auto"/>
        <w:ind w:firstLine="0"/>
        <w:rPr>
          <w:b/>
          <w:bCs/>
          <w:sz w:val="28"/>
        </w:rPr>
      </w:pPr>
      <w:r w:rsidRPr="00ED5FFE">
        <w:rPr>
          <w:b/>
          <w:bCs/>
          <w:sz w:val="28"/>
        </w:rPr>
        <w:t>Алгоритм:</w:t>
      </w:r>
    </w:p>
    <w:p w14:paraId="1F63BD94" w14:textId="4A89FBFB" w:rsidR="009530A2" w:rsidRDefault="00ED5FFE" w:rsidP="00A2354B">
      <w:pPr>
        <w:pStyle w:val="a7"/>
        <w:numPr>
          <w:ilvl w:val="0"/>
          <w:numId w:val="4"/>
        </w:numPr>
        <w:spacing w:line="240" w:lineRule="auto"/>
        <w:rPr>
          <w:sz w:val="28"/>
        </w:rPr>
      </w:pPr>
      <w:r>
        <w:rPr>
          <w:sz w:val="28"/>
        </w:rPr>
        <w:t xml:space="preserve">Задать начальное значение расстояния между сравниваемыми элементами делением размера массива на число </w:t>
      </w:r>
      <w:r>
        <w:rPr>
          <w:sz w:val="28"/>
          <w:lang w:val="en-US"/>
        </w:rPr>
        <w:t>k</w:t>
      </w:r>
      <w:r>
        <w:rPr>
          <w:sz w:val="28"/>
        </w:rPr>
        <w:t>, называемое фактором уменьшения (часто берут</w:t>
      </w:r>
      <w:r w:rsidRPr="00ED5FFE">
        <w:rPr>
          <w:sz w:val="28"/>
        </w:rPr>
        <w:t xml:space="preserve"> </w:t>
      </w:r>
      <w:r>
        <w:rPr>
          <w:sz w:val="28"/>
        </w:rPr>
        <w:t xml:space="preserve">экспериментально определенное </w:t>
      </w:r>
      <w:r>
        <w:rPr>
          <w:sz w:val="28"/>
          <w:lang w:val="en-US"/>
        </w:rPr>
        <w:t>k</w:t>
      </w:r>
      <w:r w:rsidRPr="00ED5FFE">
        <w:rPr>
          <w:sz w:val="28"/>
        </w:rPr>
        <w:t>=1.3</w:t>
      </w:r>
      <w:r>
        <w:rPr>
          <w:sz w:val="28"/>
        </w:rPr>
        <w:t>)</w:t>
      </w:r>
    </w:p>
    <w:p w14:paraId="7B3961D6" w14:textId="695774AA" w:rsidR="00ED5FFE" w:rsidRPr="00ED5FFE" w:rsidRDefault="00ED5FFE" w:rsidP="00A2354B">
      <w:pPr>
        <w:pStyle w:val="a7"/>
        <w:numPr>
          <w:ilvl w:val="0"/>
          <w:numId w:val="4"/>
        </w:numPr>
        <w:spacing w:line="240" w:lineRule="auto"/>
        <w:rPr>
          <w:sz w:val="28"/>
        </w:rPr>
      </w:pPr>
      <w:r>
        <w:rPr>
          <w:sz w:val="28"/>
        </w:rPr>
        <w:t>Провести проход пузырьковой сортировки сравнивая элементы на текущем расстоянии</w:t>
      </w:r>
      <w:r w:rsidRPr="00ED5FFE">
        <w:rPr>
          <w:sz w:val="28"/>
        </w:rPr>
        <w:t>.</w:t>
      </w:r>
    </w:p>
    <w:p w14:paraId="742F1033" w14:textId="66F95A63" w:rsidR="00ED5FFE" w:rsidRDefault="00ED5FFE" w:rsidP="00A2354B">
      <w:pPr>
        <w:pStyle w:val="a7"/>
        <w:numPr>
          <w:ilvl w:val="0"/>
          <w:numId w:val="4"/>
        </w:numPr>
        <w:spacing w:line="240" w:lineRule="auto"/>
        <w:rPr>
          <w:sz w:val="28"/>
        </w:rPr>
      </w:pPr>
      <w:r>
        <w:rPr>
          <w:sz w:val="28"/>
        </w:rPr>
        <w:t>Уменьшить текущее</w:t>
      </w:r>
      <w:r w:rsidRPr="00ED5FFE">
        <w:rPr>
          <w:sz w:val="28"/>
        </w:rPr>
        <w:t xml:space="preserve"> </w:t>
      </w:r>
      <w:r>
        <w:rPr>
          <w:sz w:val="28"/>
        </w:rPr>
        <w:t>расстояние, поделив его на фактор уменьшения.</w:t>
      </w:r>
    </w:p>
    <w:p w14:paraId="070D81E1" w14:textId="40615B9F" w:rsidR="00ED5FFE" w:rsidRPr="00E5624D" w:rsidRDefault="00ED5FFE" w:rsidP="00A2354B">
      <w:pPr>
        <w:pStyle w:val="a7"/>
        <w:numPr>
          <w:ilvl w:val="0"/>
          <w:numId w:val="4"/>
        </w:numPr>
        <w:spacing w:line="240" w:lineRule="auto"/>
        <w:rPr>
          <w:sz w:val="28"/>
        </w:rPr>
      </w:pPr>
      <w:r>
        <w:rPr>
          <w:sz w:val="28"/>
        </w:rPr>
        <w:t xml:space="preserve">Если расстояние больше единицы, то перейти на шаг 2, иначе досортировать массив обычным пузырьком. </w:t>
      </w:r>
    </w:p>
    <w:p w14:paraId="1E2DB67C" w14:textId="77777777" w:rsidR="009530A2" w:rsidRPr="00E5624D" w:rsidRDefault="009530A2" w:rsidP="0025662A">
      <w:pPr>
        <w:pStyle w:val="a7"/>
        <w:spacing w:line="240" w:lineRule="auto"/>
        <w:ind w:firstLine="0"/>
        <w:rPr>
          <w:sz w:val="28"/>
        </w:rPr>
      </w:pPr>
    </w:p>
    <w:p w14:paraId="0BF2FE76" w14:textId="77777777" w:rsidR="009530A2" w:rsidRPr="00E5624D" w:rsidRDefault="009530A2" w:rsidP="0025662A">
      <w:pPr>
        <w:pStyle w:val="a7"/>
        <w:spacing w:line="240" w:lineRule="auto"/>
        <w:ind w:firstLine="0"/>
        <w:rPr>
          <w:sz w:val="28"/>
        </w:rPr>
      </w:pPr>
    </w:p>
    <w:p w14:paraId="3C6C07D0" w14:textId="702708E9" w:rsidR="00612EB2" w:rsidRPr="00B22D7B" w:rsidRDefault="000941B2" w:rsidP="0025662A">
      <w:pPr>
        <w:pStyle w:val="a7"/>
        <w:spacing w:line="240" w:lineRule="auto"/>
        <w:ind w:firstLine="0"/>
        <w:rPr>
          <w:sz w:val="28"/>
          <w:lang w:val="en-US"/>
        </w:rPr>
      </w:pPr>
      <w:r w:rsidRPr="00B6248D">
        <w:rPr>
          <w:b/>
          <w:bCs/>
          <w:sz w:val="28"/>
        </w:rPr>
        <w:t>Псевдокод</w:t>
      </w:r>
      <w:r w:rsidRPr="00B22D7B">
        <w:rPr>
          <w:sz w:val="28"/>
          <w:lang w:val="en-US"/>
        </w:rPr>
        <w:t>:</w:t>
      </w:r>
    </w:p>
    <w:p w14:paraId="17749127" w14:textId="10368821" w:rsidR="00612EB2" w:rsidRPr="00E5624D" w:rsidRDefault="00612EB2" w:rsidP="0025662A">
      <w:pPr>
        <w:pStyle w:val="a7"/>
        <w:spacing w:line="240" w:lineRule="auto"/>
        <w:ind w:firstLine="0"/>
        <w:rPr>
          <w:sz w:val="28"/>
          <w:lang w:val="en-US"/>
        </w:rPr>
      </w:pPr>
      <w:r w:rsidRPr="00E5624D">
        <w:rPr>
          <w:sz w:val="28"/>
          <w:lang w:val="en-US"/>
        </w:rPr>
        <w:t>function combSort(</w:t>
      </w:r>
      <w:r w:rsidR="001862FE" w:rsidRPr="00162BAD">
        <w:rPr>
          <w:color w:val="222222"/>
          <w:sz w:val="28"/>
          <w:szCs w:val="28"/>
          <w:shd w:val="clear" w:color="auto" w:fill="FFFFFF"/>
          <w:lang w:val="en-US"/>
        </w:rPr>
        <w:t xml:space="preserve">array </w:t>
      </w:r>
      <w:r w:rsidRPr="00162BAD">
        <w:rPr>
          <w:sz w:val="28"/>
          <w:szCs w:val="28"/>
          <w:lang w:val="en-US"/>
        </w:rPr>
        <w:t>a</w:t>
      </w:r>
      <w:r w:rsidRPr="00E5624D">
        <w:rPr>
          <w:sz w:val="28"/>
          <w:lang w:val="en-US"/>
        </w:rPr>
        <w:t>):</w:t>
      </w:r>
    </w:p>
    <w:p w14:paraId="6DF14FCB" w14:textId="77777777" w:rsidR="00612EB2" w:rsidRPr="00E5624D" w:rsidRDefault="00612EB2" w:rsidP="0025662A">
      <w:pPr>
        <w:pStyle w:val="a7"/>
        <w:spacing w:line="240" w:lineRule="auto"/>
        <w:ind w:firstLine="0"/>
        <w:rPr>
          <w:sz w:val="28"/>
          <w:lang w:val="en-US"/>
        </w:rPr>
      </w:pPr>
      <w:r w:rsidRPr="00E5624D">
        <w:rPr>
          <w:sz w:val="28"/>
          <w:lang w:val="en-US"/>
        </w:rPr>
        <w:t xml:space="preserve">  k = 1.3</w:t>
      </w:r>
    </w:p>
    <w:p w14:paraId="5D8F1BA6" w14:textId="77777777" w:rsidR="00612EB2" w:rsidRPr="00E5624D" w:rsidRDefault="00612EB2" w:rsidP="0025662A">
      <w:pPr>
        <w:pStyle w:val="a7"/>
        <w:spacing w:line="240" w:lineRule="auto"/>
        <w:ind w:firstLine="0"/>
        <w:rPr>
          <w:sz w:val="28"/>
          <w:lang w:val="en-US"/>
        </w:rPr>
      </w:pPr>
      <w:r w:rsidRPr="00E5624D">
        <w:rPr>
          <w:sz w:val="28"/>
          <w:lang w:val="en-US"/>
        </w:rPr>
        <w:t xml:space="preserve">  jump = n</w:t>
      </w:r>
    </w:p>
    <w:p w14:paraId="5624A7B7" w14:textId="77777777" w:rsidR="00612EB2" w:rsidRPr="00E5624D" w:rsidRDefault="00612EB2" w:rsidP="0025662A">
      <w:pPr>
        <w:pStyle w:val="a7"/>
        <w:spacing w:line="240" w:lineRule="auto"/>
        <w:ind w:firstLine="0"/>
        <w:rPr>
          <w:sz w:val="28"/>
          <w:lang w:val="en-US"/>
        </w:rPr>
      </w:pPr>
      <w:r w:rsidRPr="00E5624D">
        <w:rPr>
          <w:sz w:val="28"/>
          <w:lang w:val="en-US"/>
        </w:rPr>
        <w:t xml:space="preserve">  bool swapped = true</w:t>
      </w:r>
    </w:p>
    <w:p w14:paraId="5742ED59" w14:textId="23003606" w:rsidR="00612EB2" w:rsidRPr="00E5624D" w:rsidRDefault="00612EB2" w:rsidP="0025662A">
      <w:pPr>
        <w:pStyle w:val="a7"/>
        <w:spacing w:line="240" w:lineRule="auto"/>
        <w:ind w:firstLine="0"/>
        <w:rPr>
          <w:sz w:val="28"/>
          <w:lang w:val="en-US"/>
        </w:rPr>
      </w:pPr>
      <w:r w:rsidRPr="00E5624D">
        <w:rPr>
          <w:sz w:val="28"/>
          <w:lang w:val="en-US"/>
        </w:rPr>
        <w:t xml:space="preserve">  while jump &gt; 1 </w:t>
      </w:r>
      <w:r w:rsidR="00ED5FFE">
        <w:rPr>
          <w:sz w:val="28"/>
          <w:lang w:val="en-US"/>
        </w:rPr>
        <w:t>or</w:t>
      </w:r>
      <w:r w:rsidRPr="00E5624D">
        <w:rPr>
          <w:sz w:val="28"/>
          <w:lang w:val="en-US"/>
        </w:rPr>
        <w:t xml:space="preserve"> swapped</w:t>
      </w:r>
    </w:p>
    <w:p w14:paraId="3D984F51" w14:textId="77777777" w:rsidR="00612EB2" w:rsidRPr="00E5624D" w:rsidRDefault="00612EB2" w:rsidP="0025662A">
      <w:pPr>
        <w:pStyle w:val="a7"/>
        <w:spacing w:line="240" w:lineRule="auto"/>
        <w:ind w:firstLine="0"/>
        <w:rPr>
          <w:sz w:val="28"/>
          <w:lang w:val="en-US"/>
        </w:rPr>
      </w:pPr>
      <w:r w:rsidRPr="00E5624D">
        <w:rPr>
          <w:sz w:val="28"/>
          <w:lang w:val="en-US"/>
        </w:rPr>
        <w:t xml:space="preserve">    if jump &gt; 1</w:t>
      </w:r>
    </w:p>
    <w:p w14:paraId="1727A40E" w14:textId="77777777" w:rsidR="00612EB2" w:rsidRPr="00E5624D" w:rsidRDefault="00612EB2" w:rsidP="0025662A">
      <w:pPr>
        <w:pStyle w:val="a7"/>
        <w:spacing w:line="240" w:lineRule="auto"/>
        <w:ind w:firstLine="0"/>
        <w:rPr>
          <w:sz w:val="28"/>
          <w:lang w:val="en-US"/>
        </w:rPr>
      </w:pPr>
      <w:r w:rsidRPr="00E5624D">
        <w:rPr>
          <w:sz w:val="28"/>
          <w:lang w:val="en-US"/>
        </w:rPr>
        <w:t xml:space="preserve">      jump /= k</w:t>
      </w:r>
    </w:p>
    <w:p w14:paraId="66CD6774" w14:textId="77777777" w:rsidR="00612EB2" w:rsidRPr="00E5624D" w:rsidRDefault="00612EB2" w:rsidP="0025662A">
      <w:pPr>
        <w:pStyle w:val="a7"/>
        <w:spacing w:line="240" w:lineRule="auto"/>
        <w:ind w:firstLine="0"/>
        <w:rPr>
          <w:sz w:val="28"/>
          <w:lang w:val="en-US"/>
        </w:rPr>
      </w:pPr>
      <w:r w:rsidRPr="00E5624D">
        <w:rPr>
          <w:sz w:val="28"/>
          <w:lang w:val="en-US"/>
        </w:rPr>
        <w:t xml:space="preserve">    swapped = false</w:t>
      </w:r>
    </w:p>
    <w:p w14:paraId="7106BA15" w14:textId="77777777" w:rsidR="00612EB2" w:rsidRPr="00E5624D" w:rsidRDefault="00612EB2" w:rsidP="0025662A">
      <w:pPr>
        <w:pStyle w:val="a7"/>
        <w:spacing w:line="240" w:lineRule="auto"/>
        <w:ind w:firstLine="0"/>
        <w:rPr>
          <w:sz w:val="28"/>
          <w:lang w:val="en-US"/>
        </w:rPr>
      </w:pPr>
      <w:r w:rsidRPr="00E5624D">
        <w:rPr>
          <w:sz w:val="28"/>
          <w:lang w:val="en-US"/>
        </w:rPr>
        <w:t xml:space="preserve">    for i = 0 to size - jump - 1</w:t>
      </w:r>
    </w:p>
    <w:p w14:paraId="2A1DBBE1" w14:textId="77777777" w:rsidR="00612EB2" w:rsidRPr="00E5624D" w:rsidRDefault="00612EB2" w:rsidP="0025662A">
      <w:pPr>
        <w:pStyle w:val="a7"/>
        <w:spacing w:line="240" w:lineRule="auto"/>
        <w:ind w:firstLine="0"/>
        <w:rPr>
          <w:sz w:val="28"/>
          <w:lang w:val="en-US"/>
        </w:rPr>
      </w:pPr>
      <w:r w:rsidRPr="00E5624D">
        <w:rPr>
          <w:sz w:val="28"/>
          <w:lang w:val="en-US"/>
        </w:rPr>
        <w:t xml:space="preserve">      if a[i + jump] &lt; a[i]</w:t>
      </w:r>
    </w:p>
    <w:p w14:paraId="51BD7124" w14:textId="77777777" w:rsidR="00612EB2" w:rsidRPr="00E5624D" w:rsidRDefault="00612EB2" w:rsidP="0025662A">
      <w:pPr>
        <w:pStyle w:val="a7"/>
        <w:spacing w:line="240" w:lineRule="auto"/>
        <w:ind w:firstLine="0"/>
        <w:rPr>
          <w:sz w:val="28"/>
          <w:lang w:val="en-US"/>
        </w:rPr>
      </w:pPr>
      <w:r w:rsidRPr="00E5624D">
        <w:rPr>
          <w:sz w:val="28"/>
          <w:lang w:val="en-US"/>
        </w:rPr>
        <w:t xml:space="preserve">        swap(a[i], a[i + jump])</w:t>
      </w:r>
    </w:p>
    <w:p w14:paraId="7062E933" w14:textId="162F93F8" w:rsidR="00612EB2" w:rsidRDefault="00612EB2" w:rsidP="0025662A">
      <w:pPr>
        <w:pStyle w:val="a7"/>
        <w:spacing w:line="240" w:lineRule="auto"/>
        <w:ind w:firstLine="0"/>
        <w:rPr>
          <w:sz w:val="28"/>
        </w:rPr>
      </w:pPr>
      <w:r w:rsidRPr="00E5624D">
        <w:rPr>
          <w:sz w:val="28"/>
          <w:lang w:val="en-US"/>
        </w:rPr>
        <w:t xml:space="preserve">        </w:t>
      </w:r>
      <w:r w:rsidRPr="00E5624D">
        <w:rPr>
          <w:sz w:val="28"/>
        </w:rPr>
        <w:t>swapped = true</w:t>
      </w:r>
    </w:p>
    <w:p w14:paraId="3A4C4505" w14:textId="1B00A5F0" w:rsidR="009128C8" w:rsidRDefault="009128C8" w:rsidP="0025662A">
      <w:pPr>
        <w:pStyle w:val="a7"/>
        <w:spacing w:line="240" w:lineRule="auto"/>
        <w:ind w:firstLine="0"/>
        <w:rPr>
          <w:sz w:val="28"/>
        </w:rPr>
      </w:pPr>
    </w:p>
    <w:p w14:paraId="7F5C83AA" w14:textId="395FB66B" w:rsidR="009128C8" w:rsidRDefault="009128C8" w:rsidP="009128C8">
      <w:pPr>
        <w:pStyle w:val="a7"/>
        <w:spacing w:line="240" w:lineRule="auto"/>
        <w:ind w:firstLine="0"/>
        <w:rPr>
          <w:sz w:val="28"/>
        </w:rPr>
      </w:pPr>
      <w:r>
        <w:rPr>
          <w:sz w:val="28"/>
        </w:rPr>
        <w:t>Схема 2.3 –Схема алгоритма сортировки расческой</w:t>
      </w:r>
    </w:p>
    <w:p w14:paraId="27E5FD6A" w14:textId="3D922204" w:rsidR="009128C8" w:rsidRDefault="009128C8" w:rsidP="009128C8">
      <w:pPr>
        <w:pStyle w:val="a7"/>
        <w:spacing w:line="240" w:lineRule="auto"/>
        <w:ind w:firstLine="0"/>
        <w:rPr>
          <w:sz w:val="28"/>
        </w:rPr>
      </w:pPr>
      <w:r w:rsidRPr="009128C8">
        <w:rPr>
          <w:sz w:val="28"/>
        </w:rPr>
        <w:object w:dxaOrig="6529" w:dyaOrig="7393" w14:anchorId="292CFA7C">
          <v:shape id="_x0000_i1027" type="#_x0000_t75" style="width:326.2pt;height:369.65pt" o:ole="">
            <v:imagedata r:id="rId12" o:title=""/>
          </v:shape>
          <o:OLEObject Type="Embed" ProgID="Visio.Drawing.15" ShapeID="_x0000_i1027" DrawAspect="Content" ObjectID="_1632856596" r:id="rId13"/>
        </w:object>
      </w:r>
    </w:p>
    <w:p w14:paraId="02EAA8DB" w14:textId="77777777" w:rsidR="009128C8" w:rsidRPr="00E5624D" w:rsidRDefault="009128C8" w:rsidP="0025662A">
      <w:pPr>
        <w:pStyle w:val="a7"/>
        <w:spacing w:line="240" w:lineRule="auto"/>
        <w:ind w:firstLine="0"/>
        <w:rPr>
          <w:sz w:val="28"/>
        </w:rPr>
      </w:pPr>
    </w:p>
    <w:p w14:paraId="638A7EB9" w14:textId="61E506E1" w:rsidR="009530A2" w:rsidRPr="00E5624D" w:rsidRDefault="009530A2" w:rsidP="0025662A">
      <w:pPr>
        <w:pStyle w:val="a7"/>
        <w:tabs>
          <w:tab w:val="left" w:pos="3684"/>
        </w:tabs>
        <w:spacing w:line="240" w:lineRule="auto"/>
        <w:ind w:firstLine="0"/>
        <w:rPr>
          <w:sz w:val="28"/>
        </w:rPr>
      </w:pPr>
    </w:p>
    <w:p w14:paraId="3C76F89A" w14:textId="77777777" w:rsidR="00A83962" w:rsidRPr="000941B2" w:rsidRDefault="00A83962" w:rsidP="0025662A">
      <w:pPr>
        <w:pStyle w:val="a7"/>
        <w:spacing w:line="240" w:lineRule="auto"/>
        <w:ind w:firstLine="0"/>
        <w:rPr>
          <w:b/>
          <w:bCs/>
          <w:color w:val="222222"/>
          <w:sz w:val="28"/>
          <w:szCs w:val="28"/>
          <w:lang w:val="en-US" w:eastAsia="en-US"/>
        </w:rPr>
      </w:pPr>
      <w:r w:rsidRPr="000941B2">
        <w:rPr>
          <w:b/>
          <w:bCs/>
          <w:color w:val="222222"/>
          <w:sz w:val="28"/>
          <w:szCs w:val="28"/>
          <w:lang w:eastAsia="en-US"/>
        </w:rPr>
        <w:t>Свойства</w:t>
      </w:r>
      <w:r w:rsidRPr="000941B2">
        <w:rPr>
          <w:b/>
          <w:bCs/>
          <w:color w:val="222222"/>
          <w:sz w:val="28"/>
          <w:szCs w:val="28"/>
          <w:lang w:val="en-US" w:eastAsia="en-US"/>
        </w:rPr>
        <w:t>:</w:t>
      </w:r>
    </w:p>
    <w:p w14:paraId="3B2C0AF4" w14:textId="143A7068" w:rsidR="00A83962" w:rsidRPr="00E5624D" w:rsidRDefault="00A83962" w:rsidP="00A2354B">
      <w:pPr>
        <w:pStyle w:val="a7"/>
        <w:numPr>
          <w:ilvl w:val="0"/>
          <w:numId w:val="18"/>
        </w:numPr>
        <w:spacing w:line="240" w:lineRule="auto"/>
        <w:rPr>
          <w:sz w:val="28"/>
          <w:szCs w:val="28"/>
          <w:lang w:val="en-US"/>
        </w:rPr>
      </w:pPr>
      <w:r w:rsidRPr="00E5624D">
        <w:rPr>
          <w:sz w:val="28"/>
          <w:szCs w:val="28"/>
        </w:rPr>
        <w:t>Неустойчивый</w:t>
      </w:r>
    </w:p>
    <w:p w14:paraId="23AD18C5" w14:textId="77777777" w:rsidR="00A83962" w:rsidRPr="00E5624D" w:rsidRDefault="00A83962" w:rsidP="00A2354B">
      <w:pPr>
        <w:pStyle w:val="a7"/>
        <w:numPr>
          <w:ilvl w:val="0"/>
          <w:numId w:val="18"/>
        </w:numPr>
        <w:spacing w:line="240" w:lineRule="auto"/>
        <w:rPr>
          <w:sz w:val="28"/>
          <w:szCs w:val="28"/>
          <w:lang w:val="en-US"/>
        </w:rPr>
      </w:pPr>
      <w:r w:rsidRPr="00E5624D">
        <w:rPr>
          <w:sz w:val="28"/>
          <w:szCs w:val="28"/>
        </w:rPr>
        <w:t>Естественный</w:t>
      </w:r>
    </w:p>
    <w:p w14:paraId="76CAFE84" w14:textId="77777777" w:rsidR="00A83962" w:rsidRPr="00E5624D" w:rsidRDefault="00A83962" w:rsidP="00A2354B">
      <w:pPr>
        <w:pStyle w:val="a7"/>
        <w:numPr>
          <w:ilvl w:val="0"/>
          <w:numId w:val="18"/>
        </w:numPr>
        <w:spacing w:line="240" w:lineRule="auto"/>
        <w:rPr>
          <w:sz w:val="28"/>
          <w:szCs w:val="28"/>
        </w:rPr>
      </w:pPr>
      <w:r w:rsidRPr="00E5624D">
        <w:rPr>
          <w:sz w:val="28"/>
          <w:szCs w:val="28"/>
        </w:rPr>
        <w:t xml:space="preserve">В среднем и худшем случае (отсортированный в обратном порядке массив)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наилучшем случае (упорядоченный массив)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w:t>
      </w:r>
    </w:p>
    <w:p w14:paraId="6492F341" w14:textId="70EE0EDB" w:rsidR="00A83962" w:rsidRPr="00E5624D" w:rsidRDefault="00A83962" w:rsidP="00A2354B">
      <w:pPr>
        <w:pStyle w:val="a7"/>
        <w:numPr>
          <w:ilvl w:val="0"/>
          <w:numId w:val="18"/>
        </w:numPr>
        <w:spacing w:line="240" w:lineRule="auto"/>
        <w:rPr>
          <w:sz w:val="28"/>
          <w:szCs w:val="28"/>
        </w:rPr>
      </w:pPr>
      <w:r w:rsidRPr="00E5624D">
        <w:rPr>
          <w:sz w:val="28"/>
          <w:szCs w:val="28"/>
        </w:rPr>
        <w:t xml:space="preserve">Требует дополнительно </w:t>
      </w:r>
      <w:r w:rsidRPr="00E5624D">
        <w:rPr>
          <w:color w:val="000000"/>
          <w:sz w:val="28"/>
          <w:szCs w:val="28"/>
          <w:lang w:val="en-US" w:eastAsia="en-US"/>
        </w:rPr>
        <w:t>O</w:t>
      </w:r>
      <w:r w:rsidRPr="00E5624D">
        <w:rPr>
          <w:color w:val="000000"/>
          <w:sz w:val="28"/>
          <w:szCs w:val="28"/>
          <w:lang w:eastAsia="en-US"/>
        </w:rPr>
        <w:t>(1) памяти для выполнения обмена</w:t>
      </w:r>
      <w:r w:rsidR="0067308E" w:rsidRPr="00E5624D">
        <w:rPr>
          <w:color w:val="000000"/>
          <w:sz w:val="28"/>
          <w:szCs w:val="28"/>
          <w:lang w:eastAsia="en-US"/>
        </w:rPr>
        <w:t>.</w:t>
      </w:r>
    </w:p>
    <w:p w14:paraId="25C62D92" w14:textId="1511AB4B" w:rsidR="0067308E" w:rsidRPr="00E5624D" w:rsidRDefault="0067308E" w:rsidP="00A2354B">
      <w:pPr>
        <w:pStyle w:val="a7"/>
        <w:numPr>
          <w:ilvl w:val="0"/>
          <w:numId w:val="18"/>
        </w:numPr>
        <w:spacing w:line="240" w:lineRule="auto"/>
        <w:rPr>
          <w:sz w:val="28"/>
          <w:szCs w:val="28"/>
        </w:rPr>
      </w:pPr>
      <w:r w:rsidRPr="00E5624D">
        <w:rPr>
          <w:sz w:val="28"/>
        </w:rPr>
        <w:t xml:space="preserve">Самый быстрый алгоритм из класса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xml:space="preserve">), асимптотически стремится к </w:t>
      </w:r>
      <w:r w:rsidRPr="00E5624D">
        <w:rPr>
          <w:sz w:val="28"/>
        </w:rPr>
        <w:t>O(nlogn).</w:t>
      </w:r>
    </w:p>
    <w:p w14:paraId="05887204" w14:textId="77777777" w:rsidR="00B13F8F" w:rsidRPr="00E5624D" w:rsidRDefault="00B13F8F" w:rsidP="0025662A">
      <w:pPr>
        <w:pStyle w:val="a7"/>
        <w:spacing w:line="240" w:lineRule="auto"/>
        <w:ind w:firstLine="0"/>
        <w:rPr>
          <w:sz w:val="28"/>
        </w:rPr>
      </w:pPr>
    </w:p>
    <w:p w14:paraId="54ACAF1D" w14:textId="5F1DEFEA" w:rsidR="001625FA" w:rsidRDefault="001625FA" w:rsidP="00A2354B">
      <w:pPr>
        <w:pStyle w:val="a7"/>
        <w:numPr>
          <w:ilvl w:val="2"/>
          <w:numId w:val="5"/>
        </w:numPr>
        <w:spacing w:line="240" w:lineRule="auto"/>
        <w:rPr>
          <w:sz w:val="28"/>
        </w:rPr>
      </w:pPr>
      <w:r w:rsidRPr="00E5624D">
        <w:rPr>
          <w:sz w:val="28"/>
        </w:rPr>
        <w:t>Быстрая сортировка, сортировка Хоара</w:t>
      </w:r>
    </w:p>
    <w:p w14:paraId="3A509303" w14:textId="2A4FC104" w:rsidR="00791F37" w:rsidRDefault="00791F37" w:rsidP="000712EF">
      <w:pPr>
        <w:pStyle w:val="a7"/>
        <w:spacing w:line="240" w:lineRule="auto"/>
        <w:ind w:firstLine="704"/>
        <w:rPr>
          <w:sz w:val="28"/>
        </w:rPr>
      </w:pPr>
      <w:r>
        <w:rPr>
          <w:sz w:val="28"/>
        </w:rPr>
        <w:t>Быстрая сортировка – один из</w:t>
      </w:r>
      <w:r w:rsidRPr="00791F37">
        <w:rPr>
          <w:sz w:val="28"/>
        </w:rPr>
        <w:t xml:space="preserve"> </w:t>
      </w:r>
      <w:r>
        <w:rPr>
          <w:sz w:val="28"/>
        </w:rPr>
        <w:t>самых</w:t>
      </w:r>
      <w:r w:rsidRPr="00791F37">
        <w:rPr>
          <w:sz w:val="28"/>
        </w:rPr>
        <w:t xml:space="preserve"> применяемым и эффективных алгоритмов</w:t>
      </w:r>
      <w:r>
        <w:rPr>
          <w:sz w:val="28"/>
        </w:rPr>
        <w:t xml:space="preserve"> сортировки. Был разработан </w:t>
      </w:r>
      <w:r w:rsidRPr="00791F37">
        <w:rPr>
          <w:sz w:val="28"/>
        </w:rPr>
        <w:t>в 1960 году английским информатиком Чарльзом Хоаром</w:t>
      </w:r>
      <w:r>
        <w:rPr>
          <w:sz w:val="28"/>
        </w:rPr>
        <w:t xml:space="preserve">. Быстрая сортировка </w:t>
      </w:r>
      <w:r w:rsidRPr="00791F37">
        <w:rPr>
          <w:sz w:val="28"/>
        </w:rPr>
        <w:t xml:space="preserve">является </w:t>
      </w:r>
      <w:r>
        <w:rPr>
          <w:sz w:val="28"/>
        </w:rPr>
        <w:t>модификацией</w:t>
      </w:r>
      <w:r w:rsidRPr="00791F37">
        <w:rPr>
          <w:sz w:val="28"/>
        </w:rPr>
        <w:t xml:space="preserve"> </w:t>
      </w:r>
      <w:r>
        <w:rPr>
          <w:sz w:val="28"/>
        </w:rPr>
        <w:t>алгоритмов прямого обмена, таких как пузырьковая и шейкерная сортировка</w:t>
      </w:r>
      <w:r w:rsidR="00611AA7">
        <w:rPr>
          <w:sz w:val="28"/>
        </w:rPr>
        <w:t xml:space="preserve"> с использованием принципа </w:t>
      </w:r>
      <w:r w:rsidR="00611AA7" w:rsidRPr="00611AA7">
        <w:rPr>
          <w:sz w:val="28"/>
        </w:rPr>
        <w:t>"разделяй</w:t>
      </w:r>
      <w:r w:rsidR="00611AA7">
        <w:rPr>
          <w:sz w:val="28"/>
        </w:rPr>
        <w:t xml:space="preserve"> </w:t>
      </w:r>
      <w:r w:rsidR="00611AA7" w:rsidRPr="00611AA7">
        <w:rPr>
          <w:sz w:val="28"/>
        </w:rPr>
        <w:t>и</w:t>
      </w:r>
      <w:r w:rsidR="00162BAD">
        <w:rPr>
          <w:sz w:val="28"/>
        </w:rPr>
        <w:t xml:space="preserve"> </w:t>
      </w:r>
      <w:r w:rsidR="00611AA7" w:rsidRPr="00611AA7">
        <w:rPr>
          <w:sz w:val="28"/>
        </w:rPr>
        <w:t>властвуй".</w:t>
      </w:r>
      <w:r w:rsidR="00611AA7">
        <w:rPr>
          <w:sz w:val="28"/>
        </w:rPr>
        <w:t xml:space="preserve"> Изначально обмены происходят</w:t>
      </w:r>
      <w:r w:rsidR="00611AA7" w:rsidRPr="00791F37">
        <w:rPr>
          <w:sz w:val="28"/>
        </w:rPr>
        <w:t xml:space="preserve"> на наибольшем возможном расстоянии</w:t>
      </w:r>
      <w:r w:rsidR="00611AA7">
        <w:rPr>
          <w:sz w:val="28"/>
        </w:rPr>
        <w:t>, затем</w:t>
      </w:r>
      <w:r w:rsidR="00611AA7" w:rsidRPr="00791F37">
        <w:rPr>
          <w:sz w:val="28"/>
        </w:rPr>
        <w:t xml:space="preserve"> </w:t>
      </w:r>
      <w:r w:rsidR="00611AA7">
        <w:rPr>
          <w:sz w:val="28"/>
        </w:rPr>
        <w:t>массив</w:t>
      </w:r>
      <w:r w:rsidR="00611AA7" w:rsidRPr="00791F37">
        <w:rPr>
          <w:sz w:val="28"/>
        </w:rPr>
        <w:t xml:space="preserve"> дел</w:t>
      </w:r>
      <w:r w:rsidR="00611AA7">
        <w:rPr>
          <w:sz w:val="28"/>
        </w:rPr>
        <w:t>ится пополам</w:t>
      </w:r>
      <w:r w:rsidR="00611AA7" w:rsidRPr="00791F37">
        <w:rPr>
          <w:sz w:val="28"/>
        </w:rPr>
        <w:t xml:space="preserve"> </w:t>
      </w:r>
      <w:r w:rsidR="00611AA7">
        <w:rPr>
          <w:sz w:val="28"/>
        </w:rPr>
        <w:t xml:space="preserve">и процедура сортировки рекурсивно вызывается для каждой части. </w:t>
      </w:r>
    </w:p>
    <w:p w14:paraId="57C4A969" w14:textId="050F01FB" w:rsidR="00791F37" w:rsidRDefault="00791F37" w:rsidP="000941B2">
      <w:pPr>
        <w:pStyle w:val="a7"/>
        <w:spacing w:line="240" w:lineRule="auto"/>
        <w:ind w:firstLine="0"/>
        <w:rPr>
          <w:sz w:val="28"/>
        </w:rPr>
      </w:pPr>
    </w:p>
    <w:p w14:paraId="2BCB9CE1" w14:textId="77777777" w:rsidR="00611AA7" w:rsidRDefault="00611AA7" w:rsidP="000941B2">
      <w:pPr>
        <w:pStyle w:val="a7"/>
        <w:spacing w:line="240" w:lineRule="auto"/>
        <w:ind w:firstLine="0"/>
        <w:rPr>
          <w:sz w:val="28"/>
        </w:rPr>
      </w:pPr>
    </w:p>
    <w:p w14:paraId="60351931" w14:textId="22780B06" w:rsidR="001862FE" w:rsidRPr="00611AA7" w:rsidRDefault="00611AA7" w:rsidP="0025662A">
      <w:pPr>
        <w:pStyle w:val="a7"/>
        <w:spacing w:line="240" w:lineRule="auto"/>
        <w:ind w:firstLine="0"/>
        <w:rPr>
          <w:b/>
          <w:bCs/>
          <w:sz w:val="28"/>
        </w:rPr>
      </w:pPr>
      <w:r w:rsidRPr="00ED5FFE">
        <w:rPr>
          <w:b/>
          <w:bCs/>
          <w:sz w:val="28"/>
        </w:rPr>
        <w:t>Алгоритм:</w:t>
      </w:r>
    </w:p>
    <w:p w14:paraId="2E79C169" w14:textId="1A3BC442" w:rsidR="00A9154F" w:rsidRDefault="001862FE" w:rsidP="00A2354B">
      <w:pPr>
        <w:pStyle w:val="a7"/>
        <w:numPr>
          <w:ilvl w:val="0"/>
          <w:numId w:val="6"/>
        </w:numPr>
        <w:spacing w:line="240" w:lineRule="auto"/>
        <w:ind w:firstLine="0"/>
        <w:rPr>
          <w:sz w:val="28"/>
        </w:rPr>
      </w:pPr>
      <w:r w:rsidRPr="00A9154F">
        <w:rPr>
          <w:sz w:val="28"/>
        </w:rPr>
        <w:t>Выбрать опорный элемент p - середину массива</w:t>
      </w:r>
      <w:r w:rsidR="00611AA7" w:rsidRPr="00A9154F">
        <w:rPr>
          <w:sz w:val="28"/>
        </w:rPr>
        <w:t xml:space="preserve"> и р</w:t>
      </w:r>
      <w:r w:rsidRPr="00A9154F">
        <w:rPr>
          <w:sz w:val="28"/>
        </w:rPr>
        <w:t>азделить массив по этому элементу</w:t>
      </w:r>
      <w:r w:rsidR="00A9154F">
        <w:rPr>
          <w:sz w:val="28"/>
        </w:rPr>
        <w:t xml:space="preserve"> (разбиение Хоара)</w:t>
      </w:r>
    </w:p>
    <w:p w14:paraId="381093BD" w14:textId="77777777" w:rsidR="00A9154F" w:rsidRDefault="00A9154F" w:rsidP="00A2354B">
      <w:pPr>
        <w:pStyle w:val="a7"/>
        <w:numPr>
          <w:ilvl w:val="1"/>
          <w:numId w:val="6"/>
        </w:numPr>
        <w:spacing w:line="240" w:lineRule="auto"/>
        <w:ind w:left="1890" w:hanging="540"/>
        <w:rPr>
          <w:sz w:val="28"/>
        </w:rPr>
      </w:pPr>
      <w:r w:rsidRPr="00A9154F">
        <w:rPr>
          <w:sz w:val="28"/>
        </w:rPr>
        <w:t>Берутся два индекса, один из которых указывает на начало массива, другой – на конец.</w:t>
      </w:r>
    </w:p>
    <w:p w14:paraId="40382C53" w14:textId="77777777" w:rsidR="00A9154F" w:rsidRDefault="00A9154F" w:rsidP="00A2354B">
      <w:pPr>
        <w:pStyle w:val="a7"/>
        <w:numPr>
          <w:ilvl w:val="1"/>
          <w:numId w:val="6"/>
        </w:numPr>
        <w:spacing w:line="240" w:lineRule="auto"/>
        <w:ind w:left="1890" w:hanging="540"/>
        <w:rPr>
          <w:sz w:val="28"/>
        </w:rPr>
      </w:pPr>
      <w:r w:rsidRPr="00A9154F">
        <w:rPr>
          <w:sz w:val="28"/>
        </w:rPr>
        <w:t>Индексы последовательно сближаются, пока не найдётся пара элементов, где один больше опорного и расположен перед ним, а второй меньше и расположен после.</w:t>
      </w:r>
    </w:p>
    <w:p w14:paraId="76E723B3" w14:textId="77777777" w:rsidR="00A9154F" w:rsidRDefault="00A9154F" w:rsidP="00A2354B">
      <w:pPr>
        <w:pStyle w:val="a7"/>
        <w:numPr>
          <w:ilvl w:val="1"/>
          <w:numId w:val="6"/>
        </w:numPr>
        <w:spacing w:line="240" w:lineRule="auto"/>
        <w:ind w:left="1890" w:hanging="540"/>
        <w:rPr>
          <w:sz w:val="28"/>
        </w:rPr>
      </w:pPr>
      <w:r w:rsidRPr="00A9154F">
        <w:rPr>
          <w:sz w:val="28"/>
        </w:rPr>
        <w:t>Поменять найденные элементы местами</w:t>
      </w:r>
      <w:r w:rsidR="00611AA7" w:rsidRPr="00A9154F">
        <w:rPr>
          <w:sz w:val="28"/>
        </w:rPr>
        <w:t xml:space="preserve">. </w:t>
      </w:r>
    </w:p>
    <w:p w14:paraId="2696F70E" w14:textId="7C51494F" w:rsidR="00A9154F" w:rsidRDefault="00A9154F" w:rsidP="00A2354B">
      <w:pPr>
        <w:pStyle w:val="a7"/>
        <w:numPr>
          <w:ilvl w:val="1"/>
          <w:numId w:val="6"/>
        </w:numPr>
        <w:spacing w:line="240" w:lineRule="auto"/>
        <w:ind w:left="1890" w:hanging="540"/>
        <w:rPr>
          <w:sz w:val="28"/>
        </w:rPr>
      </w:pPr>
      <w:r w:rsidRPr="00A9154F">
        <w:rPr>
          <w:sz w:val="28"/>
        </w:rPr>
        <w:t>Если индексы не пересеклись</w:t>
      </w:r>
      <w:r w:rsidR="00611AA7" w:rsidRPr="00A9154F">
        <w:rPr>
          <w:sz w:val="28"/>
        </w:rPr>
        <w:t xml:space="preserve">, </w:t>
      </w:r>
      <w:r w:rsidRPr="00A9154F">
        <w:rPr>
          <w:sz w:val="28"/>
        </w:rPr>
        <w:t xml:space="preserve">то перейти на шаг </w:t>
      </w:r>
      <w:r>
        <w:rPr>
          <w:sz w:val="28"/>
        </w:rPr>
        <w:t>1.2</w:t>
      </w:r>
      <w:r w:rsidR="00611AA7" w:rsidRPr="00A9154F">
        <w:rPr>
          <w:sz w:val="28"/>
        </w:rPr>
        <w:t>.</w:t>
      </w:r>
    </w:p>
    <w:p w14:paraId="7283BA1D" w14:textId="77777777" w:rsidR="00A9154F" w:rsidRDefault="00A9154F" w:rsidP="00A2354B">
      <w:pPr>
        <w:pStyle w:val="a7"/>
        <w:numPr>
          <w:ilvl w:val="0"/>
          <w:numId w:val="6"/>
        </w:numPr>
        <w:spacing w:line="240" w:lineRule="auto"/>
        <w:ind w:firstLine="0"/>
        <w:rPr>
          <w:sz w:val="28"/>
        </w:rPr>
      </w:pPr>
      <w:r w:rsidRPr="00A9154F">
        <w:rPr>
          <w:sz w:val="28"/>
        </w:rPr>
        <w:t>Е</w:t>
      </w:r>
      <w:r w:rsidR="001862FE" w:rsidRPr="00A9154F">
        <w:rPr>
          <w:sz w:val="28"/>
        </w:rPr>
        <w:t xml:space="preserve">сли </w:t>
      </w:r>
      <w:r w:rsidR="00611AA7" w:rsidRPr="00A9154F">
        <w:rPr>
          <w:sz w:val="28"/>
        </w:rPr>
        <w:t xml:space="preserve">левый </w:t>
      </w:r>
      <w:r w:rsidR="001862FE" w:rsidRPr="00A9154F">
        <w:rPr>
          <w:sz w:val="28"/>
        </w:rPr>
        <w:t xml:space="preserve">подмассив от p содержит более одного элемента, </w:t>
      </w:r>
      <w:r w:rsidR="00611AA7" w:rsidRPr="00A9154F">
        <w:rPr>
          <w:sz w:val="28"/>
        </w:rPr>
        <w:t>рекурсивно вызвать процедуру для него</w:t>
      </w:r>
      <w:r w:rsidR="001862FE" w:rsidRPr="00A9154F">
        <w:rPr>
          <w:sz w:val="28"/>
        </w:rPr>
        <w:t xml:space="preserve">. </w:t>
      </w:r>
    </w:p>
    <w:p w14:paraId="58EEC4D2" w14:textId="2246003C" w:rsidR="001862FE" w:rsidRPr="00A9154F" w:rsidRDefault="001862FE" w:rsidP="00A2354B">
      <w:pPr>
        <w:pStyle w:val="a7"/>
        <w:numPr>
          <w:ilvl w:val="0"/>
          <w:numId w:val="6"/>
        </w:numPr>
        <w:spacing w:line="240" w:lineRule="auto"/>
        <w:ind w:firstLine="0"/>
        <w:rPr>
          <w:sz w:val="28"/>
        </w:rPr>
      </w:pPr>
      <w:r w:rsidRPr="00A9154F">
        <w:rPr>
          <w:sz w:val="28"/>
        </w:rPr>
        <w:t xml:space="preserve">Если </w:t>
      </w:r>
      <w:r w:rsidR="00611AA7" w:rsidRPr="00A9154F">
        <w:rPr>
          <w:sz w:val="28"/>
        </w:rPr>
        <w:t xml:space="preserve">правый </w:t>
      </w:r>
      <w:r w:rsidRPr="00A9154F">
        <w:rPr>
          <w:sz w:val="28"/>
        </w:rPr>
        <w:t xml:space="preserve">подмассив от p содержит более одного элемента, </w:t>
      </w:r>
      <w:r w:rsidR="00611AA7" w:rsidRPr="00A9154F">
        <w:rPr>
          <w:sz w:val="28"/>
        </w:rPr>
        <w:t>рекурсивно вызвать процедуру для него.</w:t>
      </w:r>
    </w:p>
    <w:p w14:paraId="165F78ED" w14:textId="7250A789" w:rsidR="00612EB2" w:rsidRDefault="00612EB2" w:rsidP="0025662A">
      <w:pPr>
        <w:pStyle w:val="a7"/>
        <w:spacing w:line="240" w:lineRule="auto"/>
        <w:ind w:firstLine="0"/>
        <w:rPr>
          <w:sz w:val="28"/>
        </w:rPr>
      </w:pPr>
    </w:p>
    <w:p w14:paraId="55E2EDF5" w14:textId="4C340875" w:rsidR="00A9154F" w:rsidRDefault="00A9154F" w:rsidP="00A9154F">
      <w:pPr>
        <w:pStyle w:val="a7"/>
        <w:spacing w:line="240" w:lineRule="auto"/>
        <w:ind w:firstLine="0"/>
        <w:rPr>
          <w:sz w:val="28"/>
        </w:rPr>
      </w:pPr>
      <w:r>
        <w:rPr>
          <w:sz w:val="28"/>
        </w:rPr>
        <w:t xml:space="preserve">Помимо вышеприведенного способа разбиения, называемого схема Хоара, существуют и другие, например схема Ломуто. Также для простоты можно выбирать опорным первый, случайный или средний элемент. Однако схема Хоара будет эффективней данных вариантов. </w:t>
      </w:r>
      <w:r>
        <w:rPr>
          <w:color w:val="222222"/>
          <w:sz w:val="28"/>
          <w:szCs w:val="28"/>
          <w:shd w:val="clear" w:color="auto" w:fill="FFFFFF"/>
        </w:rPr>
        <w:t>О</w:t>
      </w:r>
      <w:r w:rsidRPr="00A9154F">
        <w:rPr>
          <w:color w:val="222222"/>
          <w:sz w:val="28"/>
          <w:szCs w:val="28"/>
          <w:shd w:val="clear" w:color="auto" w:fill="FFFFFF"/>
        </w:rPr>
        <w:t>птимальным опорным элементом</w:t>
      </w:r>
      <w:r>
        <w:rPr>
          <w:color w:val="222222"/>
          <w:sz w:val="28"/>
          <w:szCs w:val="28"/>
          <w:shd w:val="clear" w:color="auto" w:fill="FFFFFF"/>
        </w:rPr>
        <w:t xml:space="preserve"> является медиана всей последовательности</w:t>
      </w:r>
      <w:r w:rsidRPr="00A9154F">
        <w:rPr>
          <w:color w:val="222222"/>
          <w:sz w:val="28"/>
          <w:szCs w:val="28"/>
          <w:shd w:val="clear" w:color="auto" w:fill="FFFFFF"/>
        </w:rPr>
        <w:t>, но её вычисление слишком</w:t>
      </w:r>
      <w:r>
        <w:rPr>
          <w:color w:val="222222"/>
          <w:sz w:val="28"/>
          <w:szCs w:val="28"/>
          <w:shd w:val="clear" w:color="auto" w:fill="FFFFFF"/>
        </w:rPr>
        <w:t xml:space="preserve"> затратно</w:t>
      </w:r>
      <w:r w:rsidRPr="00A9154F">
        <w:rPr>
          <w:color w:val="222222"/>
          <w:sz w:val="28"/>
          <w:szCs w:val="28"/>
          <w:shd w:val="clear" w:color="auto" w:fill="FFFFFF"/>
        </w:rPr>
        <w:t>.</w:t>
      </w:r>
    </w:p>
    <w:p w14:paraId="27916D79" w14:textId="112188E3" w:rsidR="000A7ACC" w:rsidRPr="00611AA7" w:rsidRDefault="000A7ACC" w:rsidP="0025662A">
      <w:pPr>
        <w:pStyle w:val="a7"/>
        <w:spacing w:line="240" w:lineRule="auto"/>
        <w:ind w:firstLine="0"/>
        <w:rPr>
          <w:sz w:val="28"/>
        </w:rPr>
      </w:pPr>
    </w:p>
    <w:p w14:paraId="4E8D1C58" w14:textId="3419B2D8" w:rsidR="000A7ACC" w:rsidRPr="00B22D7B" w:rsidRDefault="00A9154F" w:rsidP="0025662A">
      <w:pPr>
        <w:pStyle w:val="a7"/>
        <w:spacing w:line="240" w:lineRule="auto"/>
        <w:ind w:firstLine="0"/>
        <w:rPr>
          <w:b/>
          <w:bCs/>
          <w:sz w:val="28"/>
          <w:lang w:val="en-US"/>
        </w:rPr>
      </w:pPr>
      <w:r w:rsidRPr="00A9154F">
        <w:rPr>
          <w:b/>
          <w:bCs/>
          <w:sz w:val="28"/>
        </w:rPr>
        <w:t>Псевдокод</w:t>
      </w:r>
      <w:r>
        <w:rPr>
          <w:b/>
          <w:bCs/>
          <w:sz w:val="28"/>
          <w:lang w:val="en-US"/>
        </w:rPr>
        <w:t>:</w:t>
      </w:r>
    </w:p>
    <w:p w14:paraId="2DAA3A25" w14:textId="554803E3" w:rsidR="000A7ACC" w:rsidRPr="00A9154F" w:rsidRDefault="001862FE" w:rsidP="0025662A">
      <w:pPr>
        <w:pStyle w:val="a7"/>
        <w:spacing w:line="240" w:lineRule="auto"/>
        <w:ind w:firstLine="0"/>
        <w:rPr>
          <w:sz w:val="28"/>
          <w:szCs w:val="28"/>
          <w:lang w:val="en-US"/>
        </w:rPr>
      </w:pPr>
      <w:r w:rsidRPr="00A9154F">
        <w:rPr>
          <w:color w:val="222222"/>
          <w:sz w:val="28"/>
          <w:szCs w:val="28"/>
          <w:shd w:val="clear" w:color="auto" w:fill="FFFFFF"/>
          <w:lang w:val="en-US"/>
        </w:rPr>
        <w:t xml:space="preserve">function </w:t>
      </w:r>
      <w:r w:rsidR="000A7ACC" w:rsidRPr="00A9154F">
        <w:rPr>
          <w:sz w:val="28"/>
          <w:szCs w:val="28"/>
          <w:lang w:val="en-US"/>
        </w:rPr>
        <w:t>quicksort(</w:t>
      </w:r>
      <w:r w:rsidRPr="00A9154F">
        <w:rPr>
          <w:color w:val="222222"/>
          <w:sz w:val="28"/>
          <w:szCs w:val="28"/>
          <w:shd w:val="clear" w:color="auto" w:fill="FFFFFF"/>
          <w:lang w:val="en-US"/>
        </w:rPr>
        <w:t>array a</w:t>
      </w:r>
      <w:r w:rsidR="000A7ACC" w:rsidRPr="00A9154F">
        <w:rPr>
          <w:sz w:val="28"/>
          <w:szCs w:val="28"/>
          <w:lang w:val="en-US"/>
        </w:rPr>
        <w:t>, low, high)</w:t>
      </w:r>
      <w:r w:rsidRPr="00A9154F">
        <w:rPr>
          <w:sz w:val="28"/>
          <w:szCs w:val="28"/>
          <w:lang w:val="en-US"/>
        </w:rPr>
        <w:t>:</w:t>
      </w:r>
    </w:p>
    <w:p w14:paraId="768574F4" w14:textId="77777777" w:rsidR="000A7ACC" w:rsidRPr="00A9154F" w:rsidRDefault="000A7ACC" w:rsidP="0025662A">
      <w:pPr>
        <w:pStyle w:val="a7"/>
        <w:spacing w:line="240" w:lineRule="auto"/>
        <w:ind w:firstLine="0"/>
        <w:rPr>
          <w:sz w:val="28"/>
          <w:szCs w:val="28"/>
          <w:lang w:val="en-US"/>
        </w:rPr>
      </w:pPr>
      <w:r w:rsidRPr="00A9154F">
        <w:rPr>
          <w:sz w:val="28"/>
          <w:szCs w:val="28"/>
          <w:lang w:val="en-US"/>
        </w:rPr>
        <w:t xml:space="preserve">    if low &lt; high then</w:t>
      </w:r>
    </w:p>
    <w:p w14:paraId="78E4BAD6" w14:textId="4D4A5DB4" w:rsidR="000A7ACC" w:rsidRPr="00A9154F" w:rsidRDefault="000A7ACC" w:rsidP="0025662A">
      <w:pPr>
        <w:pStyle w:val="a7"/>
        <w:spacing w:line="240" w:lineRule="auto"/>
        <w:ind w:firstLine="0"/>
        <w:rPr>
          <w:sz w:val="28"/>
          <w:szCs w:val="28"/>
          <w:lang w:val="en-US"/>
        </w:rPr>
      </w:pPr>
      <w:r w:rsidRPr="00A9154F">
        <w:rPr>
          <w:sz w:val="28"/>
          <w:szCs w:val="28"/>
          <w:lang w:val="en-US"/>
        </w:rPr>
        <w:t xml:space="preserve">        p := partition(</w:t>
      </w:r>
      <w:r w:rsidR="001862FE" w:rsidRPr="00A9154F">
        <w:rPr>
          <w:sz w:val="28"/>
          <w:szCs w:val="28"/>
          <w:lang w:val="en-US"/>
        </w:rPr>
        <w:t>a</w:t>
      </w:r>
      <w:r w:rsidRPr="00A9154F">
        <w:rPr>
          <w:sz w:val="28"/>
          <w:szCs w:val="28"/>
          <w:lang w:val="en-US"/>
        </w:rPr>
        <w:t>, low, high)</w:t>
      </w:r>
    </w:p>
    <w:p w14:paraId="79E089DE" w14:textId="5E46CE6F" w:rsidR="000A7ACC" w:rsidRPr="00A9154F" w:rsidRDefault="000A7ACC" w:rsidP="0025662A">
      <w:pPr>
        <w:pStyle w:val="a7"/>
        <w:spacing w:line="240" w:lineRule="auto"/>
        <w:ind w:firstLine="0"/>
        <w:rPr>
          <w:sz w:val="28"/>
          <w:szCs w:val="28"/>
          <w:lang w:val="en-US"/>
        </w:rPr>
      </w:pPr>
      <w:r w:rsidRPr="00A9154F">
        <w:rPr>
          <w:sz w:val="28"/>
          <w:szCs w:val="28"/>
          <w:lang w:val="en-US"/>
        </w:rPr>
        <w:t xml:space="preserve">        quicksort(</w:t>
      </w:r>
      <w:r w:rsidR="001862FE" w:rsidRPr="00A9154F">
        <w:rPr>
          <w:sz w:val="28"/>
          <w:szCs w:val="28"/>
          <w:lang w:val="en-US"/>
        </w:rPr>
        <w:t>a</w:t>
      </w:r>
      <w:r w:rsidRPr="00A9154F">
        <w:rPr>
          <w:sz w:val="28"/>
          <w:szCs w:val="28"/>
          <w:lang w:val="en-US"/>
        </w:rPr>
        <w:t>, low, p - 1)</w:t>
      </w:r>
    </w:p>
    <w:p w14:paraId="0FD2B359" w14:textId="55C0A76F" w:rsidR="000A7ACC" w:rsidRPr="00A9154F" w:rsidRDefault="000A7ACC" w:rsidP="0025662A">
      <w:pPr>
        <w:pStyle w:val="a7"/>
        <w:spacing w:line="240" w:lineRule="auto"/>
        <w:ind w:firstLine="0"/>
        <w:rPr>
          <w:sz w:val="28"/>
          <w:szCs w:val="28"/>
          <w:lang w:val="en-US"/>
        </w:rPr>
      </w:pPr>
      <w:r w:rsidRPr="00A9154F">
        <w:rPr>
          <w:sz w:val="28"/>
          <w:szCs w:val="28"/>
          <w:lang w:val="en-US"/>
        </w:rPr>
        <w:t xml:space="preserve">        quicksort(</w:t>
      </w:r>
      <w:r w:rsidR="001862FE" w:rsidRPr="00A9154F">
        <w:rPr>
          <w:sz w:val="28"/>
          <w:szCs w:val="28"/>
          <w:lang w:val="en-US"/>
        </w:rPr>
        <w:t>a</w:t>
      </w:r>
      <w:r w:rsidRPr="00A9154F">
        <w:rPr>
          <w:sz w:val="28"/>
          <w:szCs w:val="28"/>
          <w:lang w:val="en-US"/>
        </w:rPr>
        <w:t>, p + 1, high)</w:t>
      </w:r>
    </w:p>
    <w:p w14:paraId="5AE42B82" w14:textId="77777777" w:rsidR="00A9154F" w:rsidRPr="00A9154F" w:rsidRDefault="00A9154F" w:rsidP="0025662A">
      <w:pPr>
        <w:pStyle w:val="a7"/>
        <w:spacing w:line="240" w:lineRule="auto"/>
        <w:ind w:firstLine="0"/>
        <w:rPr>
          <w:sz w:val="28"/>
          <w:szCs w:val="28"/>
          <w:lang w:val="en-US"/>
        </w:rPr>
      </w:pPr>
    </w:p>
    <w:p w14:paraId="6CD86163" w14:textId="77777777" w:rsidR="00A9154F" w:rsidRPr="00A9154F" w:rsidRDefault="00A9154F" w:rsidP="00A9154F">
      <w:pPr>
        <w:pStyle w:val="a7"/>
        <w:spacing w:line="240" w:lineRule="auto"/>
        <w:ind w:firstLine="0"/>
        <w:rPr>
          <w:sz w:val="28"/>
          <w:szCs w:val="28"/>
          <w:lang w:val="en-US"/>
        </w:rPr>
      </w:pPr>
      <w:r w:rsidRPr="00A9154F">
        <w:rPr>
          <w:color w:val="222222"/>
          <w:sz w:val="28"/>
          <w:szCs w:val="28"/>
          <w:shd w:val="clear" w:color="auto" w:fill="FFFFFF"/>
          <w:lang w:val="en-US"/>
        </w:rPr>
        <w:t xml:space="preserve">function </w:t>
      </w:r>
      <w:r w:rsidRPr="00A9154F">
        <w:rPr>
          <w:sz w:val="28"/>
          <w:szCs w:val="28"/>
          <w:lang w:val="en-US"/>
        </w:rPr>
        <w:t>partition(array a, low, high):</w:t>
      </w:r>
    </w:p>
    <w:p w14:paraId="441D1005"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pivot := a[(low + high) / 2]</w:t>
      </w:r>
    </w:p>
    <w:p w14:paraId="29FC6FCD"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i := low - 1</w:t>
      </w:r>
    </w:p>
    <w:p w14:paraId="5459D919"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j := high + 1</w:t>
      </w:r>
    </w:p>
    <w:p w14:paraId="15EA74D1"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while true</w:t>
      </w:r>
    </w:p>
    <w:p w14:paraId="5E903C82"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do</w:t>
      </w:r>
    </w:p>
    <w:p w14:paraId="5E6E251C"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i := i + 1</w:t>
      </w:r>
    </w:p>
    <w:p w14:paraId="0C3F6652" w14:textId="199F2906"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while a[i] &lt; pivot</w:t>
      </w:r>
    </w:p>
    <w:p w14:paraId="774513E1"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do</w:t>
      </w:r>
    </w:p>
    <w:p w14:paraId="30189281"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j := j - 1</w:t>
      </w:r>
    </w:p>
    <w:p w14:paraId="0FAA7B1F" w14:textId="09F577EA"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while a[j] &gt; pivot</w:t>
      </w:r>
    </w:p>
    <w:p w14:paraId="1A42068B" w14:textId="77777777"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if i &gt;= j then</w:t>
      </w:r>
    </w:p>
    <w:p w14:paraId="45FF8B05" w14:textId="0DEB5EC3" w:rsidR="00A9154F" w:rsidRPr="00A9154F" w:rsidRDefault="00A9154F" w:rsidP="00A9154F">
      <w:pPr>
        <w:pStyle w:val="a7"/>
        <w:spacing w:line="240" w:lineRule="auto"/>
        <w:ind w:firstLine="0"/>
        <w:rPr>
          <w:sz w:val="28"/>
          <w:szCs w:val="28"/>
          <w:lang w:val="en-US"/>
        </w:rPr>
      </w:pPr>
      <w:r w:rsidRPr="00A9154F">
        <w:rPr>
          <w:sz w:val="28"/>
          <w:szCs w:val="28"/>
          <w:lang w:val="en-US"/>
        </w:rPr>
        <w:t xml:space="preserve">            return j</w:t>
      </w:r>
    </w:p>
    <w:p w14:paraId="7785071F" w14:textId="1D01C47F" w:rsidR="00A9154F" w:rsidRDefault="00A9154F" w:rsidP="00A9154F">
      <w:pPr>
        <w:pStyle w:val="a7"/>
        <w:spacing w:line="240" w:lineRule="auto"/>
        <w:ind w:firstLine="0"/>
        <w:rPr>
          <w:sz w:val="28"/>
          <w:szCs w:val="28"/>
          <w:lang w:val="en-US"/>
        </w:rPr>
      </w:pPr>
      <w:r w:rsidRPr="00A9154F">
        <w:rPr>
          <w:sz w:val="28"/>
          <w:szCs w:val="28"/>
          <w:lang w:val="en-US"/>
        </w:rPr>
        <w:t xml:space="preserve">        swap a[i] with a[j]</w:t>
      </w:r>
    </w:p>
    <w:p w14:paraId="67DC00FE" w14:textId="7E1F0DB3" w:rsidR="009128C8" w:rsidRDefault="009128C8" w:rsidP="00A9154F">
      <w:pPr>
        <w:pStyle w:val="a7"/>
        <w:spacing w:line="240" w:lineRule="auto"/>
        <w:ind w:firstLine="0"/>
        <w:rPr>
          <w:sz w:val="28"/>
          <w:szCs w:val="28"/>
          <w:lang w:val="en-US"/>
        </w:rPr>
      </w:pPr>
    </w:p>
    <w:p w14:paraId="083B40C9" w14:textId="4FF86F9A" w:rsidR="009128C8" w:rsidRDefault="009128C8" w:rsidP="009128C8">
      <w:pPr>
        <w:pStyle w:val="a7"/>
        <w:spacing w:line="240" w:lineRule="auto"/>
        <w:ind w:firstLine="0"/>
        <w:rPr>
          <w:sz w:val="28"/>
        </w:rPr>
      </w:pPr>
      <w:r>
        <w:rPr>
          <w:sz w:val="28"/>
        </w:rPr>
        <w:lastRenderedPageBreak/>
        <w:t>Схема 2.4 –Схема алгоритма быстрой сортировки</w:t>
      </w:r>
    </w:p>
    <w:p w14:paraId="08DE5791" w14:textId="02C5D7FA" w:rsidR="009128C8" w:rsidRDefault="009128C8" w:rsidP="009128C8">
      <w:pPr>
        <w:pStyle w:val="a7"/>
        <w:spacing w:line="240" w:lineRule="auto"/>
        <w:ind w:firstLine="0"/>
        <w:rPr>
          <w:sz w:val="28"/>
        </w:rPr>
      </w:pPr>
    </w:p>
    <w:p w14:paraId="085D8EC8" w14:textId="7C52AD83" w:rsidR="009128C8" w:rsidRPr="009128C8" w:rsidRDefault="009128C8" w:rsidP="00A9154F">
      <w:pPr>
        <w:pStyle w:val="a7"/>
        <w:spacing w:line="240" w:lineRule="auto"/>
        <w:ind w:firstLine="0"/>
        <w:rPr>
          <w:sz w:val="28"/>
          <w:szCs w:val="28"/>
        </w:rPr>
      </w:pPr>
      <w:r>
        <w:rPr>
          <w:sz w:val="28"/>
          <w:szCs w:val="28"/>
        </w:rPr>
        <w:object w:dxaOrig="9588" w:dyaOrig="14689" w14:anchorId="7CDD406F">
          <v:shape id="_x0000_i1028" type="#_x0000_t75" style="width:479.4pt;height:665.55pt" o:ole="">
            <v:imagedata r:id="rId14" o:title=""/>
          </v:shape>
          <o:OLEObject Type="Embed" ProgID="Visio.Drawing.15" ShapeID="_x0000_i1028" DrawAspect="Content" ObjectID="_1632856597" r:id="rId15"/>
        </w:object>
      </w:r>
    </w:p>
    <w:p w14:paraId="09B4817D" w14:textId="77777777" w:rsidR="00A9154F" w:rsidRPr="009128C8" w:rsidRDefault="00A9154F" w:rsidP="0025662A">
      <w:pPr>
        <w:pStyle w:val="a7"/>
        <w:spacing w:line="240" w:lineRule="auto"/>
        <w:ind w:firstLine="0"/>
        <w:rPr>
          <w:sz w:val="28"/>
        </w:rPr>
      </w:pPr>
    </w:p>
    <w:p w14:paraId="748CB9DC" w14:textId="77777777" w:rsidR="00A068D1" w:rsidRPr="00A9154F" w:rsidRDefault="00A068D1" w:rsidP="0025662A">
      <w:pPr>
        <w:pStyle w:val="a7"/>
        <w:spacing w:line="240" w:lineRule="auto"/>
        <w:ind w:firstLine="0"/>
        <w:rPr>
          <w:b/>
          <w:bCs/>
          <w:color w:val="222222"/>
          <w:sz w:val="28"/>
          <w:szCs w:val="28"/>
          <w:lang w:val="en-US" w:eastAsia="en-US"/>
        </w:rPr>
      </w:pPr>
      <w:r w:rsidRPr="00A9154F">
        <w:rPr>
          <w:b/>
          <w:bCs/>
          <w:color w:val="222222"/>
          <w:sz w:val="28"/>
          <w:szCs w:val="28"/>
          <w:lang w:eastAsia="en-US"/>
        </w:rPr>
        <w:lastRenderedPageBreak/>
        <w:t>Свойства</w:t>
      </w:r>
      <w:r w:rsidRPr="00A9154F">
        <w:rPr>
          <w:b/>
          <w:bCs/>
          <w:color w:val="222222"/>
          <w:sz w:val="28"/>
          <w:szCs w:val="28"/>
          <w:lang w:val="en-US" w:eastAsia="en-US"/>
        </w:rPr>
        <w:t>:</w:t>
      </w:r>
    </w:p>
    <w:p w14:paraId="55C318AB" w14:textId="2AF2577C" w:rsidR="00A068D1" w:rsidRPr="00E5624D" w:rsidRDefault="00A068D1" w:rsidP="00A2354B">
      <w:pPr>
        <w:pStyle w:val="a7"/>
        <w:numPr>
          <w:ilvl w:val="0"/>
          <w:numId w:val="19"/>
        </w:numPr>
        <w:spacing w:line="240" w:lineRule="auto"/>
        <w:rPr>
          <w:sz w:val="28"/>
          <w:szCs w:val="28"/>
          <w:lang w:val="en-US"/>
        </w:rPr>
      </w:pPr>
      <w:r w:rsidRPr="00E5624D">
        <w:rPr>
          <w:sz w:val="28"/>
          <w:szCs w:val="28"/>
        </w:rPr>
        <w:t>Неустойчивый</w:t>
      </w:r>
    </w:p>
    <w:p w14:paraId="389639C1" w14:textId="3F42B3BD" w:rsidR="00A068D1" w:rsidRPr="00E5624D" w:rsidRDefault="00A068D1" w:rsidP="00A2354B">
      <w:pPr>
        <w:pStyle w:val="a7"/>
        <w:numPr>
          <w:ilvl w:val="0"/>
          <w:numId w:val="19"/>
        </w:numPr>
        <w:spacing w:line="240" w:lineRule="auto"/>
        <w:rPr>
          <w:sz w:val="28"/>
          <w:szCs w:val="28"/>
        </w:rPr>
      </w:pPr>
      <w:r w:rsidRPr="00E5624D">
        <w:rPr>
          <w:sz w:val="28"/>
          <w:szCs w:val="28"/>
        </w:rPr>
        <w:t xml:space="preserve">Естественный, так как при </w:t>
      </w:r>
      <w:r w:rsidRPr="00E5624D">
        <w:rPr>
          <w:sz w:val="28"/>
        </w:rPr>
        <w:t>частичной упорядоченности разделение массива более равномерное.</w:t>
      </w:r>
    </w:p>
    <w:p w14:paraId="7CF61FA4" w14:textId="24B3A5BB" w:rsidR="00A068D1" w:rsidRPr="00E5624D" w:rsidRDefault="00A068D1" w:rsidP="00A2354B">
      <w:pPr>
        <w:pStyle w:val="a7"/>
        <w:numPr>
          <w:ilvl w:val="0"/>
          <w:numId w:val="19"/>
        </w:numPr>
        <w:spacing w:line="240" w:lineRule="auto"/>
        <w:rPr>
          <w:sz w:val="28"/>
          <w:szCs w:val="28"/>
        </w:rPr>
      </w:pPr>
      <w:r w:rsidRPr="00E5624D">
        <w:rPr>
          <w:sz w:val="28"/>
        </w:rPr>
        <w:t>Рекурсивный, глубина рекурсии O(log n).</w:t>
      </w:r>
    </w:p>
    <w:p w14:paraId="76326E96" w14:textId="165A9AF6" w:rsidR="00A068D1" w:rsidRPr="00E5624D" w:rsidRDefault="00A068D1" w:rsidP="00A2354B">
      <w:pPr>
        <w:pStyle w:val="a7"/>
        <w:numPr>
          <w:ilvl w:val="0"/>
          <w:numId w:val="19"/>
        </w:numPr>
        <w:spacing w:line="240" w:lineRule="auto"/>
        <w:rPr>
          <w:sz w:val="28"/>
          <w:szCs w:val="28"/>
        </w:rPr>
      </w:pPr>
      <w:r w:rsidRPr="00E5624D">
        <w:rPr>
          <w:sz w:val="28"/>
          <w:szCs w:val="28"/>
        </w:rPr>
        <w:t xml:space="preserve">В худшем случае (массив упорядочен или его элементы равны)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среднем и наилучшем случае </w:t>
      </w:r>
      <w:r w:rsidRPr="00E5624D">
        <w:rPr>
          <w:sz w:val="28"/>
        </w:rPr>
        <w:t>O(n log n)</w:t>
      </w:r>
    </w:p>
    <w:p w14:paraId="3B812ABD" w14:textId="63B8CEEA" w:rsidR="00A068D1" w:rsidRPr="00E5624D" w:rsidRDefault="00A068D1" w:rsidP="00A2354B">
      <w:pPr>
        <w:pStyle w:val="a7"/>
        <w:numPr>
          <w:ilvl w:val="0"/>
          <w:numId w:val="19"/>
        </w:numPr>
        <w:spacing w:line="240" w:lineRule="auto"/>
        <w:rPr>
          <w:sz w:val="28"/>
          <w:szCs w:val="28"/>
        </w:rPr>
      </w:pPr>
      <w:r w:rsidRPr="00E5624D">
        <w:rPr>
          <w:sz w:val="28"/>
        </w:rPr>
        <w:t>Затраты памяти O(log n)</w:t>
      </w:r>
      <w:r w:rsidR="00C90C67" w:rsidRPr="00E5624D">
        <w:rPr>
          <w:sz w:val="28"/>
        </w:rPr>
        <w:t xml:space="preserve"> дополнительно</w:t>
      </w:r>
      <w:r w:rsidRPr="00E5624D">
        <w:rPr>
          <w:sz w:val="28"/>
        </w:rPr>
        <w:t>.</w:t>
      </w:r>
    </w:p>
    <w:p w14:paraId="54E6FA91" w14:textId="77777777" w:rsidR="00A068D1" w:rsidRPr="00E5624D" w:rsidRDefault="00A068D1" w:rsidP="00FD72A9">
      <w:pPr>
        <w:pStyle w:val="a7"/>
        <w:spacing w:line="240" w:lineRule="auto"/>
        <w:ind w:firstLine="0"/>
        <w:rPr>
          <w:sz w:val="28"/>
          <w:szCs w:val="28"/>
        </w:rPr>
      </w:pPr>
    </w:p>
    <w:p w14:paraId="3C2770C8" w14:textId="77777777" w:rsidR="00A068D1" w:rsidRPr="0089319A" w:rsidRDefault="00A068D1" w:rsidP="0089319A">
      <w:pPr>
        <w:pStyle w:val="a7"/>
        <w:spacing w:line="240" w:lineRule="auto"/>
        <w:ind w:firstLine="0"/>
        <w:rPr>
          <w:b/>
          <w:bCs/>
          <w:sz w:val="28"/>
          <w:szCs w:val="28"/>
        </w:rPr>
      </w:pPr>
      <w:r w:rsidRPr="0089319A">
        <w:rPr>
          <w:b/>
          <w:bCs/>
          <w:sz w:val="28"/>
          <w:szCs w:val="28"/>
        </w:rPr>
        <w:t>Преимущества:</w:t>
      </w:r>
    </w:p>
    <w:p w14:paraId="501E75E8" w14:textId="271490C1" w:rsidR="00A068D1" w:rsidRPr="00E5624D" w:rsidRDefault="00A068D1" w:rsidP="00A2354B">
      <w:pPr>
        <w:pStyle w:val="a7"/>
        <w:numPr>
          <w:ilvl w:val="0"/>
          <w:numId w:val="19"/>
        </w:numPr>
        <w:spacing w:line="240" w:lineRule="auto"/>
        <w:rPr>
          <w:sz w:val="28"/>
          <w:szCs w:val="28"/>
        </w:rPr>
      </w:pPr>
      <w:r w:rsidRPr="00E5624D">
        <w:rPr>
          <w:sz w:val="28"/>
          <w:szCs w:val="28"/>
        </w:rPr>
        <w:t>Один из самых быстрых алгоритмов сортировки,</w:t>
      </w:r>
      <w:r w:rsidR="0089319A">
        <w:rPr>
          <w:sz w:val="28"/>
          <w:szCs w:val="28"/>
        </w:rPr>
        <w:t xml:space="preserve"> которые</w:t>
      </w:r>
      <w:r w:rsidRPr="00E5624D">
        <w:rPr>
          <w:sz w:val="28"/>
          <w:szCs w:val="28"/>
        </w:rPr>
        <w:t xml:space="preserve"> легко реализу</w:t>
      </w:r>
      <w:r w:rsidR="0089319A">
        <w:rPr>
          <w:sz w:val="28"/>
          <w:szCs w:val="28"/>
        </w:rPr>
        <w:t>ются</w:t>
      </w:r>
      <w:r w:rsidRPr="00E5624D">
        <w:rPr>
          <w:sz w:val="28"/>
          <w:szCs w:val="28"/>
        </w:rPr>
        <w:t xml:space="preserve"> на практике</w:t>
      </w:r>
    </w:p>
    <w:p w14:paraId="79DC6111" w14:textId="09340DB4" w:rsidR="00A068D1" w:rsidRPr="00E5624D" w:rsidRDefault="00A068D1" w:rsidP="00A2354B">
      <w:pPr>
        <w:pStyle w:val="a7"/>
        <w:numPr>
          <w:ilvl w:val="0"/>
          <w:numId w:val="19"/>
        </w:numPr>
        <w:spacing w:line="240" w:lineRule="auto"/>
        <w:rPr>
          <w:sz w:val="28"/>
          <w:szCs w:val="28"/>
        </w:rPr>
      </w:pPr>
      <w:r w:rsidRPr="00E5624D">
        <w:rPr>
          <w:sz w:val="28"/>
          <w:szCs w:val="28"/>
        </w:rPr>
        <w:t xml:space="preserve">Не вызывает большого </w:t>
      </w:r>
      <w:r w:rsidR="0089319A" w:rsidRPr="00E5624D">
        <w:rPr>
          <w:sz w:val="28"/>
          <w:szCs w:val="28"/>
        </w:rPr>
        <w:t>количества</w:t>
      </w:r>
      <w:r w:rsidRPr="00E5624D">
        <w:rPr>
          <w:sz w:val="28"/>
          <w:szCs w:val="28"/>
        </w:rPr>
        <w:t xml:space="preserve"> кэш-промахов</w:t>
      </w:r>
    </w:p>
    <w:p w14:paraId="7FE38625" w14:textId="1166D053" w:rsidR="00A068D1" w:rsidRPr="00E5624D" w:rsidRDefault="00A068D1" w:rsidP="00A2354B">
      <w:pPr>
        <w:pStyle w:val="a7"/>
        <w:numPr>
          <w:ilvl w:val="0"/>
          <w:numId w:val="19"/>
        </w:numPr>
        <w:spacing w:line="240" w:lineRule="auto"/>
        <w:rPr>
          <w:sz w:val="28"/>
          <w:szCs w:val="28"/>
        </w:rPr>
      </w:pPr>
      <w:r w:rsidRPr="00E5624D">
        <w:rPr>
          <w:sz w:val="28"/>
          <w:szCs w:val="28"/>
        </w:rPr>
        <w:t xml:space="preserve">Легко </w:t>
      </w:r>
      <w:r w:rsidR="0036658C" w:rsidRPr="00E5624D">
        <w:rPr>
          <w:sz w:val="28"/>
          <w:szCs w:val="28"/>
        </w:rPr>
        <w:t>организовать</w:t>
      </w:r>
      <w:r w:rsidRPr="00E5624D">
        <w:rPr>
          <w:sz w:val="28"/>
          <w:szCs w:val="28"/>
        </w:rPr>
        <w:t xml:space="preserve"> параллельную реализацию</w:t>
      </w:r>
    </w:p>
    <w:p w14:paraId="15515E05" w14:textId="4E6A5655" w:rsidR="00A068D1" w:rsidRPr="0089319A" w:rsidRDefault="00A068D1" w:rsidP="0089319A">
      <w:pPr>
        <w:pStyle w:val="a7"/>
        <w:tabs>
          <w:tab w:val="center" w:pos="5100"/>
        </w:tabs>
        <w:spacing w:line="240" w:lineRule="auto"/>
        <w:ind w:firstLine="0"/>
        <w:rPr>
          <w:b/>
          <w:bCs/>
          <w:sz w:val="28"/>
          <w:szCs w:val="28"/>
          <w:lang w:val="en-US"/>
        </w:rPr>
      </w:pPr>
      <w:r w:rsidRPr="0089319A">
        <w:rPr>
          <w:b/>
          <w:bCs/>
          <w:sz w:val="28"/>
          <w:szCs w:val="28"/>
        </w:rPr>
        <w:t>Недостатки</w:t>
      </w:r>
      <w:r w:rsidRPr="0089319A">
        <w:rPr>
          <w:b/>
          <w:bCs/>
          <w:sz w:val="28"/>
          <w:szCs w:val="28"/>
          <w:lang w:val="en-US"/>
        </w:rPr>
        <w:t>:</w:t>
      </w:r>
      <w:r w:rsidRPr="0089319A">
        <w:rPr>
          <w:b/>
          <w:bCs/>
          <w:sz w:val="28"/>
          <w:szCs w:val="28"/>
          <w:lang w:val="en-US"/>
        </w:rPr>
        <w:tab/>
      </w:r>
    </w:p>
    <w:p w14:paraId="5FA6204C" w14:textId="32881756" w:rsidR="00A068D1" w:rsidRPr="00E5624D" w:rsidRDefault="0036658C" w:rsidP="00A2354B">
      <w:pPr>
        <w:pStyle w:val="a7"/>
        <w:numPr>
          <w:ilvl w:val="0"/>
          <w:numId w:val="19"/>
        </w:numPr>
        <w:spacing w:line="240" w:lineRule="auto"/>
        <w:rPr>
          <w:sz w:val="28"/>
          <w:szCs w:val="28"/>
        </w:rPr>
      </w:pPr>
      <w:r w:rsidRPr="00E5624D">
        <w:rPr>
          <w:sz w:val="28"/>
          <w:szCs w:val="28"/>
        </w:rPr>
        <w:t>Может возникнуть ошибка переполнения стека.</w:t>
      </w:r>
    </w:p>
    <w:p w14:paraId="70C78D64" w14:textId="058AA4B3" w:rsidR="0036658C" w:rsidRPr="00E5624D" w:rsidRDefault="0036658C" w:rsidP="00A2354B">
      <w:pPr>
        <w:pStyle w:val="a7"/>
        <w:numPr>
          <w:ilvl w:val="0"/>
          <w:numId w:val="19"/>
        </w:numPr>
        <w:spacing w:line="240" w:lineRule="auto"/>
        <w:rPr>
          <w:sz w:val="28"/>
          <w:szCs w:val="28"/>
        </w:rPr>
      </w:pPr>
      <w:r w:rsidRPr="00E5624D">
        <w:rPr>
          <w:sz w:val="28"/>
          <w:szCs w:val="28"/>
        </w:rPr>
        <w:t xml:space="preserve">При неудачных входных данных эффективность падает до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w:t>
      </w:r>
    </w:p>
    <w:p w14:paraId="42157C7B" w14:textId="77777777" w:rsidR="00A068D1" w:rsidRPr="00E5624D" w:rsidRDefault="00A068D1" w:rsidP="0025662A">
      <w:pPr>
        <w:pStyle w:val="a7"/>
        <w:spacing w:line="240" w:lineRule="auto"/>
        <w:ind w:firstLine="0"/>
        <w:rPr>
          <w:sz w:val="28"/>
        </w:rPr>
      </w:pPr>
    </w:p>
    <w:p w14:paraId="7FC6D04F" w14:textId="70B2ED8F" w:rsidR="001625FA" w:rsidRPr="00E5624D" w:rsidRDefault="001625FA" w:rsidP="0025662A">
      <w:pPr>
        <w:pStyle w:val="a7"/>
        <w:spacing w:line="240" w:lineRule="auto"/>
        <w:ind w:firstLine="0"/>
        <w:rPr>
          <w:sz w:val="28"/>
        </w:rPr>
      </w:pPr>
      <w:r w:rsidRPr="00E5624D">
        <w:rPr>
          <w:b/>
          <w:bCs/>
          <w:sz w:val="28"/>
        </w:rPr>
        <w:t>2.2</w:t>
      </w:r>
      <w:r w:rsidRPr="00E5624D">
        <w:rPr>
          <w:sz w:val="28"/>
        </w:rPr>
        <w:t xml:space="preserve"> Выбором</w:t>
      </w:r>
    </w:p>
    <w:p w14:paraId="093272AB" w14:textId="5B01F4FC" w:rsidR="001625FA" w:rsidRDefault="001625FA" w:rsidP="0025662A">
      <w:pPr>
        <w:pStyle w:val="a7"/>
        <w:spacing w:line="240" w:lineRule="auto"/>
        <w:ind w:firstLine="0"/>
        <w:rPr>
          <w:sz w:val="28"/>
        </w:rPr>
      </w:pPr>
      <w:r w:rsidRPr="00E5624D">
        <w:rPr>
          <w:b/>
          <w:bCs/>
          <w:sz w:val="28"/>
        </w:rPr>
        <w:t>2.2.1</w:t>
      </w:r>
      <w:r w:rsidRPr="00E5624D">
        <w:rPr>
          <w:sz w:val="28"/>
        </w:rPr>
        <w:t xml:space="preserve"> Сортировка выбором</w:t>
      </w:r>
    </w:p>
    <w:p w14:paraId="7A244A41" w14:textId="70916C38" w:rsidR="00612EB2" w:rsidRDefault="001045FE" w:rsidP="000712EF">
      <w:pPr>
        <w:pStyle w:val="a7"/>
        <w:spacing w:line="240" w:lineRule="auto"/>
        <w:ind w:firstLine="706"/>
        <w:rPr>
          <w:sz w:val="28"/>
        </w:rPr>
      </w:pPr>
      <w:r>
        <w:rPr>
          <w:sz w:val="28"/>
        </w:rPr>
        <w:t>Сортировка выбором – один из простейших алгоритмов сортировки, основная идея которого в выборе на каждой итерации в неотсортированной части массива минимального элемента и вставке его в конец отсортированной части.</w:t>
      </w:r>
    </w:p>
    <w:p w14:paraId="15F19C34" w14:textId="77777777" w:rsidR="001045FE" w:rsidRPr="001045FE" w:rsidRDefault="001045FE" w:rsidP="0025662A">
      <w:pPr>
        <w:pStyle w:val="a7"/>
        <w:spacing w:line="240" w:lineRule="auto"/>
        <w:ind w:firstLine="0"/>
        <w:rPr>
          <w:sz w:val="28"/>
        </w:rPr>
      </w:pPr>
    </w:p>
    <w:p w14:paraId="090CFA3C" w14:textId="5BDDC8FE" w:rsidR="00690D00" w:rsidRPr="00690D00" w:rsidRDefault="00690D00" w:rsidP="0025662A">
      <w:pPr>
        <w:pStyle w:val="a7"/>
        <w:spacing w:line="240" w:lineRule="auto"/>
        <w:ind w:firstLine="0"/>
        <w:rPr>
          <w:b/>
          <w:bCs/>
          <w:sz w:val="28"/>
        </w:rPr>
      </w:pPr>
      <w:r w:rsidRPr="00ED5FFE">
        <w:rPr>
          <w:b/>
          <w:bCs/>
          <w:sz w:val="28"/>
        </w:rPr>
        <w:t>Алгоритм:</w:t>
      </w:r>
    </w:p>
    <w:p w14:paraId="6C78E539" w14:textId="28E7B5C2" w:rsidR="00870E9B" w:rsidRPr="001045FE" w:rsidRDefault="001045FE" w:rsidP="00A2354B">
      <w:pPr>
        <w:pStyle w:val="9"/>
        <w:numPr>
          <w:ilvl w:val="0"/>
          <w:numId w:val="7"/>
        </w:numPr>
        <w:spacing w:before="0" w:after="0"/>
        <w:ind w:left="360"/>
        <w:rPr>
          <w:rFonts w:ascii="Times New Roman" w:hAnsi="Times New Roman"/>
          <w:sz w:val="28"/>
          <w:szCs w:val="28"/>
        </w:rPr>
      </w:pPr>
      <w:r w:rsidRPr="001045FE">
        <w:rPr>
          <w:rFonts w:ascii="Times New Roman" w:hAnsi="Times New Roman"/>
          <w:sz w:val="28"/>
          <w:szCs w:val="28"/>
        </w:rPr>
        <w:t>Инициализируем индекс</w:t>
      </w:r>
      <w:r w:rsidR="00870E9B" w:rsidRPr="001045FE">
        <w:rPr>
          <w:rFonts w:ascii="Times New Roman" w:hAnsi="Times New Roman"/>
          <w:sz w:val="28"/>
          <w:szCs w:val="28"/>
        </w:rPr>
        <w:t xml:space="preserve"> i</w:t>
      </w:r>
      <w:r w:rsidRPr="001045FE">
        <w:rPr>
          <w:rFonts w:ascii="Times New Roman" w:hAnsi="Times New Roman"/>
          <w:sz w:val="28"/>
          <w:szCs w:val="28"/>
        </w:rPr>
        <w:t>, чтобы он указывал на первый элемент массива</w:t>
      </w:r>
      <w:r w:rsidR="00870E9B" w:rsidRPr="001045FE">
        <w:rPr>
          <w:rFonts w:ascii="Times New Roman" w:hAnsi="Times New Roman"/>
          <w:sz w:val="28"/>
          <w:szCs w:val="28"/>
        </w:rPr>
        <w:t>;</w:t>
      </w:r>
    </w:p>
    <w:p w14:paraId="74FEA667" w14:textId="6A883E01" w:rsidR="00870E9B" w:rsidRPr="001045FE" w:rsidRDefault="001045FE" w:rsidP="00A2354B">
      <w:pPr>
        <w:pStyle w:val="9"/>
        <w:numPr>
          <w:ilvl w:val="0"/>
          <w:numId w:val="7"/>
        </w:numPr>
        <w:spacing w:before="0" w:after="0"/>
        <w:ind w:left="360"/>
        <w:rPr>
          <w:rFonts w:ascii="Times New Roman" w:hAnsi="Times New Roman"/>
          <w:sz w:val="28"/>
          <w:szCs w:val="28"/>
        </w:rPr>
      </w:pPr>
      <w:r w:rsidRPr="001045FE">
        <w:rPr>
          <w:rFonts w:ascii="Times New Roman" w:hAnsi="Times New Roman"/>
          <w:sz w:val="28"/>
          <w:szCs w:val="28"/>
        </w:rPr>
        <w:t>Н</w:t>
      </w:r>
      <w:r w:rsidR="00870E9B" w:rsidRPr="001045FE">
        <w:rPr>
          <w:rFonts w:ascii="Times New Roman" w:hAnsi="Times New Roman"/>
          <w:sz w:val="28"/>
          <w:szCs w:val="28"/>
        </w:rPr>
        <w:t xml:space="preserve">аходим минимальный элемент </w:t>
      </w:r>
      <w:r w:rsidRPr="001045FE">
        <w:rPr>
          <w:rFonts w:ascii="Times New Roman" w:hAnsi="Times New Roman"/>
          <w:sz w:val="28"/>
          <w:szCs w:val="28"/>
        </w:rPr>
        <w:t>подмассива от i до n</w:t>
      </w:r>
      <w:r w:rsidR="00870E9B" w:rsidRPr="001045FE">
        <w:rPr>
          <w:rFonts w:ascii="Times New Roman" w:hAnsi="Times New Roman"/>
          <w:sz w:val="28"/>
          <w:szCs w:val="28"/>
        </w:rPr>
        <w:t xml:space="preserve"> и запоминаем его номер в переменную;</w:t>
      </w:r>
    </w:p>
    <w:p w14:paraId="6842B06E" w14:textId="14BD112A" w:rsidR="00870E9B" w:rsidRPr="001045FE" w:rsidRDefault="001045FE" w:rsidP="00A2354B">
      <w:pPr>
        <w:pStyle w:val="9"/>
        <w:numPr>
          <w:ilvl w:val="0"/>
          <w:numId w:val="7"/>
        </w:numPr>
        <w:spacing w:before="0" w:after="0"/>
        <w:ind w:left="360"/>
        <w:rPr>
          <w:rFonts w:ascii="Times New Roman" w:hAnsi="Times New Roman"/>
          <w:sz w:val="28"/>
          <w:szCs w:val="28"/>
        </w:rPr>
      </w:pPr>
      <w:r w:rsidRPr="001045FE">
        <w:rPr>
          <w:rFonts w:ascii="Times New Roman" w:hAnsi="Times New Roman"/>
          <w:sz w:val="28"/>
          <w:szCs w:val="28"/>
        </w:rPr>
        <w:t>Е</w:t>
      </w:r>
      <w:r w:rsidR="00870E9B" w:rsidRPr="001045FE">
        <w:rPr>
          <w:rFonts w:ascii="Times New Roman" w:hAnsi="Times New Roman"/>
          <w:sz w:val="28"/>
          <w:szCs w:val="28"/>
        </w:rPr>
        <w:t xml:space="preserve">сли номер </w:t>
      </w:r>
      <w:r w:rsidRPr="001045FE">
        <w:rPr>
          <w:rFonts w:ascii="Times New Roman" w:hAnsi="Times New Roman"/>
          <w:sz w:val="28"/>
          <w:szCs w:val="28"/>
        </w:rPr>
        <w:t>i-го</w:t>
      </w:r>
      <w:r w:rsidR="00870E9B" w:rsidRPr="001045FE">
        <w:rPr>
          <w:rFonts w:ascii="Times New Roman" w:hAnsi="Times New Roman"/>
          <w:sz w:val="28"/>
          <w:szCs w:val="28"/>
        </w:rPr>
        <w:t xml:space="preserve"> элемента и номер найденного элемента не совпадают, </w:t>
      </w:r>
      <w:r w:rsidRPr="001045FE">
        <w:rPr>
          <w:rFonts w:ascii="Times New Roman" w:hAnsi="Times New Roman"/>
          <w:sz w:val="28"/>
          <w:szCs w:val="28"/>
        </w:rPr>
        <w:t>то производим обмен значениями</w:t>
      </w:r>
    </w:p>
    <w:p w14:paraId="09CF32F4" w14:textId="77777777" w:rsidR="001045FE" w:rsidRDefault="001045FE" w:rsidP="00A2354B">
      <w:pPr>
        <w:pStyle w:val="9"/>
        <w:numPr>
          <w:ilvl w:val="0"/>
          <w:numId w:val="7"/>
        </w:numPr>
        <w:spacing w:before="0" w:after="0"/>
        <w:ind w:left="360"/>
        <w:rPr>
          <w:rFonts w:ascii="Times New Roman" w:hAnsi="Times New Roman"/>
          <w:sz w:val="28"/>
          <w:szCs w:val="28"/>
        </w:rPr>
      </w:pPr>
      <w:r w:rsidRPr="001045FE">
        <w:rPr>
          <w:rFonts w:ascii="Times New Roman" w:hAnsi="Times New Roman"/>
          <w:sz w:val="28"/>
          <w:szCs w:val="28"/>
        </w:rPr>
        <w:t>У</w:t>
      </w:r>
      <w:r w:rsidR="00870E9B" w:rsidRPr="001045FE">
        <w:rPr>
          <w:rFonts w:ascii="Times New Roman" w:hAnsi="Times New Roman"/>
          <w:sz w:val="28"/>
          <w:szCs w:val="28"/>
        </w:rPr>
        <w:t xml:space="preserve">величиваем i на 1 и </w:t>
      </w:r>
      <w:r w:rsidRPr="001045FE">
        <w:rPr>
          <w:rFonts w:ascii="Times New Roman" w:hAnsi="Times New Roman"/>
          <w:sz w:val="28"/>
          <w:szCs w:val="28"/>
        </w:rPr>
        <w:t>переходим на шаг 2, пока i меньше размера массива n.</w:t>
      </w:r>
    </w:p>
    <w:p w14:paraId="47173604" w14:textId="77777777" w:rsidR="001045FE" w:rsidRDefault="001045FE" w:rsidP="001045FE">
      <w:pPr>
        <w:pStyle w:val="9"/>
        <w:spacing w:before="0" w:after="0"/>
        <w:rPr>
          <w:rFonts w:ascii="Times New Roman" w:hAnsi="Times New Roman"/>
          <w:sz w:val="28"/>
          <w:szCs w:val="28"/>
        </w:rPr>
      </w:pPr>
    </w:p>
    <w:p w14:paraId="67FC5212" w14:textId="44E00C7A" w:rsidR="00870E9B" w:rsidRDefault="00870E9B" w:rsidP="0025662A">
      <w:pPr>
        <w:pStyle w:val="a7"/>
        <w:spacing w:line="240" w:lineRule="auto"/>
        <w:ind w:firstLine="0"/>
        <w:rPr>
          <w:sz w:val="28"/>
        </w:rPr>
      </w:pPr>
    </w:p>
    <w:p w14:paraId="624B72EB" w14:textId="0AD8A900" w:rsidR="001045FE" w:rsidRPr="00B22D7B" w:rsidRDefault="001045FE" w:rsidP="0025662A">
      <w:pPr>
        <w:pStyle w:val="a7"/>
        <w:spacing w:line="240" w:lineRule="auto"/>
        <w:ind w:firstLine="0"/>
        <w:rPr>
          <w:sz w:val="28"/>
          <w:lang w:val="en-US"/>
        </w:rPr>
      </w:pPr>
      <w:r w:rsidRPr="00A9154F">
        <w:rPr>
          <w:b/>
          <w:bCs/>
          <w:sz w:val="28"/>
        </w:rPr>
        <w:t>Псевдокод</w:t>
      </w:r>
      <w:r>
        <w:rPr>
          <w:b/>
          <w:bCs/>
          <w:sz w:val="28"/>
          <w:lang w:val="en-US"/>
        </w:rPr>
        <w:t>:</w:t>
      </w:r>
    </w:p>
    <w:p w14:paraId="29B32DF1" w14:textId="5B131030" w:rsidR="00612EB2" w:rsidRPr="00E5624D" w:rsidRDefault="00612EB2" w:rsidP="0025662A">
      <w:pPr>
        <w:pStyle w:val="a7"/>
        <w:spacing w:line="240" w:lineRule="auto"/>
        <w:ind w:firstLine="0"/>
        <w:rPr>
          <w:sz w:val="28"/>
          <w:lang w:val="en-US"/>
        </w:rPr>
      </w:pPr>
      <w:r w:rsidRPr="00E5624D">
        <w:rPr>
          <w:sz w:val="28"/>
          <w:lang w:val="en-US"/>
        </w:rPr>
        <w:t>function selectionSort</w:t>
      </w:r>
      <w:r w:rsidR="001862FE" w:rsidRPr="00E5624D">
        <w:rPr>
          <w:sz w:val="28"/>
          <w:lang w:val="en-US"/>
        </w:rPr>
        <w:t>(array</w:t>
      </w:r>
      <w:r w:rsidRPr="00E5624D">
        <w:rPr>
          <w:sz w:val="28"/>
          <w:lang w:val="en-US"/>
        </w:rPr>
        <w:t xml:space="preserve"> a):</w:t>
      </w:r>
    </w:p>
    <w:p w14:paraId="59F63078" w14:textId="77777777" w:rsidR="00612EB2" w:rsidRPr="00E5624D" w:rsidRDefault="00612EB2" w:rsidP="0025662A">
      <w:pPr>
        <w:pStyle w:val="a7"/>
        <w:spacing w:line="240" w:lineRule="auto"/>
        <w:ind w:firstLine="0"/>
        <w:rPr>
          <w:sz w:val="28"/>
          <w:lang w:val="en-US"/>
        </w:rPr>
      </w:pPr>
      <w:r w:rsidRPr="00E5624D">
        <w:rPr>
          <w:sz w:val="28"/>
          <w:lang w:val="en-US"/>
        </w:rPr>
        <w:t xml:space="preserve">   for i = 0 to n - 2</w:t>
      </w:r>
    </w:p>
    <w:p w14:paraId="54AE5518" w14:textId="77777777" w:rsidR="00612EB2" w:rsidRPr="00E5624D" w:rsidRDefault="00612EB2" w:rsidP="0025662A">
      <w:pPr>
        <w:pStyle w:val="a7"/>
        <w:spacing w:line="240" w:lineRule="auto"/>
        <w:ind w:firstLine="0"/>
        <w:rPr>
          <w:sz w:val="28"/>
          <w:lang w:val="en-US"/>
        </w:rPr>
      </w:pPr>
      <w:r w:rsidRPr="00E5624D">
        <w:rPr>
          <w:sz w:val="28"/>
          <w:lang w:val="en-US"/>
        </w:rPr>
        <w:t xml:space="preserve">     min = i</w:t>
      </w:r>
    </w:p>
    <w:p w14:paraId="3F0349F8" w14:textId="77777777" w:rsidR="00612EB2" w:rsidRPr="00E5624D" w:rsidRDefault="00612EB2" w:rsidP="0025662A">
      <w:pPr>
        <w:pStyle w:val="a7"/>
        <w:spacing w:line="240" w:lineRule="auto"/>
        <w:ind w:firstLine="0"/>
        <w:rPr>
          <w:sz w:val="28"/>
          <w:lang w:val="en-US"/>
        </w:rPr>
      </w:pPr>
      <w:r w:rsidRPr="00E5624D">
        <w:rPr>
          <w:sz w:val="28"/>
          <w:lang w:val="en-US"/>
        </w:rPr>
        <w:t xml:space="preserve">     for j = i + 1 to n - 1</w:t>
      </w:r>
    </w:p>
    <w:p w14:paraId="7C39772C" w14:textId="77777777" w:rsidR="00612EB2" w:rsidRPr="00E5624D" w:rsidRDefault="00612EB2" w:rsidP="0025662A">
      <w:pPr>
        <w:pStyle w:val="a7"/>
        <w:spacing w:line="240" w:lineRule="auto"/>
        <w:ind w:firstLine="0"/>
        <w:rPr>
          <w:sz w:val="28"/>
          <w:lang w:val="en-US"/>
        </w:rPr>
      </w:pPr>
      <w:r w:rsidRPr="00E5624D">
        <w:rPr>
          <w:sz w:val="28"/>
          <w:lang w:val="en-US"/>
        </w:rPr>
        <w:t xml:space="preserve">       if a[j] &lt; a[min]</w:t>
      </w:r>
    </w:p>
    <w:p w14:paraId="439DC925" w14:textId="77777777" w:rsidR="00612EB2" w:rsidRPr="00E5624D" w:rsidRDefault="00612EB2" w:rsidP="0025662A">
      <w:pPr>
        <w:pStyle w:val="a7"/>
        <w:spacing w:line="240" w:lineRule="auto"/>
        <w:ind w:firstLine="0"/>
        <w:rPr>
          <w:sz w:val="28"/>
          <w:lang w:val="en-US"/>
        </w:rPr>
      </w:pPr>
      <w:r w:rsidRPr="00E5624D">
        <w:rPr>
          <w:sz w:val="28"/>
          <w:lang w:val="en-US"/>
        </w:rPr>
        <w:t xml:space="preserve">         min = j</w:t>
      </w:r>
    </w:p>
    <w:p w14:paraId="56721840" w14:textId="474F2232" w:rsidR="00C90C67" w:rsidRDefault="00612EB2" w:rsidP="0025662A">
      <w:pPr>
        <w:pStyle w:val="a7"/>
        <w:spacing w:line="240" w:lineRule="auto"/>
        <w:ind w:firstLine="0"/>
        <w:rPr>
          <w:sz w:val="28"/>
          <w:lang w:val="en-US"/>
        </w:rPr>
      </w:pPr>
      <w:r w:rsidRPr="00E5624D">
        <w:rPr>
          <w:sz w:val="28"/>
          <w:lang w:val="en-US"/>
        </w:rPr>
        <w:t xml:space="preserve">     swap(a[i], a[min])</w:t>
      </w:r>
    </w:p>
    <w:p w14:paraId="41DFBA8C" w14:textId="77777777" w:rsidR="009128C8" w:rsidRDefault="009128C8" w:rsidP="0025662A">
      <w:pPr>
        <w:pStyle w:val="a7"/>
        <w:spacing w:line="240" w:lineRule="auto"/>
        <w:ind w:firstLine="0"/>
        <w:rPr>
          <w:sz w:val="28"/>
          <w:lang w:val="en-US"/>
        </w:rPr>
      </w:pPr>
    </w:p>
    <w:p w14:paraId="4E69AE43" w14:textId="586C58A5" w:rsidR="009128C8" w:rsidRDefault="009128C8" w:rsidP="009128C8">
      <w:pPr>
        <w:pStyle w:val="a7"/>
        <w:spacing w:line="240" w:lineRule="auto"/>
        <w:ind w:firstLine="0"/>
        <w:rPr>
          <w:sz w:val="28"/>
        </w:rPr>
      </w:pPr>
      <w:r>
        <w:rPr>
          <w:sz w:val="28"/>
        </w:rPr>
        <w:t>Схема 2.5 –Схема алгоритма сортировки выбором</w:t>
      </w:r>
    </w:p>
    <w:p w14:paraId="06273FBD" w14:textId="2AC4E0AC" w:rsidR="009128C8" w:rsidRPr="009128C8" w:rsidRDefault="009128C8" w:rsidP="0025662A">
      <w:pPr>
        <w:pStyle w:val="a7"/>
        <w:spacing w:line="240" w:lineRule="auto"/>
        <w:ind w:firstLine="0"/>
        <w:rPr>
          <w:sz w:val="28"/>
        </w:rPr>
      </w:pPr>
    </w:p>
    <w:p w14:paraId="5DEBE400" w14:textId="06821A3A" w:rsidR="009128C8" w:rsidRPr="00E5624D" w:rsidRDefault="009128C8" w:rsidP="0025662A">
      <w:pPr>
        <w:pStyle w:val="a7"/>
        <w:spacing w:line="240" w:lineRule="auto"/>
        <w:ind w:firstLine="0"/>
        <w:rPr>
          <w:sz w:val="28"/>
          <w:lang w:val="en-US"/>
        </w:rPr>
      </w:pPr>
      <w:r w:rsidRPr="009128C8">
        <w:rPr>
          <w:sz w:val="28"/>
          <w:lang w:val="en-US"/>
        </w:rPr>
        <w:object w:dxaOrig="6553" w:dyaOrig="7968" w14:anchorId="0697BEDF">
          <v:shape id="_x0000_i1029" type="#_x0000_t75" style="width:327.5pt;height:398.2pt" o:ole="">
            <v:imagedata r:id="rId16" o:title=""/>
          </v:shape>
          <o:OLEObject Type="Embed" ProgID="Visio.Drawing.15" ShapeID="_x0000_i1029" DrawAspect="Content" ObjectID="_1632856598" r:id="rId17"/>
        </w:object>
      </w:r>
    </w:p>
    <w:p w14:paraId="4C04D51C" w14:textId="77777777" w:rsidR="00C90C67" w:rsidRPr="00E5624D" w:rsidRDefault="00C90C67" w:rsidP="0025662A">
      <w:pPr>
        <w:pStyle w:val="a7"/>
        <w:spacing w:line="240" w:lineRule="auto"/>
        <w:ind w:firstLine="0"/>
        <w:rPr>
          <w:sz w:val="28"/>
          <w:lang w:val="en-US"/>
        </w:rPr>
      </w:pPr>
    </w:p>
    <w:p w14:paraId="26A24047" w14:textId="77777777" w:rsidR="00C90C67" w:rsidRPr="001045FE" w:rsidRDefault="00C90C67" w:rsidP="0025662A">
      <w:pPr>
        <w:pStyle w:val="a7"/>
        <w:spacing w:line="240" w:lineRule="auto"/>
        <w:ind w:firstLine="0"/>
        <w:rPr>
          <w:b/>
          <w:bCs/>
          <w:color w:val="222222"/>
          <w:sz w:val="28"/>
          <w:szCs w:val="28"/>
          <w:lang w:val="en-US" w:eastAsia="en-US"/>
        </w:rPr>
      </w:pPr>
      <w:r w:rsidRPr="001045FE">
        <w:rPr>
          <w:b/>
          <w:bCs/>
          <w:color w:val="222222"/>
          <w:sz w:val="28"/>
          <w:szCs w:val="28"/>
          <w:lang w:eastAsia="en-US"/>
        </w:rPr>
        <w:t>Свойства</w:t>
      </w:r>
      <w:r w:rsidRPr="001045FE">
        <w:rPr>
          <w:b/>
          <w:bCs/>
          <w:color w:val="222222"/>
          <w:sz w:val="28"/>
          <w:szCs w:val="28"/>
          <w:lang w:val="en-US" w:eastAsia="en-US"/>
        </w:rPr>
        <w:t>:</w:t>
      </w:r>
    </w:p>
    <w:p w14:paraId="3988AA73" w14:textId="56B418DC" w:rsidR="00C90C67" w:rsidRPr="00E5624D" w:rsidRDefault="00C90C67" w:rsidP="00A2354B">
      <w:pPr>
        <w:pStyle w:val="a7"/>
        <w:numPr>
          <w:ilvl w:val="0"/>
          <w:numId w:val="20"/>
        </w:numPr>
        <w:spacing w:line="240" w:lineRule="auto"/>
        <w:rPr>
          <w:sz w:val="28"/>
          <w:szCs w:val="28"/>
        </w:rPr>
      </w:pPr>
      <w:r w:rsidRPr="00E5624D">
        <w:rPr>
          <w:sz w:val="28"/>
          <w:szCs w:val="28"/>
        </w:rPr>
        <w:t>Неустойчивый, но можно реализовать и устойчивый вариант при использовании структур данных, поддерживающих эффективные вставки и удаления.</w:t>
      </w:r>
    </w:p>
    <w:p w14:paraId="4AFFE2A1" w14:textId="0886395A" w:rsidR="00C90C67" w:rsidRPr="00E5624D" w:rsidRDefault="00BD2551" w:rsidP="00A2354B">
      <w:pPr>
        <w:pStyle w:val="a7"/>
        <w:numPr>
          <w:ilvl w:val="0"/>
          <w:numId w:val="20"/>
        </w:numPr>
        <w:spacing w:line="240" w:lineRule="auto"/>
        <w:rPr>
          <w:sz w:val="28"/>
          <w:szCs w:val="28"/>
        </w:rPr>
      </w:pPr>
      <w:r w:rsidRPr="00E5624D">
        <w:rPr>
          <w:sz w:val="28"/>
          <w:szCs w:val="28"/>
        </w:rPr>
        <w:t>Не</w:t>
      </w:r>
      <w:r w:rsidR="00C90C67" w:rsidRPr="00E5624D">
        <w:rPr>
          <w:sz w:val="28"/>
          <w:szCs w:val="28"/>
        </w:rPr>
        <w:t>стественный</w:t>
      </w:r>
    </w:p>
    <w:p w14:paraId="62354BDB" w14:textId="5C4BD1B4" w:rsidR="00C90C67" w:rsidRPr="00E5624D" w:rsidRDefault="00C90C67" w:rsidP="00A2354B">
      <w:pPr>
        <w:pStyle w:val="a7"/>
        <w:numPr>
          <w:ilvl w:val="0"/>
          <w:numId w:val="20"/>
        </w:numPr>
        <w:spacing w:line="240" w:lineRule="auto"/>
        <w:rPr>
          <w:sz w:val="28"/>
          <w:szCs w:val="28"/>
        </w:rPr>
      </w:pPr>
      <w:r w:rsidRPr="00E5624D">
        <w:rPr>
          <w:sz w:val="28"/>
          <w:szCs w:val="28"/>
        </w:rPr>
        <w:t xml:space="preserve">В любом случае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w:t>
      </w:r>
    </w:p>
    <w:p w14:paraId="31ABEF7E" w14:textId="43E6CFC2" w:rsidR="00C90C67" w:rsidRPr="00E5624D" w:rsidRDefault="00C90C67" w:rsidP="00A2354B">
      <w:pPr>
        <w:pStyle w:val="a7"/>
        <w:numPr>
          <w:ilvl w:val="0"/>
          <w:numId w:val="20"/>
        </w:numPr>
        <w:spacing w:line="240" w:lineRule="auto"/>
        <w:rPr>
          <w:sz w:val="28"/>
          <w:szCs w:val="28"/>
        </w:rPr>
      </w:pPr>
      <w:r w:rsidRPr="00E5624D">
        <w:rPr>
          <w:sz w:val="28"/>
        </w:rPr>
        <w:t>Затраты памяти O(log n) дополнительно.</w:t>
      </w:r>
    </w:p>
    <w:p w14:paraId="2C0F93EF" w14:textId="77777777" w:rsidR="00C90C67" w:rsidRPr="00E5624D" w:rsidRDefault="00C90C67" w:rsidP="0025662A">
      <w:pPr>
        <w:pStyle w:val="a7"/>
        <w:spacing w:line="240" w:lineRule="auto"/>
        <w:ind w:firstLine="0"/>
        <w:rPr>
          <w:sz w:val="28"/>
          <w:szCs w:val="28"/>
        </w:rPr>
      </w:pPr>
    </w:p>
    <w:p w14:paraId="6CAB0586" w14:textId="77777777" w:rsidR="00C90C67" w:rsidRPr="001045FE" w:rsidRDefault="00C90C67" w:rsidP="0025662A">
      <w:pPr>
        <w:pStyle w:val="a7"/>
        <w:spacing w:line="240" w:lineRule="auto"/>
        <w:ind w:firstLine="0"/>
        <w:rPr>
          <w:b/>
          <w:bCs/>
          <w:sz w:val="28"/>
          <w:szCs w:val="28"/>
        </w:rPr>
      </w:pPr>
      <w:r w:rsidRPr="001045FE">
        <w:rPr>
          <w:b/>
          <w:bCs/>
          <w:sz w:val="28"/>
          <w:szCs w:val="28"/>
        </w:rPr>
        <w:t>Преимущества:</w:t>
      </w:r>
    </w:p>
    <w:p w14:paraId="0C24A327" w14:textId="6EF14319" w:rsidR="00C90C67" w:rsidRPr="00E5624D" w:rsidRDefault="00AB0FB0" w:rsidP="00A2354B">
      <w:pPr>
        <w:pStyle w:val="a7"/>
        <w:numPr>
          <w:ilvl w:val="0"/>
          <w:numId w:val="21"/>
        </w:numPr>
        <w:spacing w:line="240" w:lineRule="auto"/>
        <w:rPr>
          <w:sz w:val="28"/>
          <w:szCs w:val="28"/>
        </w:rPr>
      </w:pPr>
      <w:r w:rsidRPr="00E5624D">
        <w:rPr>
          <w:sz w:val="28"/>
          <w:szCs w:val="28"/>
        </w:rPr>
        <w:t>Простая реализация</w:t>
      </w:r>
    </w:p>
    <w:p w14:paraId="3F34FD96" w14:textId="38A80D98" w:rsidR="00AB0FB0" w:rsidRPr="00E5624D" w:rsidRDefault="00AB0FB0" w:rsidP="00A2354B">
      <w:pPr>
        <w:pStyle w:val="a7"/>
        <w:numPr>
          <w:ilvl w:val="0"/>
          <w:numId w:val="21"/>
        </w:numPr>
        <w:spacing w:line="240" w:lineRule="auto"/>
        <w:rPr>
          <w:sz w:val="28"/>
          <w:szCs w:val="28"/>
        </w:rPr>
      </w:pPr>
      <w:r w:rsidRPr="00E5624D">
        <w:rPr>
          <w:sz w:val="28"/>
          <w:szCs w:val="28"/>
        </w:rPr>
        <w:t>Эффективен при малых размерах массива в случаях, когда дополнительная память ограничена</w:t>
      </w:r>
    </w:p>
    <w:p w14:paraId="57323E83" w14:textId="0FD3AE01" w:rsidR="00335A1E" w:rsidRPr="00E5624D" w:rsidRDefault="00335A1E" w:rsidP="00A2354B">
      <w:pPr>
        <w:pStyle w:val="a7"/>
        <w:numPr>
          <w:ilvl w:val="0"/>
          <w:numId w:val="21"/>
        </w:numPr>
        <w:tabs>
          <w:tab w:val="center" w:pos="0"/>
        </w:tabs>
        <w:spacing w:line="240" w:lineRule="auto"/>
        <w:rPr>
          <w:sz w:val="28"/>
          <w:szCs w:val="28"/>
        </w:rPr>
      </w:pPr>
      <w:r w:rsidRPr="00E5624D">
        <w:rPr>
          <w:sz w:val="28"/>
          <w:szCs w:val="28"/>
        </w:rPr>
        <w:t xml:space="preserve">Вычислительная сложность относительно операций сравнения всегда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w:t>
      </w:r>
    </w:p>
    <w:p w14:paraId="70707E18" w14:textId="7D138612" w:rsidR="00C90C67" w:rsidRPr="00E5624D" w:rsidRDefault="00C90C67" w:rsidP="00A2354B">
      <w:pPr>
        <w:pStyle w:val="a7"/>
        <w:numPr>
          <w:ilvl w:val="0"/>
          <w:numId w:val="21"/>
        </w:numPr>
        <w:tabs>
          <w:tab w:val="center" w:pos="5100"/>
        </w:tabs>
        <w:spacing w:line="240" w:lineRule="auto"/>
        <w:rPr>
          <w:sz w:val="28"/>
          <w:szCs w:val="28"/>
          <w:lang w:val="en-US"/>
        </w:rPr>
      </w:pPr>
      <w:r w:rsidRPr="00E5624D">
        <w:rPr>
          <w:sz w:val="28"/>
          <w:szCs w:val="28"/>
        </w:rPr>
        <w:t>Недостатки</w:t>
      </w:r>
      <w:r w:rsidRPr="00E5624D">
        <w:rPr>
          <w:sz w:val="28"/>
          <w:szCs w:val="28"/>
          <w:lang w:val="en-US"/>
        </w:rPr>
        <w:t>:</w:t>
      </w:r>
    </w:p>
    <w:p w14:paraId="73DF0C80" w14:textId="3E9C8EE3" w:rsidR="00C1512B" w:rsidRPr="00E5624D" w:rsidRDefault="00335A1E" w:rsidP="00A2354B">
      <w:pPr>
        <w:pStyle w:val="a7"/>
        <w:numPr>
          <w:ilvl w:val="0"/>
          <w:numId w:val="21"/>
        </w:numPr>
        <w:tabs>
          <w:tab w:val="center" w:pos="0"/>
        </w:tabs>
        <w:spacing w:line="240" w:lineRule="auto"/>
        <w:rPr>
          <w:sz w:val="36"/>
          <w:szCs w:val="28"/>
        </w:rPr>
      </w:pPr>
      <w:r w:rsidRPr="00E5624D">
        <w:rPr>
          <w:sz w:val="28"/>
          <w:szCs w:val="28"/>
        </w:rPr>
        <w:t>Квадратичное время выполнения в любом случае</w:t>
      </w:r>
      <w:r w:rsidR="00BD2551" w:rsidRPr="00E5624D">
        <w:rPr>
          <w:sz w:val="28"/>
          <w:szCs w:val="28"/>
        </w:rPr>
        <w:t>.</w:t>
      </w:r>
      <w:r w:rsidR="00C1512B" w:rsidRPr="00E5624D">
        <w:rPr>
          <w:sz w:val="36"/>
          <w:szCs w:val="28"/>
        </w:rPr>
        <w:t xml:space="preserve"> </w:t>
      </w:r>
      <w:r w:rsidR="00C1512B" w:rsidRPr="00E5624D">
        <w:rPr>
          <w:sz w:val="28"/>
          <w:szCs w:val="28"/>
        </w:rPr>
        <w:t>На почти отсортированных массивах работает так же долго, как и на случайных</w:t>
      </w:r>
    </w:p>
    <w:p w14:paraId="0A0D7CCA" w14:textId="77777777" w:rsidR="00AB0FB0" w:rsidRPr="00E5624D" w:rsidRDefault="00AB0FB0" w:rsidP="0025662A">
      <w:pPr>
        <w:pStyle w:val="a7"/>
        <w:tabs>
          <w:tab w:val="center" w:pos="5100"/>
        </w:tabs>
        <w:spacing w:line="240" w:lineRule="auto"/>
        <w:ind w:firstLine="0"/>
        <w:rPr>
          <w:sz w:val="28"/>
          <w:szCs w:val="28"/>
        </w:rPr>
      </w:pPr>
    </w:p>
    <w:p w14:paraId="6F65C948" w14:textId="6EBF7F96" w:rsidR="001625FA" w:rsidRPr="00E5624D" w:rsidRDefault="001625FA" w:rsidP="0025662A">
      <w:pPr>
        <w:pStyle w:val="a7"/>
        <w:spacing w:line="240" w:lineRule="auto"/>
        <w:ind w:firstLine="0"/>
        <w:rPr>
          <w:sz w:val="28"/>
        </w:rPr>
      </w:pPr>
      <w:r w:rsidRPr="00E5624D">
        <w:rPr>
          <w:sz w:val="28"/>
        </w:rPr>
        <w:tab/>
      </w:r>
      <w:r w:rsidRPr="00E5624D">
        <w:rPr>
          <w:b/>
          <w:bCs/>
          <w:sz w:val="28"/>
        </w:rPr>
        <w:t>2.2.2</w:t>
      </w:r>
      <w:r w:rsidRPr="00E5624D">
        <w:rPr>
          <w:sz w:val="28"/>
        </w:rPr>
        <w:t xml:space="preserve"> Пирамидальная сортировка</w:t>
      </w:r>
    </w:p>
    <w:p w14:paraId="438E7E4D" w14:textId="4C901D86" w:rsidR="00612EB2" w:rsidRPr="00E5624D" w:rsidRDefault="00612EB2" w:rsidP="0025662A">
      <w:pPr>
        <w:pStyle w:val="a7"/>
        <w:spacing w:line="240" w:lineRule="auto"/>
        <w:ind w:firstLine="0"/>
        <w:rPr>
          <w:sz w:val="28"/>
        </w:rPr>
      </w:pPr>
    </w:p>
    <w:p w14:paraId="0D49B09C" w14:textId="555DF393" w:rsidR="0085685B" w:rsidRDefault="0085685B" w:rsidP="000712EF">
      <w:pPr>
        <w:pStyle w:val="a7"/>
        <w:spacing w:line="240" w:lineRule="auto"/>
        <w:ind w:firstLine="706"/>
        <w:rPr>
          <w:sz w:val="28"/>
        </w:rPr>
      </w:pPr>
      <w:r>
        <w:rPr>
          <w:sz w:val="28"/>
        </w:rPr>
        <w:t>П</w:t>
      </w:r>
      <w:r w:rsidRPr="00E5624D">
        <w:rPr>
          <w:sz w:val="28"/>
        </w:rPr>
        <w:t xml:space="preserve">ирамидальная сортировка </w:t>
      </w:r>
      <w:r>
        <w:rPr>
          <w:sz w:val="28"/>
        </w:rPr>
        <w:t>(с</w:t>
      </w:r>
      <w:r w:rsidR="00612EB2" w:rsidRPr="00E5624D">
        <w:rPr>
          <w:sz w:val="28"/>
        </w:rPr>
        <w:t>ортировка кучей</w:t>
      </w:r>
      <w:r>
        <w:rPr>
          <w:sz w:val="28"/>
        </w:rPr>
        <w:t xml:space="preserve">) </w:t>
      </w:r>
      <w:r w:rsidR="00612EB2" w:rsidRPr="00E5624D">
        <w:rPr>
          <w:sz w:val="28"/>
        </w:rPr>
        <w:t xml:space="preserve">— алгоритм, </w:t>
      </w:r>
      <w:r>
        <w:rPr>
          <w:sz w:val="28"/>
        </w:rPr>
        <w:t xml:space="preserve">основанный на </w:t>
      </w:r>
      <w:r w:rsidR="00612EB2" w:rsidRPr="00E5624D">
        <w:rPr>
          <w:sz w:val="28"/>
        </w:rPr>
        <w:t>исполь</w:t>
      </w:r>
      <w:r>
        <w:rPr>
          <w:sz w:val="28"/>
        </w:rPr>
        <w:t xml:space="preserve">зовании такой структуры </w:t>
      </w:r>
      <w:r w:rsidR="00612EB2" w:rsidRPr="00E5624D">
        <w:rPr>
          <w:sz w:val="28"/>
        </w:rPr>
        <w:t xml:space="preserve">данных </w:t>
      </w:r>
      <w:r>
        <w:rPr>
          <w:sz w:val="28"/>
        </w:rPr>
        <w:t xml:space="preserve">как </w:t>
      </w:r>
      <w:r w:rsidR="00612EB2" w:rsidRPr="00E5624D">
        <w:rPr>
          <w:sz w:val="28"/>
        </w:rPr>
        <w:t>двоичная куча</w:t>
      </w:r>
      <w:r w:rsidR="0005148B">
        <w:rPr>
          <w:sz w:val="28"/>
        </w:rPr>
        <w:t xml:space="preserve"> (или пирамида, сортирующее дерево).</w:t>
      </w:r>
    </w:p>
    <w:p w14:paraId="53122785" w14:textId="5B607D4B" w:rsidR="0085685B" w:rsidRDefault="00870E9B" w:rsidP="000712EF">
      <w:pPr>
        <w:pStyle w:val="a7"/>
        <w:spacing w:line="240" w:lineRule="auto"/>
        <w:ind w:firstLine="706"/>
        <w:rPr>
          <w:sz w:val="28"/>
        </w:rPr>
      </w:pPr>
      <w:r w:rsidRPr="00E5624D">
        <w:rPr>
          <w:sz w:val="28"/>
        </w:rPr>
        <w:t xml:space="preserve">Куча </w:t>
      </w:r>
      <w:r w:rsidR="0085685B" w:rsidRPr="00E5624D">
        <w:rPr>
          <w:sz w:val="28"/>
        </w:rPr>
        <w:t>— это</w:t>
      </w:r>
      <w:r w:rsidRPr="00E5624D">
        <w:rPr>
          <w:sz w:val="28"/>
        </w:rPr>
        <w:t xml:space="preserve"> древовидная структура данных</w:t>
      </w:r>
      <w:r w:rsidR="0085685B">
        <w:rPr>
          <w:sz w:val="28"/>
        </w:rPr>
        <w:t xml:space="preserve"> с некоторыми ограничениями</w:t>
      </w:r>
      <w:r w:rsidRPr="00E5624D">
        <w:rPr>
          <w:sz w:val="28"/>
        </w:rPr>
        <w:t xml:space="preserve">. </w:t>
      </w:r>
      <w:r w:rsidR="0085685B">
        <w:rPr>
          <w:sz w:val="28"/>
        </w:rPr>
        <w:t>Д</w:t>
      </w:r>
      <w:r w:rsidRPr="00E5624D">
        <w:rPr>
          <w:sz w:val="28"/>
        </w:rPr>
        <w:t xml:space="preserve">воичное дерево </w:t>
      </w:r>
      <w:r w:rsidR="0085685B">
        <w:rPr>
          <w:sz w:val="28"/>
        </w:rPr>
        <w:t>является</w:t>
      </w:r>
      <w:r w:rsidRPr="00E5624D">
        <w:rPr>
          <w:sz w:val="28"/>
        </w:rPr>
        <w:t xml:space="preserve"> </w:t>
      </w:r>
      <w:r w:rsidR="0085685B" w:rsidRPr="00E5624D">
        <w:rPr>
          <w:sz w:val="28"/>
        </w:rPr>
        <w:t>убывающ</w:t>
      </w:r>
      <w:r w:rsidR="0085685B">
        <w:rPr>
          <w:sz w:val="28"/>
        </w:rPr>
        <w:t>ей</w:t>
      </w:r>
      <w:r w:rsidR="0085685B" w:rsidRPr="00E5624D">
        <w:rPr>
          <w:sz w:val="28"/>
        </w:rPr>
        <w:t xml:space="preserve"> </w:t>
      </w:r>
      <w:r w:rsidRPr="00E5624D">
        <w:rPr>
          <w:sz w:val="28"/>
        </w:rPr>
        <w:t>куч</w:t>
      </w:r>
      <w:r w:rsidR="0085685B">
        <w:rPr>
          <w:sz w:val="28"/>
        </w:rPr>
        <w:t>ей</w:t>
      </w:r>
      <w:r w:rsidRPr="00E5624D">
        <w:rPr>
          <w:sz w:val="28"/>
        </w:rPr>
        <w:t>, если</w:t>
      </w:r>
      <w:r w:rsidR="0085685B">
        <w:rPr>
          <w:sz w:val="28"/>
        </w:rPr>
        <w:t>:</w:t>
      </w:r>
    </w:p>
    <w:p w14:paraId="7139F3D3" w14:textId="7B692A08" w:rsidR="0085685B" w:rsidRDefault="0085685B" w:rsidP="00A2354B">
      <w:pPr>
        <w:pStyle w:val="a7"/>
        <w:numPr>
          <w:ilvl w:val="0"/>
          <w:numId w:val="2"/>
        </w:numPr>
        <w:spacing w:line="240" w:lineRule="auto"/>
        <w:rPr>
          <w:sz w:val="28"/>
        </w:rPr>
      </w:pPr>
      <w:r>
        <w:rPr>
          <w:sz w:val="28"/>
        </w:rPr>
        <w:t>Оно является</w:t>
      </w:r>
      <w:r w:rsidR="00870E9B" w:rsidRPr="00E5624D">
        <w:rPr>
          <w:sz w:val="28"/>
        </w:rPr>
        <w:t xml:space="preserve"> полн</w:t>
      </w:r>
      <w:r>
        <w:rPr>
          <w:sz w:val="28"/>
        </w:rPr>
        <w:t>ым</w:t>
      </w:r>
      <w:r w:rsidR="0005148B">
        <w:rPr>
          <w:sz w:val="28"/>
        </w:rPr>
        <w:t xml:space="preserve">, то есть </w:t>
      </w:r>
      <w:r w:rsidR="0005148B" w:rsidRPr="0005148B">
        <w:rPr>
          <w:sz w:val="28"/>
        </w:rPr>
        <w:t xml:space="preserve">все </w:t>
      </w:r>
      <w:r w:rsidR="0005148B">
        <w:rPr>
          <w:sz w:val="28"/>
        </w:rPr>
        <w:t>узлы</w:t>
      </w:r>
      <w:r w:rsidR="0005148B" w:rsidRPr="0005148B">
        <w:rPr>
          <w:sz w:val="28"/>
        </w:rPr>
        <w:t xml:space="preserve"> имеют по </w:t>
      </w:r>
      <w:r w:rsidR="0005148B">
        <w:rPr>
          <w:sz w:val="28"/>
        </w:rPr>
        <w:t>два потомка</w:t>
      </w:r>
      <w:r w:rsidR="0005148B" w:rsidRPr="0005148B">
        <w:rPr>
          <w:sz w:val="28"/>
        </w:rPr>
        <w:t>, кроме листьев, которые расположены на одинаковой глубине</w:t>
      </w:r>
      <w:r w:rsidR="0005148B">
        <w:rPr>
          <w:sz w:val="28"/>
        </w:rPr>
        <w:t>.</w:t>
      </w:r>
    </w:p>
    <w:p w14:paraId="12C6F673" w14:textId="68DA4703" w:rsidR="0085685B" w:rsidRPr="0085685B" w:rsidRDefault="0085685B" w:rsidP="00A2354B">
      <w:pPr>
        <w:pStyle w:val="a7"/>
        <w:numPr>
          <w:ilvl w:val="0"/>
          <w:numId w:val="2"/>
        </w:numPr>
        <w:spacing w:line="240" w:lineRule="auto"/>
        <w:rPr>
          <w:sz w:val="28"/>
        </w:rPr>
      </w:pPr>
      <w:r w:rsidRPr="0085685B">
        <w:rPr>
          <w:sz w:val="28"/>
        </w:rPr>
        <w:t>В</w:t>
      </w:r>
      <w:r w:rsidR="00870E9B" w:rsidRPr="0085685B">
        <w:rPr>
          <w:sz w:val="28"/>
        </w:rPr>
        <w:t>се узлы в дереве больше своих потомков</w:t>
      </w:r>
      <w:r w:rsidRPr="0085685B">
        <w:rPr>
          <w:sz w:val="28"/>
        </w:rPr>
        <w:t>.</w:t>
      </w:r>
    </w:p>
    <w:p w14:paraId="3B2EF171" w14:textId="18E33F1E" w:rsidR="00870E9B" w:rsidRDefault="00870E9B" w:rsidP="0085685B">
      <w:pPr>
        <w:pStyle w:val="a7"/>
        <w:spacing w:line="240" w:lineRule="auto"/>
        <w:ind w:firstLine="0"/>
        <w:rPr>
          <w:sz w:val="28"/>
        </w:rPr>
      </w:pPr>
      <w:r w:rsidRPr="00E5624D">
        <w:rPr>
          <w:sz w:val="28"/>
        </w:rPr>
        <w:t xml:space="preserve">Если все узлы меньше своих потомков, </w:t>
      </w:r>
      <w:r w:rsidR="0085685B">
        <w:rPr>
          <w:sz w:val="28"/>
        </w:rPr>
        <w:t>то такая куча н</w:t>
      </w:r>
      <w:r w:rsidRPr="00E5624D">
        <w:rPr>
          <w:sz w:val="28"/>
        </w:rPr>
        <w:t>азывается возрастающ</w:t>
      </w:r>
      <w:r w:rsidR="0085685B">
        <w:rPr>
          <w:sz w:val="28"/>
        </w:rPr>
        <w:t>ей.</w:t>
      </w:r>
    </w:p>
    <w:p w14:paraId="60F9337E" w14:textId="05496E4B" w:rsidR="0085685B" w:rsidRPr="00367449" w:rsidRDefault="00367449" w:rsidP="0085685B">
      <w:pPr>
        <w:pStyle w:val="a7"/>
        <w:spacing w:line="240" w:lineRule="auto"/>
        <w:ind w:firstLine="0"/>
        <w:rPr>
          <w:sz w:val="28"/>
        </w:rPr>
      </w:pPr>
      <w:r>
        <w:rPr>
          <w:sz w:val="28"/>
        </w:rPr>
        <w:t>Часто кучу представляют в памяти как массив А, в котором</w:t>
      </w:r>
      <w:r w:rsidRPr="00367449">
        <w:rPr>
          <w:sz w:val="28"/>
        </w:rPr>
        <w:t xml:space="preserve"> </w:t>
      </w:r>
      <w:r>
        <w:rPr>
          <w:sz w:val="28"/>
        </w:rPr>
        <w:t xml:space="preserve">узлу с индексом </w:t>
      </w:r>
      <w:r>
        <w:rPr>
          <w:sz w:val="28"/>
          <w:lang w:val="en-US"/>
        </w:rPr>
        <w:t>i</w:t>
      </w:r>
      <w:r>
        <w:rPr>
          <w:sz w:val="28"/>
        </w:rPr>
        <w:t xml:space="preserve"> соответствуют потомки с индексами 2</w:t>
      </w:r>
      <w:r>
        <w:rPr>
          <w:sz w:val="28"/>
          <w:lang w:val="en-US"/>
        </w:rPr>
        <w:t>i</w:t>
      </w:r>
      <w:r w:rsidRPr="00367449">
        <w:rPr>
          <w:sz w:val="28"/>
        </w:rPr>
        <w:t xml:space="preserve">+1 </w:t>
      </w:r>
      <w:r>
        <w:rPr>
          <w:sz w:val="28"/>
        </w:rPr>
        <w:t xml:space="preserve">и </w:t>
      </w:r>
      <w:r w:rsidRPr="00367449">
        <w:rPr>
          <w:sz w:val="28"/>
        </w:rPr>
        <w:t>2</w:t>
      </w:r>
      <w:r>
        <w:rPr>
          <w:sz w:val="28"/>
          <w:lang w:val="en-US"/>
        </w:rPr>
        <w:t>i</w:t>
      </w:r>
      <w:r w:rsidRPr="00367449">
        <w:rPr>
          <w:sz w:val="28"/>
        </w:rPr>
        <w:t>+2</w:t>
      </w:r>
      <w:r>
        <w:rPr>
          <w:sz w:val="28"/>
        </w:rPr>
        <w:t>.</w:t>
      </w:r>
    </w:p>
    <w:p w14:paraId="47B946E1" w14:textId="77777777" w:rsidR="0085685B" w:rsidRPr="00E5624D" w:rsidRDefault="0085685B" w:rsidP="0025662A">
      <w:pPr>
        <w:pStyle w:val="a7"/>
        <w:spacing w:line="240" w:lineRule="auto"/>
        <w:ind w:firstLine="0"/>
        <w:rPr>
          <w:sz w:val="28"/>
        </w:rPr>
      </w:pPr>
    </w:p>
    <w:p w14:paraId="6C352F7A" w14:textId="77777777" w:rsidR="00367449" w:rsidRPr="00FD72A9" w:rsidRDefault="00367449" w:rsidP="00367449">
      <w:pPr>
        <w:pStyle w:val="a7"/>
        <w:spacing w:line="240" w:lineRule="auto"/>
        <w:ind w:firstLine="0"/>
        <w:rPr>
          <w:b/>
          <w:bCs/>
          <w:sz w:val="28"/>
          <w:szCs w:val="28"/>
        </w:rPr>
      </w:pPr>
      <w:r w:rsidRPr="00FD72A9">
        <w:rPr>
          <w:b/>
          <w:bCs/>
          <w:sz w:val="28"/>
          <w:szCs w:val="28"/>
        </w:rPr>
        <w:t>Алгоритм:</w:t>
      </w:r>
    </w:p>
    <w:p w14:paraId="2BD71217" w14:textId="61130FFC" w:rsidR="0033071D" w:rsidRPr="00FD72A9" w:rsidRDefault="00367449" w:rsidP="00A2354B">
      <w:pPr>
        <w:pStyle w:val="a7"/>
        <w:numPr>
          <w:ilvl w:val="0"/>
          <w:numId w:val="8"/>
        </w:numPr>
        <w:spacing w:line="240" w:lineRule="auto"/>
        <w:rPr>
          <w:sz w:val="28"/>
          <w:szCs w:val="28"/>
        </w:rPr>
      </w:pPr>
      <w:r w:rsidRPr="00FD72A9">
        <w:rPr>
          <w:sz w:val="28"/>
          <w:szCs w:val="28"/>
        </w:rPr>
        <w:t>На базе исходного массива А строится куча.</w:t>
      </w:r>
      <w:r w:rsidR="00592322" w:rsidRPr="00FD72A9">
        <w:rPr>
          <w:sz w:val="28"/>
          <w:szCs w:val="28"/>
        </w:rPr>
        <w:t xml:space="preserve"> Максимальный элемент таким образом оказывается на вершине кучи.</w:t>
      </w:r>
    </w:p>
    <w:p w14:paraId="466A3114" w14:textId="3D31A4ED" w:rsidR="00E57DE8" w:rsidRPr="00FD72A9" w:rsidRDefault="00E57DE8" w:rsidP="00A2354B">
      <w:pPr>
        <w:pStyle w:val="af1"/>
        <w:numPr>
          <w:ilvl w:val="1"/>
          <w:numId w:val="8"/>
        </w:numPr>
        <w:spacing w:before="100" w:beforeAutospacing="1" w:after="100" w:afterAutospacing="1"/>
        <w:rPr>
          <w:szCs w:val="28"/>
        </w:rPr>
      </w:pPr>
      <w:r w:rsidRPr="00FD72A9">
        <w:rPr>
          <w:szCs w:val="28"/>
        </w:rPr>
        <w:t xml:space="preserve">Начать построение пирамиды с </w:t>
      </w:r>
      <w:r w:rsidRPr="00FD72A9">
        <w:rPr>
          <w:szCs w:val="28"/>
          <w:lang w:val="en-US"/>
        </w:rPr>
        <w:t>a</w:t>
      </w:r>
      <w:r w:rsidRPr="00FD72A9">
        <w:rPr>
          <w:szCs w:val="28"/>
        </w:rPr>
        <w:t>[</w:t>
      </w:r>
      <w:r w:rsidRPr="00FD72A9">
        <w:rPr>
          <w:szCs w:val="28"/>
          <w:lang w:val="en-US"/>
        </w:rPr>
        <w:t>k</w:t>
      </w:r>
      <w:r w:rsidRPr="00FD72A9">
        <w:rPr>
          <w:szCs w:val="28"/>
        </w:rPr>
        <w:t>]...</w:t>
      </w:r>
      <w:r w:rsidRPr="00FD72A9">
        <w:rPr>
          <w:szCs w:val="28"/>
          <w:lang w:val="en-US"/>
        </w:rPr>
        <w:t>a</w:t>
      </w:r>
      <w:r w:rsidRPr="00FD72A9">
        <w:rPr>
          <w:szCs w:val="28"/>
        </w:rPr>
        <w:t>[</w:t>
      </w:r>
      <w:r w:rsidRPr="00FD72A9">
        <w:rPr>
          <w:szCs w:val="28"/>
          <w:lang w:val="en-US"/>
        </w:rPr>
        <w:t>n</w:t>
      </w:r>
      <w:r w:rsidRPr="00FD72A9">
        <w:rPr>
          <w:szCs w:val="28"/>
        </w:rPr>
        <w:t xml:space="preserve">], </w:t>
      </w:r>
      <w:r w:rsidRPr="00FD72A9">
        <w:rPr>
          <w:szCs w:val="28"/>
          <w:lang w:val="en-US"/>
        </w:rPr>
        <w:t>k</w:t>
      </w:r>
      <w:r w:rsidRPr="00FD72A9">
        <w:rPr>
          <w:szCs w:val="28"/>
        </w:rPr>
        <w:t xml:space="preserve"> = [</w:t>
      </w:r>
      <w:r w:rsidRPr="00FD72A9">
        <w:rPr>
          <w:szCs w:val="28"/>
          <w:lang w:val="en-US"/>
        </w:rPr>
        <w:t>size</w:t>
      </w:r>
      <w:r w:rsidRPr="00FD72A9">
        <w:rPr>
          <w:szCs w:val="28"/>
        </w:rPr>
        <w:t>/2], так как эта часть массива не имеет потомков и удовлетворяет свойству пирамиды.</w:t>
      </w:r>
    </w:p>
    <w:p w14:paraId="762CA2FF" w14:textId="427514A7" w:rsidR="00E57DE8" w:rsidRPr="00FD72A9" w:rsidRDefault="00E57DE8" w:rsidP="00A2354B">
      <w:pPr>
        <w:pStyle w:val="af1"/>
        <w:numPr>
          <w:ilvl w:val="1"/>
          <w:numId w:val="8"/>
        </w:numPr>
        <w:spacing w:before="100" w:beforeAutospacing="1" w:after="100" w:afterAutospacing="1"/>
        <w:rPr>
          <w:szCs w:val="28"/>
        </w:rPr>
      </w:pPr>
      <w:r w:rsidRPr="00FD72A9">
        <w:rPr>
          <w:szCs w:val="28"/>
        </w:rPr>
        <w:t xml:space="preserve">Добавить </w:t>
      </w:r>
      <w:r w:rsidRPr="00FD72A9">
        <w:rPr>
          <w:szCs w:val="28"/>
          <w:lang w:val="en-US"/>
        </w:rPr>
        <w:t>k</w:t>
      </w:r>
      <w:r w:rsidRPr="00FD72A9">
        <w:rPr>
          <w:szCs w:val="28"/>
        </w:rPr>
        <w:t>-1 й элемент к готовой части. Чтобы сохранялась пирамидальность выполняем следующие действия («просеивание»):</w:t>
      </w:r>
    </w:p>
    <w:p w14:paraId="67E81336" w14:textId="244584E2" w:rsidR="00E57DE8" w:rsidRPr="00FD72A9" w:rsidRDefault="00E57DE8" w:rsidP="00A2354B">
      <w:pPr>
        <w:pStyle w:val="af1"/>
        <w:numPr>
          <w:ilvl w:val="2"/>
          <w:numId w:val="9"/>
        </w:numPr>
        <w:spacing w:before="100" w:beforeAutospacing="1" w:after="100" w:afterAutospacing="1"/>
        <w:rPr>
          <w:szCs w:val="28"/>
        </w:rPr>
      </w:pPr>
      <w:r w:rsidRPr="00FD72A9">
        <w:rPr>
          <w:szCs w:val="28"/>
        </w:rPr>
        <w:t>Выбираем наибольшего из сыновей добавляемого элемента.</w:t>
      </w:r>
    </w:p>
    <w:p w14:paraId="3C23D9E0" w14:textId="73FE72F9" w:rsidR="00E57DE8" w:rsidRPr="00FD72A9" w:rsidRDefault="00E57DE8" w:rsidP="00A2354B">
      <w:pPr>
        <w:pStyle w:val="af1"/>
        <w:numPr>
          <w:ilvl w:val="2"/>
          <w:numId w:val="9"/>
        </w:numPr>
        <w:spacing w:before="100" w:beforeAutospacing="1" w:after="100" w:afterAutospacing="1"/>
        <w:rPr>
          <w:szCs w:val="28"/>
        </w:rPr>
      </w:pPr>
      <w:r w:rsidRPr="00FD72A9">
        <w:rPr>
          <w:szCs w:val="28"/>
        </w:rPr>
        <w:t>Если этот элемент больше текущего, то меняем их местами и идем к шагу 1.2.1, взяв за текущий новое положение добавляемого элемента в массиве. Иначе просеивание завершено.</w:t>
      </w:r>
    </w:p>
    <w:p w14:paraId="1197AB42" w14:textId="2013F514" w:rsidR="00E57DE8" w:rsidRPr="00FD72A9" w:rsidRDefault="00E57DE8" w:rsidP="00A2354B">
      <w:pPr>
        <w:pStyle w:val="af1"/>
        <w:numPr>
          <w:ilvl w:val="1"/>
          <w:numId w:val="9"/>
        </w:numPr>
        <w:spacing w:before="100" w:beforeAutospacing="1" w:after="100" w:afterAutospacing="1"/>
        <w:ind w:hanging="457"/>
        <w:rPr>
          <w:szCs w:val="28"/>
        </w:rPr>
      </w:pPr>
      <w:r w:rsidRPr="00FD72A9">
        <w:rPr>
          <w:szCs w:val="28"/>
        </w:rPr>
        <w:t xml:space="preserve">Уменьшить </w:t>
      </w:r>
      <w:r w:rsidRPr="00FD72A9">
        <w:rPr>
          <w:szCs w:val="28"/>
          <w:lang w:val="en-US"/>
        </w:rPr>
        <w:t>k</w:t>
      </w:r>
      <w:r w:rsidRPr="00FD72A9">
        <w:rPr>
          <w:szCs w:val="28"/>
        </w:rPr>
        <w:t xml:space="preserve"> на 1 и перейти к шагу 1.2, пока не будут просеяны все вершины. </w:t>
      </w:r>
    </w:p>
    <w:p w14:paraId="4796A245" w14:textId="449FF8C7" w:rsidR="00367449" w:rsidRPr="00FD72A9" w:rsidRDefault="00367449" w:rsidP="00A2354B">
      <w:pPr>
        <w:pStyle w:val="a7"/>
        <w:numPr>
          <w:ilvl w:val="0"/>
          <w:numId w:val="9"/>
        </w:numPr>
        <w:spacing w:line="240" w:lineRule="auto"/>
        <w:rPr>
          <w:sz w:val="28"/>
          <w:szCs w:val="28"/>
        </w:rPr>
      </w:pPr>
      <w:r w:rsidRPr="00FD72A9">
        <w:rPr>
          <w:sz w:val="28"/>
          <w:szCs w:val="28"/>
        </w:rPr>
        <w:t xml:space="preserve">Берется верхний элемент кучи и меняется с последним. </w:t>
      </w:r>
      <w:r w:rsidR="00592322" w:rsidRPr="00FD72A9">
        <w:rPr>
          <w:sz w:val="28"/>
          <w:szCs w:val="28"/>
        </w:rPr>
        <w:t>Таким образом максимальный элемент становится на свое место.</w:t>
      </w:r>
    </w:p>
    <w:p w14:paraId="0FCBB43C" w14:textId="74755581" w:rsidR="00367449" w:rsidRPr="00FD72A9" w:rsidRDefault="00367449" w:rsidP="00A2354B">
      <w:pPr>
        <w:pStyle w:val="a7"/>
        <w:numPr>
          <w:ilvl w:val="0"/>
          <w:numId w:val="9"/>
        </w:numPr>
        <w:spacing w:line="240" w:lineRule="auto"/>
        <w:rPr>
          <w:sz w:val="28"/>
          <w:szCs w:val="28"/>
        </w:rPr>
      </w:pPr>
      <w:r w:rsidRPr="00FD72A9">
        <w:rPr>
          <w:sz w:val="28"/>
          <w:szCs w:val="28"/>
        </w:rPr>
        <w:t>Строится куча из массива А[0]...А[n-1],  для чего достаточно просеять новый первый элемент.</w:t>
      </w:r>
    </w:p>
    <w:p w14:paraId="14CE2D41" w14:textId="0ADE1CEB" w:rsidR="00367449" w:rsidRPr="00FD72A9" w:rsidRDefault="00367449" w:rsidP="00A2354B">
      <w:pPr>
        <w:pStyle w:val="a7"/>
        <w:numPr>
          <w:ilvl w:val="0"/>
          <w:numId w:val="9"/>
        </w:numPr>
        <w:spacing w:line="240" w:lineRule="auto"/>
        <w:rPr>
          <w:sz w:val="28"/>
          <w:szCs w:val="28"/>
        </w:rPr>
      </w:pPr>
      <w:r w:rsidRPr="00FD72A9">
        <w:rPr>
          <w:sz w:val="28"/>
          <w:szCs w:val="28"/>
        </w:rPr>
        <w:t>Повторяется шаг 2, пока обрабатываемая часть массива не уменьшится до одного элемента.</w:t>
      </w:r>
    </w:p>
    <w:p w14:paraId="44AAC6B8" w14:textId="77777777" w:rsidR="00367449" w:rsidRPr="00E5624D" w:rsidRDefault="00367449" w:rsidP="00367449">
      <w:pPr>
        <w:pStyle w:val="a7"/>
        <w:spacing w:line="240" w:lineRule="auto"/>
        <w:ind w:firstLine="0"/>
        <w:rPr>
          <w:sz w:val="28"/>
        </w:rPr>
      </w:pPr>
    </w:p>
    <w:p w14:paraId="0045DD45" w14:textId="388177ED" w:rsidR="00CF01E2" w:rsidRPr="00B22D7B" w:rsidRDefault="00CF01E2" w:rsidP="0025662A">
      <w:pPr>
        <w:pStyle w:val="a7"/>
        <w:spacing w:line="240" w:lineRule="auto"/>
        <w:ind w:firstLine="0"/>
        <w:rPr>
          <w:sz w:val="28"/>
          <w:lang w:val="en-US"/>
        </w:rPr>
      </w:pPr>
      <w:r w:rsidRPr="00A9154F">
        <w:rPr>
          <w:b/>
          <w:bCs/>
          <w:sz w:val="28"/>
        </w:rPr>
        <w:t>Псевдокод</w:t>
      </w:r>
      <w:r>
        <w:rPr>
          <w:b/>
          <w:bCs/>
          <w:sz w:val="28"/>
          <w:lang w:val="en-US"/>
        </w:rPr>
        <w:t>:</w:t>
      </w:r>
    </w:p>
    <w:p w14:paraId="3B72AAC8" w14:textId="3E4AAB31" w:rsidR="006F23A4" w:rsidRPr="00E5624D" w:rsidRDefault="006F23A4" w:rsidP="0025662A">
      <w:pPr>
        <w:pStyle w:val="a7"/>
        <w:spacing w:line="240" w:lineRule="auto"/>
        <w:ind w:firstLine="0"/>
        <w:rPr>
          <w:sz w:val="28"/>
          <w:lang w:val="en-US"/>
        </w:rPr>
      </w:pPr>
      <w:r w:rsidRPr="00E5624D">
        <w:rPr>
          <w:sz w:val="28"/>
          <w:lang w:val="en-US"/>
        </w:rPr>
        <w:t>function Heapsort(array A):</w:t>
      </w:r>
    </w:p>
    <w:p w14:paraId="390E8EE0" w14:textId="77777777" w:rsidR="006F23A4" w:rsidRPr="00E5624D" w:rsidRDefault="006F23A4" w:rsidP="0025662A">
      <w:pPr>
        <w:pStyle w:val="a7"/>
        <w:spacing w:line="240" w:lineRule="auto"/>
        <w:ind w:firstLine="0"/>
        <w:rPr>
          <w:sz w:val="28"/>
          <w:lang w:val="en-US"/>
        </w:rPr>
      </w:pPr>
      <w:r w:rsidRPr="00E5624D">
        <w:rPr>
          <w:sz w:val="28"/>
          <w:lang w:val="en-US"/>
        </w:rPr>
        <w:t xml:space="preserve">    BuildHeap(A)</w:t>
      </w:r>
    </w:p>
    <w:p w14:paraId="7E8C0781" w14:textId="77777777" w:rsidR="006F23A4" w:rsidRPr="00E5624D" w:rsidRDefault="006F23A4" w:rsidP="0025662A">
      <w:pPr>
        <w:pStyle w:val="a7"/>
        <w:spacing w:line="240" w:lineRule="auto"/>
        <w:ind w:firstLine="0"/>
        <w:rPr>
          <w:sz w:val="28"/>
          <w:lang w:val="en-US"/>
        </w:rPr>
      </w:pPr>
      <w:r w:rsidRPr="00E5624D">
        <w:rPr>
          <w:sz w:val="28"/>
          <w:lang w:val="en-US"/>
        </w:rPr>
        <w:t xml:space="preserve">    for i = n to 1</w:t>
      </w:r>
    </w:p>
    <w:p w14:paraId="5D08E1CA" w14:textId="77777777" w:rsidR="006F23A4" w:rsidRPr="00E5624D" w:rsidRDefault="006F23A4" w:rsidP="0025662A">
      <w:pPr>
        <w:pStyle w:val="a7"/>
        <w:spacing w:line="240" w:lineRule="auto"/>
        <w:ind w:firstLine="0"/>
        <w:rPr>
          <w:sz w:val="28"/>
          <w:lang w:val="en-US"/>
        </w:rPr>
      </w:pPr>
      <w:r w:rsidRPr="00E5624D">
        <w:rPr>
          <w:sz w:val="28"/>
          <w:lang w:val="en-US"/>
        </w:rPr>
        <w:t xml:space="preserve">        swap(A[1], A[i])</w:t>
      </w:r>
    </w:p>
    <w:p w14:paraId="38CADB06" w14:textId="77777777" w:rsidR="006F23A4" w:rsidRPr="00E5624D" w:rsidRDefault="006F23A4" w:rsidP="0025662A">
      <w:pPr>
        <w:pStyle w:val="a7"/>
        <w:spacing w:line="240" w:lineRule="auto"/>
        <w:ind w:firstLine="0"/>
        <w:rPr>
          <w:sz w:val="28"/>
          <w:lang w:val="en-US"/>
        </w:rPr>
      </w:pPr>
      <w:r w:rsidRPr="00E5624D">
        <w:rPr>
          <w:sz w:val="28"/>
          <w:lang w:val="en-US"/>
        </w:rPr>
        <w:t xml:space="preserve">        n = n - 1</w:t>
      </w:r>
    </w:p>
    <w:p w14:paraId="59414A72" w14:textId="77777777" w:rsidR="006F23A4" w:rsidRPr="00E5624D" w:rsidRDefault="006F23A4" w:rsidP="0025662A">
      <w:pPr>
        <w:pStyle w:val="a7"/>
        <w:spacing w:line="240" w:lineRule="auto"/>
        <w:ind w:firstLine="0"/>
        <w:rPr>
          <w:sz w:val="28"/>
          <w:lang w:val="en-US"/>
        </w:rPr>
      </w:pPr>
      <w:r w:rsidRPr="00E5624D">
        <w:rPr>
          <w:sz w:val="28"/>
          <w:lang w:val="en-US"/>
        </w:rPr>
        <w:t xml:space="preserve">        Heapify(A, 1)</w:t>
      </w:r>
    </w:p>
    <w:p w14:paraId="38D1EC61" w14:textId="77777777" w:rsidR="006F23A4" w:rsidRPr="00E5624D" w:rsidRDefault="006F23A4" w:rsidP="0025662A">
      <w:pPr>
        <w:pStyle w:val="a7"/>
        <w:spacing w:line="240" w:lineRule="auto"/>
        <w:ind w:firstLine="0"/>
        <w:rPr>
          <w:sz w:val="28"/>
          <w:lang w:val="en-US"/>
        </w:rPr>
      </w:pPr>
    </w:p>
    <w:p w14:paraId="68660D78" w14:textId="30B1CEDD" w:rsidR="006F23A4" w:rsidRPr="00E5624D" w:rsidRDefault="006F23A4" w:rsidP="0025662A">
      <w:pPr>
        <w:pStyle w:val="a7"/>
        <w:spacing w:line="240" w:lineRule="auto"/>
        <w:ind w:firstLine="0"/>
        <w:rPr>
          <w:sz w:val="28"/>
          <w:lang w:val="en-US"/>
        </w:rPr>
      </w:pPr>
      <w:r w:rsidRPr="00E5624D">
        <w:rPr>
          <w:sz w:val="28"/>
          <w:lang w:val="en-US"/>
        </w:rPr>
        <w:t>function BuildHeap(array A):</w:t>
      </w:r>
    </w:p>
    <w:p w14:paraId="2E1F9255" w14:textId="77777777" w:rsidR="006F23A4" w:rsidRPr="00E5624D" w:rsidRDefault="006F23A4" w:rsidP="0025662A">
      <w:pPr>
        <w:pStyle w:val="a7"/>
        <w:spacing w:line="240" w:lineRule="auto"/>
        <w:ind w:firstLine="0"/>
        <w:rPr>
          <w:sz w:val="28"/>
          <w:lang w:val="en-US"/>
        </w:rPr>
      </w:pPr>
      <w:r w:rsidRPr="00E5624D">
        <w:rPr>
          <w:sz w:val="28"/>
          <w:lang w:val="en-US"/>
        </w:rPr>
        <w:lastRenderedPageBreak/>
        <w:t xml:space="preserve">    n = elements_in(A)</w:t>
      </w:r>
    </w:p>
    <w:p w14:paraId="0C3D8346" w14:textId="77777777" w:rsidR="006F23A4" w:rsidRPr="00E5624D" w:rsidRDefault="006F23A4" w:rsidP="0025662A">
      <w:pPr>
        <w:pStyle w:val="a7"/>
        <w:spacing w:line="240" w:lineRule="auto"/>
        <w:ind w:firstLine="0"/>
        <w:rPr>
          <w:sz w:val="28"/>
          <w:lang w:val="en-US"/>
        </w:rPr>
      </w:pPr>
      <w:r w:rsidRPr="00E5624D">
        <w:rPr>
          <w:sz w:val="28"/>
          <w:lang w:val="en-US"/>
        </w:rPr>
        <w:t xml:space="preserve">    for i = floor(n/2) to 1</w:t>
      </w:r>
    </w:p>
    <w:p w14:paraId="2EE1D758" w14:textId="77777777" w:rsidR="006F23A4" w:rsidRPr="00E5624D" w:rsidRDefault="006F23A4" w:rsidP="0025662A">
      <w:pPr>
        <w:pStyle w:val="a7"/>
        <w:spacing w:line="240" w:lineRule="auto"/>
        <w:ind w:firstLine="0"/>
        <w:rPr>
          <w:sz w:val="28"/>
          <w:lang w:val="en-US"/>
        </w:rPr>
      </w:pPr>
      <w:r w:rsidRPr="00E5624D">
        <w:rPr>
          <w:sz w:val="28"/>
          <w:lang w:val="en-US"/>
        </w:rPr>
        <w:t xml:space="preserve">        Heapify(A,i,n)</w:t>
      </w:r>
    </w:p>
    <w:p w14:paraId="290F0650" w14:textId="77777777" w:rsidR="006F23A4" w:rsidRPr="00E5624D" w:rsidRDefault="006F23A4" w:rsidP="0025662A">
      <w:pPr>
        <w:pStyle w:val="a7"/>
        <w:spacing w:line="240" w:lineRule="auto"/>
        <w:ind w:firstLine="0"/>
        <w:rPr>
          <w:sz w:val="28"/>
          <w:lang w:val="en-US"/>
        </w:rPr>
      </w:pPr>
    </w:p>
    <w:p w14:paraId="4071FF82" w14:textId="6C34B2A9" w:rsidR="006F23A4" w:rsidRPr="00E5624D" w:rsidRDefault="006F23A4" w:rsidP="0025662A">
      <w:pPr>
        <w:pStyle w:val="a7"/>
        <w:spacing w:line="240" w:lineRule="auto"/>
        <w:ind w:firstLine="0"/>
        <w:rPr>
          <w:sz w:val="28"/>
          <w:lang w:val="en-US"/>
        </w:rPr>
      </w:pPr>
      <w:r w:rsidRPr="00E5624D">
        <w:rPr>
          <w:sz w:val="28"/>
          <w:lang w:val="en-US"/>
        </w:rPr>
        <w:t>function Heapify(array A, int i, int n):</w:t>
      </w:r>
    </w:p>
    <w:p w14:paraId="7063ECE6" w14:textId="77777777" w:rsidR="006F23A4" w:rsidRPr="00E5624D" w:rsidRDefault="006F23A4" w:rsidP="0025662A">
      <w:pPr>
        <w:pStyle w:val="a7"/>
        <w:spacing w:line="240" w:lineRule="auto"/>
        <w:ind w:firstLine="0"/>
        <w:rPr>
          <w:sz w:val="28"/>
          <w:lang w:val="en-US"/>
        </w:rPr>
      </w:pPr>
      <w:r w:rsidRPr="00E5624D">
        <w:rPr>
          <w:sz w:val="28"/>
          <w:lang w:val="en-US"/>
        </w:rPr>
        <w:t xml:space="preserve">    left = 2i</w:t>
      </w:r>
    </w:p>
    <w:p w14:paraId="1D2A3D97" w14:textId="64E63684" w:rsidR="006F23A4" w:rsidRPr="00E5624D" w:rsidRDefault="006F23A4" w:rsidP="0025662A">
      <w:pPr>
        <w:pStyle w:val="a7"/>
        <w:spacing w:line="240" w:lineRule="auto"/>
        <w:ind w:firstLine="0"/>
        <w:rPr>
          <w:sz w:val="28"/>
          <w:lang w:val="en-US"/>
        </w:rPr>
      </w:pPr>
      <w:r w:rsidRPr="00E5624D">
        <w:rPr>
          <w:sz w:val="28"/>
          <w:lang w:val="en-US"/>
        </w:rPr>
        <w:t xml:space="preserve">    right = 2i+1</w:t>
      </w:r>
    </w:p>
    <w:p w14:paraId="78898D96" w14:textId="77777777" w:rsidR="006F23A4" w:rsidRPr="00E5624D" w:rsidRDefault="006F23A4" w:rsidP="0025662A">
      <w:pPr>
        <w:pStyle w:val="a7"/>
        <w:spacing w:line="240" w:lineRule="auto"/>
        <w:ind w:firstLine="0"/>
        <w:rPr>
          <w:sz w:val="28"/>
          <w:lang w:val="en-US"/>
        </w:rPr>
      </w:pPr>
      <w:r w:rsidRPr="00E5624D">
        <w:rPr>
          <w:sz w:val="28"/>
          <w:lang w:val="en-US"/>
        </w:rPr>
        <w:t xml:space="preserve">    if (left &lt;= n) and (A[left] &gt; A[i])</w:t>
      </w:r>
    </w:p>
    <w:p w14:paraId="5009BB7D" w14:textId="77777777" w:rsidR="006F23A4" w:rsidRPr="00E5624D" w:rsidRDefault="006F23A4" w:rsidP="0025662A">
      <w:pPr>
        <w:pStyle w:val="a7"/>
        <w:spacing w:line="240" w:lineRule="auto"/>
        <w:ind w:firstLine="0"/>
        <w:rPr>
          <w:sz w:val="28"/>
          <w:lang w:val="en-US"/>
        </w:rPr>
      </w:pPr>
      <w:r w:rsidRPr="00E5624D">
        <w:rPr>
          <w:sz w:val="28"/>
          <w:lang w:val="en-US"/>
        </w:rPr>
        <w:t xml:space="preserve">        max = left</w:t>
      </w:r>
    </w:p>
    <w:p w14:paraId="206A77F7" w14:textId="77777777" w:rsidR="006F23A4" w:rsidRPr="00E5624D" w:rsidRDefault="006F23A4" w:rsidP="0025662A">
      <w:pPr>
        <w:pStyle w:val="a7"/>
        <w:spacing w:line="240" w:lineRule="auto"/>
        <w:ind w:firstLine="0"/>
        <w:rPr>
          <w:sz w:val="28"/>
          <w:lang w:val="en-US"/>
        </w:rPr>
      </w:pPr>
      <w:r w:rsidRPr="00E5624D">
        <w:rPr>
          <w:sz w:val="28"/>
          <w:lang w:val="en-US"/>
        </w:rPr>
        <w:t xml:space="preserve">    else </w:t>
      </w:r>
    </w:p>
    <w:p w14:paraId="33BDCD0E" w14:textId="666251BA" w:rsidR="006F23A4" w:rsidRPr="00E5624D" w:rsidRDefault="006F23A4" w:rsidP="0025662A">
      <w:pPr>
        <w:pStyle w:val="a7"/>
        <w:spacing w:line="240" w:lineRule="auto"/>
        <w:ind w:firstLine="0"/>
        <w:rPr>
          <w:sz w:val="28"/>
          <w:lang w:val="en-US"/>
        </w:rPr>
      </w:pPr>
      <w:r w:rsidRPr="00E5624D">
        <w:rPr>
          <w:sz w:val="28"/>
          <w:lang w:val="en-US"/>
        </w:rPr>
        <w:t xml:space="preserve">        max = i</w:t>
      </w:r>
    </w:p>
    <w:p w14:paraId="13706F99" w14:textId="77777777" w:rsidR="006F23A4" w:rsidRPr="00E5624D" w:rsidRDefault="006F23A4" w:rsidP="0025662A">
      <w:pPr>
        <w:pStyle w:val="a7"/>
        <w:spacing w:line="240" w:lineRule="auto"/>
        <w:ind w:firstLine="0"/>
        <w:rPr>
          <w:sz w:val="28"/>
          <w:lang w:val="en-US"/>
        </w:rPr>
      </w:pPr>
      <w:r w:rsidRPr="00E5624D">
        <w:rPr>
          <w:sz w:val="28"/>
          <w:lang w:val="en-US"/>
        </w:rPr>
        <w:t xml:space="preserve">    if (right&lt;=n) and (A[right] &gt; A[max])</w:t>
      </w:r>
    </w:p>
    <w:p w14:paraId="5B148799" w14:textId="59E2A1B4" w:rsidR="006F23A4" w:rsidRPr="00E5624D" w:rsidRDefault="006F23A4" w:rsidP="0025662A">
      <w:pPr>
        <w:pStyle w:val="a7"/>
        <w:spacing w:line="240" w:lineRule="auto"/>
        <w:ind w:firstLine="0"/>
        <w:rPr>
          <w:sz w:val="28"/>
          <w:lang w:val="en-US"/>
        </w:rPr>
      </w:pPr>
      <w:r w:rsidRPr="00E5624D">
        <w:rPr>
          <w:sz w:val="28"/>
          <w:lang w:val="en-US"/>
        </w:rPr>
        <w:t xml:space="preserve">        max = right</w:t>
      </w:r>
    </w:p>
    <w:p w14:paraId="3DA2D92A" w14:textId="77777777" w:rsidR="006F23A4" w:rsidRPr="00E5624D" w:rsidRDefault="006F23A4" w:rsidP="0025662A">
      <w:pPr>
        <w:pStyle w:val="a7"/>
        <w:spacing w:line="240" w:lineRule="auto"/>
        <w:ind w:firstLine="0"/>
        <w:rPr>
          <w:sz w:val="28"/>
          <w:lang w:val="en-US"/>
        </w:rPr>
      </w:pPr>
      <w:r w:rsidRPr="00E5624D">
        <w:rPr>
          <w:sz w:val="28"/>
          <w:lang w:val="en-US"/>
        </w:rPr>
        <w:t xml:space="preserve">    if (max != i)</w:t>
      </w:r>
    </w:p>
    <w:p w14:paraId="2B71FF45" w14:textId="77777777" w:rsidR="006F23A4" w:rsidRPr="00E5624D" w:rsidRDefault="006F23A4" w:rsidP="0025662A">
      <w:pPr>
        <w:pStyle w:val="a7"/>
        <w:spacing w:line="240" w:lineRule="auto"/>
        <w:ind w:firstLine="0"/>
        <w:rPr>
          <w:sz w:val="28"/>
          <w:lang w:val="en-US"/>
        </w:rPr>
      </w:pPr>
      <w:r w:rsidRPr="00E5624D">
        <w:rPr>
          <w:sz w:val="28"/>
          <w:lang w:val="en-US"/>
        </w:rPr>
        <w:t xml:space="preserve">        swap(A[i], A[max])</w:t>
      </w:r>
    </w:p>
    <w:p w14:paraId="02E34A3C" w14:textId="4F919F09" w:rsidR="00870E9B" w:rsidRPr="00F26219" w:rsidRDefault="006F23A4" w:rsidP="0025662A">
      <w:pPr>
        <w:pStyle w:val="a7"/>
        <w:spacing w:line="240" w:lineRule="auto"/>
        <w:ind w:firstLine="0"/>
        <w:rPr>
          <w:sz w:val="28"/>
        </w:rPr>
      </w:pPr>
      <w:r w:rsidRPr="00E5624D">
        <w:rPr>
          <w:sz w:val="28"/>
          <w:lang w:val="en-US"/>
        </w:rPr>
        <w:t xml:space="preserve">        Heapify</w:t>
      </w:r>
      <w:r w:rsidRPr="00F26219">
        <w:rPr>
          <w:sz w:val="28"/>
        </w:rPr>
        <w:t>(</w:t>
      </w:r>
      <w:r w:rsidRPr="00E5624D">
        <w:rPr>
          <w:sz w:val="28"/>
          <w:lang w:val="en-US"/>
        </w:rPr>
        <w:t>A</w:t>
      </w:r>
      <w:r w:rsidRPr="00F26219">
        <w:rPr>
          <w:sz w:val="28"/>
        </w:rPr>
        <w:t xml:space="preserve">, </w:t>
      </w:r>
      <w:r w:rsidRPr="00E5624D">
        <w:rPr>
          <w:sz w:val="28"/>
          <w:lang w:val="en-US"/>
        </w:rPr>
        <w:t>max</w:t>
      </w:r>
      <w:r w:rsidRPr="00F26219">
        <w:rPr>
          <w:sz w:val="28"/>
        </w:rPr>
        <w:t>)</w:t>
      </w:r>
    </w:p>
    <w:p w14:paraId="208F0818" w14:textId="2A3642CF" w:rsidR="009128C8" w:rsidRPr="00F26219" w:rsidRDefault="009128C8" w:rsidP="0025662A">
      <w:pPr>
        <w:pStyle w:val="a7"/>
        <w:spacing w:line="240" w:lineRule="auto"/>
        <w:ind w:firstLine="0"/>
        <w:rPr>
          <w:sz w:val="28"/>
        </w:rPr>
      </w:pPr>
    </w:p>
    <w:p w14:paraId="69DD1ACF" w14:textId="7DDB2DF4" w:rsidR="009128C8" w:rsidRDefault="009128C8" w:rsidP="009128C8">
      <w:pPr>
        <w:pStyle w:val="a7"/>
        <w:spacing w:line="240" w:lineRule="auto"/>
        <w:ind w:firstLine="0"/>
        <w:rPr>
          <w:sz w:val="28"/>
        </w:rPr>
      </w:pPr>
      <w:r>
        <w:rPr>
          <w:sz w:val="28"/>
        </w:rPr>
        <w:t>Схема 2.6 –Схема алгоритма сортировки кучей</w:t>
      </w:r>
      <w:r w:rsidR="00705E0F">
        <w:rPr>
          <w:sz w:val="28"/>
        </w:rPr>
        <w:t xml:space="preserve"> и алгоритма добавления в кучу</w:t>
      </w:r>
    </w:p>
    <w:p w14:paraId="5C7EF142" w14:textId="4654C14A" w:rsidR="00705E0F" w:rsidRDefault="00CF7867" w:rsidP="009128C8">
      <w:pPr>
        <w:pStyle w:val="a7"/>
        <w:spacing w:line="240" w:lineRule="auto"/>
        <w:ind w:firstLine="0"/>
        <w:rPr>
          <w:sz w:val="28"/>
        </w:rPr>
      </w:pPr>
      <w:r w:rsidRPr="00705E0F">
        <w:rPr>
          <w:sz w:val="28"/>
        </w:rPr>
        <w:object w:dxaOrig="11485" w:dyaOrig="11208" w14:anchorId="70910124">
          <v:shape id="_x0000_i1030" type="#_x0000_t75" style="width:507.5pt;height:560.2pt" o:ole="">
            <v:imagedata r:id="rId18" o:title=""/>
          </v:shape>
          <o:OLEObject Type="Embed" ProgID="Visio.Drawing.15" ShapeID="_x0000_i1030" DrawAspect="Content" ObjectID="_1632856599" r:id="rId19"/>
        </w:object>
      </w:r>
    </w:p>
    <w:p w14:paraId="7EADBA9D" w14:textId="77777777" w:rsidR="009128C8" w:rsidRPr="009128C8" w:rsidRDefault="009128C8" w:rsidP="0025662A">
      <w:pPr>
        <w:pStyle w:val="a7"/>
        <w:spacing w:line="240" w:lineRule="auto"/>
        <w:ind w:firstLine="0"/>
        <w:rPr>
          <w:sz w:val="28"/>
        </w:rPr>
      </w:pPr>
    </w:p>
    <w:p w14:paraId="5AD981F5" w14:textId="77777777" w:rsidR="00C1512B" w:rsidRPr="00E5624D" w:rsidRDefault="00C1512B" w:rsidP="0025662A">
      <w:pPr>
        <w:pStyle w:val="a7"/>
        <w:spacing w:line="240" w:lineRule="auto"/>
        <w:ind w:firstLine="0"/>
        <w:rPr>
          <w:color w:val="222222"/>
          <w:sz w:val="21"/>
          <w:szCs w:val="21"/>
          <w:shd w:val="clear" w:color="auto" w:fill="FFFFFF"/>
        </w:rPr>
      </w:pPr>
    </w:p>
    <w:p w14:paraId="595B423E" w14:textId="77777777" w:rsidR="00C1512B" w:rsidRPr="00CF01E2" w:rsidRDefault="00C1512B" w:rsidP="0025662A">
      <w:pPr>
        <w:pStyle w:val="a7"/>
        <w:spacing w:line="240" w:lineRule="auto"/>
        <w:ind w:firstLine="0"/>
        <w:rPr>
          <w:b/>
          <w:bCs/>
          <w:color w:val="222222"/>
          <w:sz w:val="28"/>
          <w:szCs w:val="28"/>
          <w:lang w:val="en-US" w:eastAsia="en-US"/>
        </w:rPr>
      </w:pPr>
      <w:r w:rsidRPr="00CF01E2">
        <w:rPr>
          <w:b/>
          <w:bCs/>
          <w:color w:val="222222"/>
          <w:sz w:val="28"/>
          <w:szCs w:val="28"/>
          <w:lang w:eastAsia="en-US"/>
        </w:rPr>
        <w:t>Свойства</w:t>
      </w:r>
      <w:r w:rsidRPr="00CF01E2">
        <w:rPr>
          <w:b/>
          <w:bCs/>
          <w:color w:val="222222"/>
          <w:sz w:val="28"/>
          <w:szCs w:val="28"/>
          <w:lang w:val="en-US" w:eastAsia="en-US"/>
        </w:rPr>
        <w:t>:</w:t>
      </w:r>
    </w:p>
    <w:p w14:paraId="1D092350" w14:textId="4010F3C2" w:rsidR="00C1512B" w:rsidRPr="00E5624D" w:rsidRDefault="00C1512B" w:rsidP="00A2354B">
      <w:pPr>
        <w:pStyle w:val="a7"/>
        <w:numPr>
          <w:ilvl w:val="0"/>
          <w:numId w:val="22"/>
        </w:numPr>
        <w:spacing w:line="240" w:lineRule="auto"/>
        <w:rPr>
          <w:sz w:val="28"/>
          <w:szCs w:val="28"/>
        </w:rPr>
      </w:pPr>
      <w:r w:rsidRPr="00E5624D">
        <w:rPr>
          <w:sz w:val="28"/>
          <w:szCs w:val="28"/>
        </w:rPr>
        <w:t>Неустойчивый</w:t>
      </w:r>
    </w:p>
    <w:p w14:paraId="029C75EE" w14:textId="37FF6302" w:rsidR="00C1512B" w:rsidRPr="00E5624D" w:rsidRDefault="0089319A" w:rsidP="00A2354B">
      <w:pPr>
        <w:pStyle w:val="a7"/>
        <w:numPr>
          <w:ilvl w:val="0"/>
          <w:numId w:val="22"/>
        </w:numPr>
        <w:spacing w:line="240" w:lineRule="auto"/>
        <w:rPr>
          <w:sz w:val="28"/>
          <w:szCs w:val="28"/>
        </w:rPr>
      </w:pPr>
      <w:r w:rsidRPr="00E5624D">
        <w:rPr>
          <w:sz w:val="28"/>
          <w:szCs w:val="28"/>
        </w:rPr>
        <w:t>Неестественный</w:t>
      </w:r>
    </w:p>
    <w:p w14:paraId="4764D1F9" w14:textId="209A719D" w:rsidR="00C1512B" w:rsidRPr="00E5624D" w:rsidRDefault="00C1512B" w:rsidP="00A2354B">
      <w:pPr>
        <w:pStyle w:val="a7"/>
        <w:numPr>
          <w:ilvl w:val="0"/>
          <w:numId w:val="22"/>
        </w:numPr>
        <w:spacing w:line="240" w:lineRule="auto"/>
        <w:rPr>
          <w:sz w:val="28"/>
          <w:szCs w:val="28"/>
        </w:rPr>
      </w:pPr>
      <w:r w:rsidRPr="00E5624D">
        <w:rPr>
          <w:sz w:val="28"/>
          <w:szCs w:val="28"/>
        </w:rPr>
        <w:t xml:space="preserve">В любом случае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 xml:space="preserve"> </w:t>
      </w:r>
      <w:r w:rsidRPr="00E5624D">
        <w:rPr>
          <w:color w:val="000000"/>
          <w:sz w:val="28"/>
          <w:szCs w:val="28"/>
          <w:lang w:val="en-US" w:eastAsia="en-US"/>
        </w:rPr>
        <w:t>log</w:t>
      </w:r>
      <w:r w:rsidRPr="00E5624D">
        <w:rPr>
          <w:color w:val="000000"/>
          <w:sz w:val="28"/>
          <w:szCs w:val="28"/>
          <w:lang w:eastAsia="en-US"/>
        </w:rPr>
        <w:t xml:space="preserve"> </w:t>
      </w:r>
      <w:r w:rsidRPr="00E5624D">
        <w:rPr>
          <w:color w:val="000000"/>
          <w:sz w:val="28"/>
          <w:szCs w:val="28"/>
          <w:lang w:val="en-US" w:eastAsia="en-US"/>
        </w:rPr>
        <w:t>n</w:t>
      </w:r>
      <w:r w:rsidRPr="00E5624D">
        <w:rPr>
          <w:color w:val="000000"/>
          <w:sz w:val="28"/>
          <w:szCs w:val="28"/>
          <w:lang w:eastAsia="en-US"/>
        </w:rPr>
        <w:t>)</w:t>
      </w:r>
    </w:p>
    <w:p w14:paraId="01D8253D" w14:textId="336FADD7" w:rsidR="00C1512B" w:rsidRPr="00E5624D" w:rsidRDefault="00C1512B" w:rsidP="00A2354B">
      <w:pPr>
        <w:pStyle w:val="a7"/>
        <w:numPr>
          <w:ilvl w:val="0"/>
          <w:numId w:val="22"/>
        </w:numPr>
        <w:spacing w:line="240" w:lineRule="auto"/>
        <w:rPr>
          <w:sz w:val="28"/>
          <w:szCs w:val="28"/>
        </w:rPr>
      </w:pPr>
      <w:r w:rsidRPr="00E5624D">
        <w:rPr>
          <w:sz w:val="28"/>
        </w:rPr>
        <w:t>Затраты памяти O(1) дополнительно.</w:t>
      </w:r>
    </w:p>
    <w:p w14:paraId="5C194F3A" w14:textId="77777777" w:rsidR="00C1512B" w:rsidRPr="00E5624D" w:rsidRDefault="00C1512B" w:rsidP="0025662A">
      <w:pPr>
        <w:pStyle w:val="a7"/>
        <w:spacing w:line="240" w:lineRule="auto"/>
        <w:ind w:firstLine="0"/>
        <w:rPr>
          <w:sz w:val="28"/>
          <w:szCs w:val="28"/>
        </w:rPr>
      </w:pPr>
    </w:p>
    <w:p w14:paraId="52015B82" w14:textId="77777777" w:rsidR="00C1512B" w:rsidRPr="00CF01E2" w:rsidRDefault="00C1512B" w:rsidP="0025662A">
      <w:pPr>
        <w:pStyle w:val="a7"/>
        <w:spacing w:line="240" w:lineRule="auto"/>
        <w:ind w:firstLine="0"/>
        <w:rPr>
          <w:b/>
          <w:bCs/>
          <w:sz w:val="28"/>
          <w:szCs w:val="28"/>
        </w:rPr>
      </w:pPr>
      <w:r w:rsidRPr="00CF01E2">
        <w:rPr>
          <w:b/>
          <w:bCs/>
          <w:sz w:val="28"/>
          <w:szCs w:val="28"/>
        </w:rPr>
        <w:t>Преимущества:</w:t>
      </w:r>
    </w:p>
    <w:p w14:paraId="1920693D" w14:textId="4E3AE991" w:rsidR="00C1512B" w:rsidRPr="00E5624D" w:rsidRDefault="00C1512B" w:rsidP="00A2354B">
      <w:pPr>
        <w:pStyle w:val="a7"/>
        <w:numPr>
          <w:ilvl w:val="0"/>
          <w:numId w:val="23"/>
        </w:numPr>
        <w:spacing w:line="240" w:lineRule="auto"/>
        <w:rPr>
          <w:sz w:val="28"/>
          <w:szCs w:val="28"/>
        </w:rPr>
      </w:pPr>
      <w:r w:rsidRPr="00E5624D">
        <w:rPr>
          <w:sz w:val="28"/>
          <w:szCs w:val="28"/>
        </w:rPr>
        <w:lastRenderedPageBreak/>
        <w:t>Эффективна на больших массивах.</w:t>
      </w:r>
    </w:p>
    <w:p w14:paraId="1D167646" w14:textId="4C1E04F6" w:rsidR="0011268D" w:rsidRPr="00E5624D" w:rsidRDefault="0011268D" w:rsidP="00A2354B">
      <w:pPr>
        <w:pStyle w:val="a7"/>
        <w:numPr>
          <w:ilvl w:val="0"/>
          <w:numId w:val="23"/>
        </w:numPr>
        <w:spacing w:line="240" w:lineRule="auto"/>
        <w:rPr>
          <w:sz w:val="28"/>
          <w:szCs w:val="28"/>
        </w:rPr>
      </w:pPr>
      <w:r w:rsidRPr="00E5624D">
        <w:rPr>
          <w:sz w:val="28"/>
          <w:szCs w:val="28"/>
        </w:rPr>
        <w:t>Сравнима с быстрой сортировкой, хотя и немного медленнее, однако время выполнения не деградирует на неудачных данных, что является большим преимуществом в крупных системах с серьезными требованиями по безопасности.</w:t>
      </w:r>
    </w:p>
    <w:p w14:paraId="6314678C" w14:textId="2FCF5BFD" w:rsidR="00C1512B" w:rsidRPr="00CF01E2" w:rsidRDefault="00C1512B" w:rsidP="00CF01E2">
      <w:pPr>
        <w:pStyle w:val="a7"/>
        <w:tabs>
          <w:tab w:val="center" w:pos="0"/>
        </w:tabs>
        <w:spacing w:line="240" w:lineRule="auto"/>
        <w:ind w:firstLine="0"/>
        <w:rPr>
          <w:b/>
          <w:bCs/>
          <w:sz w:val="28"/>
          <w:szCs w:val="28"/>
          <w:lang w:val="en-US"/>
        </w:rPr>
      </w:pPr>
      <w:r w:rsidRPr="00CF01E2">
        <w:rPr>
          <w:b/>
          <w:bCs/>
          <w:sz w:val="28"/>
          <w:szCs w:val="28"/>
        </w:rPr>
        <w:t>Недостатки</w:t>
      </w:r>
      <w:r w:rsidRPr="00CF01E2">
        <w:rPr>
          <w:b/>
          <w:bCs/>
          <w:sz w:val="28"/>
          <w:szCs w:val="28"/>
          <w:lang w:val="en-US"/>
        </w:rPr>
        <w:t>:</w:t>
      </w:r>
    </w:p>
    <w:p w14:paraId="4F26610D" w14:textId="0E65FEA0" w:rsidR="00C1512B" w:rsidRPr="00E5624D" w:rsidRDefault="00C1512B" w:rsidP="0089319A">
      <w:pPr>
        <w:pStyle w:val="a7"/>
        <w:numPr>
          <w:ilvl w:val="0"/>
          <w:numId w:val="36"/>
        </w:numPr>
        <w:tabs>
          <w:tab w:val="center" w:pos="0"/>
        </w:tabs>
        <w:spacing w:line="240" w:lineRule="auto"/>
        <w:rPr>
          <w:sz w:val="28"/>
          <w:szCs w:val="28"/>
        </w:rPr>
      </w:pPr>
      <w:r w:rsidRPr="00E5624D">
        <w:rPr>
          <w:sz w:val="28"/>
          <w:szCs w:val="28"/>
        </w:rPr>
        <w:t>Сложность реализации.</w:t>
      </w:r>
    </w:p>
    <w:p w14:paraId="75A4D42E" w14:textId="6E76EAA3" w:rsidR="00C1512B" w:rsidRPr="00E5624D" w:rsidRDefault="00C1512B" w:rsidP="0089319A">
      <w:pPr>
        <w:pStyle w:val="a7"/>
        <w:numPr>
          <w:ilvl w:val="0"/>
          <w:numId w:val="36"/>
        </w:numPr>
        <w:tabs>
          <w:tab w:val="center" w:pos="0"/>
        </w:tabs>
        <w:spacing w:line="240" w:lineRule="auto"/>
        <w:rPr>
          <w:sz w:val="28"/>
          <w:szCs w:val="28"/>
        </w:rPr>
      </w:pPr>
      <w:r w:rsidRPr="00E5624D">
        <w:rPr>
          <w:sz w:val="28"/>
          <w:szCs w:val="28"/>
        </w:rPr>
        <w:t>Из-за сложности эффективна только на больших n. На небольших n (до нескольких тысяч) быстрее сортировка Шелла.</w:t>
      </w:r>
    </w:p>
    <w:p w14:paraId="451F37CB" w14:textId="5514868D" w:rsidR="00C1512B" w:rsidRPr="00FD72A9" w:rsidRDefault="00C1512B" w:rsidP="0089319A">
      <w:pPr>
        <w:pStyle w:val="af1"/>
        <w:numPr>
          <w:ilvl w:val="0"/>
          <w:numId w:val="36"/>
        </w:numPr>
        <w:rPr>
          <w:szCs w:val="28"/>
        </w:rPr>
      </w:pPr>
      <w:r w:rsidRPr="00FD72A9">
        <w:rPr>
          <w:szCs w:val="28"/>
        </w:rPr>
        <w:t>На почти отсортированных массивах работает так же долго, как и на случайных</w:t>
      </w:r>
    </w:p>
    <w:p w14:paraId="172262B3" w14:textId="1D312467" w:rsidR="00C1512B" w:rsidRPr="00FD72A9" w:rsidRDefault="00C1512B" w:rsidP="0089319A">
      <w:pPr>
        <w:pStyle w:val="af1"/>
        <w:numPr>
          <w:ilvl w:val="0"/>
          <w:numId w:val="36"/>
        </w:numPr>
        <w:rPr>
          <w:szCs w:val="28"/>
        </w:rPr>
      </w:pPr>
      <w:r w:rsidRPr="00FD72A9">
        <w:rPr>
          <w:szCs w:val="28"/>
        </w:rPr>
        <w:t>Часто вызывает кэш-промахи.</w:t>
      </w:r>
    </w:p>
    <w:p w14:paraId="014E3FD0" w14:textId="31F2D17A" w:rsidR="00C1512B" w:rsidRPr="00FD72A9" w:rsidRDefault="00C1512B" w:rsidP="0089319A">
      <w:pPr>
        <w:pStyle w:val="af1"/>
        <w:numPr>
          <w:ilvl w:val="0"/>
          <w:numId w:val="36"/>
        </w:numPr>
        <w:rPr>
          <w:szCs w:val="28"/>
        </w:rPr>
      </w:pPr>
      <w:r w:rsidRPr="00FD72A9">
        <w:rPr>
          <w:szCs w:val="28"/>
        </w:rPr>
        <w:t>Неэффективна на структурах данных, не предоставляющих быстрый прямой доступ.</w:t>
      </w:r>
    </w:p>
    <w:p w14:paraId="655B8080" w14:textId="77777777" w:rsidR="00C1512B" w:rsidRPr="00E5624D" w:rsidRDefault="00C1512B" w:rsidP="0025662A">
      <w:pPr>
        <w:pStyle w:val="a7"/>
        <w:spacing w:line="240" w:lineRule="auto"/>
        <w:ind w:firstLine="0"/>
        <w:rPr>
          <w:color w:val="222222"/>
          <w:sz w:val="21"/>
          <w:szCs w:val="21"/>
          <w:shd w:val="clear" w:color="auto" w:fill="FFFFFF"/>
        </w:rPr>
      </w:pPr>
    </w:p>
    <w:p w14:paraId="2EE7D415" w14:textId="76AC99A3" w:rsidR="001625FA" w:rsidRPr="00E5624D" w:rsidRDefault="001625FA" w:rsidP="0089319A">
      <w:pPr>
        <w:pStyle w:val="a7"/>
        <w:spacing w:line="240" w:lineRule="auto"/>
        <w:ind w:firstLine="706"/>
        <w:rPr>
          <w:sz w:val="28"/>
        </w:rPr>
      </w:pPr>
      <w:r w:rsidRPr="00E5624D">
        <w:rPr>
          <w:b/>
          <w:bCs/>
          <w:sz w:val="28"/>
        </w:rPr>
        <w:t>2.3</w:t>
      </w:r>
      <w:r w:rsidRPr="00E5624D">
        <w:rPr>
          <w:sz w:val="28"/>
        </w:rPr>
        <w:t xml:space="preserve"> Вставками</w:t>
      </w:r>
    </w:p>
    <w:p w14:paraId="0EBFE619" w14:textId="67E67268" w:rsidR="001625FA" w:rsidRPr="00E5624D" w:rsidRDefault="001625FA" w:rsidP="0089319A">
      <w:pPr>
        <w:pStyle w:val="a7"/>
        <w:spacing w:line="240" w:lineRule="auto"/>
        <w:ind w:firstLine="706"/>
        <w:rPr>
          <w:sz w:val="28"/>
        </w:rPr>
      </w:pPr>
      <w:r w:rsidRPr="00E5624D">
        <w:rPr>
          <w:b/>
          <w:bCs/>
          <w:sz w:val="28"/>
        </w:rPr>
        <w:t>2.3.1</w:t>
      </w:r>
      <w:r w:rsidRPr="00E5624D">
        <w:rPr>
          <w:sz w:val="28"/>
        </w:rPr>
        <w:t xml:space="preserve"> Сортировка вставками</w:t>
      </w:r>
    </w:p>
    <w:p w14:paraId="13CF08F0" w14:textId="4A331D70" w:rsidR="00612EB2" w:rsidRDefault="00612EB2" w:rsidP="0025662A">
      <w:pPr>
        <w:pStyle w:val="a7"/>
        <w:spacing w:line="240" w:lineRule="auto"/>
        <w:ind w:firstLine="0"/>
        <w:rPr>
          <w:sz w:val="28"/>
        </w:rPr>
      </w:pPr>
    </w:p>
    <w:p w14:paraId="593200C4" w14:textId="0F599230" w:rsidR="00EF2DB3" w:rsidRPr="00EF2DB3" w:rsidRDefault="006C716A" w:rsidP="000712EF">
      <w:pPr>
        <w:pStyle w:val="a7"/>
        <w:spacing w:line="240" w:lineRule="auto"/>
        <w:ind w:firstLine="706"/>
        <w:rPr>
          <w:sz w:val="28"/>
        </w:rPr>
      </w:pPr>
      <w:r w:rsidRPr="00E5624D">
        <w:rPr>
          <w:sz w:val="28"/>
        </w:rPr>
        <w:t>Сортировка вставками</w:t>
      </w:r>
      <w:r>
        <w:rPr>
          <w:sz w:val="28"/>
        </w:rPr>
        <w:t xml:space="preserve"> – один из простейших алгоритмов сорти</w:t>
      </w:r>
      <w:r w:rsidR="00EF2DB3">
        <w:rPr>
          <w:sz w:val="28"/>
        </w:rPr>
        <w:t>р</w:t>
      </w:r>
      <w:r>
        <w:rPr>
          <w:sz w:val="28"/>
        </w:rPr>
        <w:t>овки</w:t>
      </w:r>
      <w:r w:rsidR="00EF2DB3">
        <w:rPr>
          <w:sz w:val="28"/>
        </w:rPr>
        <w:t xml:space="preserve">. </w:t>
      </w:r>
      <w:r w:rsidR="00EF2DB3" w:rsidRPr="00EF2DB3">
        <w:rPr>
          <w:sz w:val="28"/>
        </w:rPr>
        <w:t xml:space="preserve">На каждом шаге алгоритма выбирается один из элементов входных данных и помещается на нужную позицию в уже отсортированной </w:t>
      </w:r>
      <w:r w:rsidR="00EF2DB3">
        <w:rPr>
          <w:sz w:val="28"/>
        </w:rPr>
        <w:t>части массива.</w:t>
      </w:r>
    </w:p>
    <w:p w14:paraId="212AC697" w14:textId="01114675" w:rsidR="0033071D" w:rsidRPr="00E5624D" w:rsidRDefault="0033071D" w:rsidP="0025662A">
      <w:pPr>
        <w:pStyle w:val="a7"/>
        <w:spacing w:line="240" w:lineRule="auto"/>
        <w:ind w:firstLine="0"/>
        <w:rPr>
          <w:sz w:val="28"/>
        </w:rPr>
      </w:pPr>
    </w:p>
    <w:p w14:paraId="0FE4ADAF" w14:textId="77777777" w:rsidR="006C716A" w:rsidRPr="00690D00" w:rsidRDefault="006C716A" w:rsidP="006C716A">
      <w:pPr>
        <w:pStyle w:val="a7"/>
        <w:spacing w:line="240" w:lineRule="auto"/>
        <w:ind w:firstLine="0"/>
        <w:rPr>
          <w:b/>
          <w:bCs/>
          <w:sz w:val="28"/>
        </w:rPr>
      </w:pPr>
      <w:r w:rsidRPr="00ED5FFE">
        <w:rPr>
          <w:b/>
          <w:bCs/>
          <w:sz w:val="28"/>
        </w:rPr>
        <w:t>Алгоритм:</w:t>
      </w:r>
    </w:p>
    <w:p w14:paraId="2A4E8572" w14:textId="4583474A" w:rsidR="00EF2DB3" w:rsidRPr="0089319A" w:rsidRDefault="00EF2DB3" w:rsidP="00A2354B">
      <w:pPr>
        <w:pStyle w:val="9"/>
        <w:numPr>
          <w:ilvl w:val="0"/>
          <w:numId w:val="10"/>
        </w:numPr>
        <w:spacing w:before="0" w:after="0"/>
        <w:ind w:firstLine="0"/>
        <w:rPr>
          <w:rFonts w:ascii="Times New Roman" w:hAnsi="Times New Roman"/>
          <w:sz w:val="28"/>
        </w:rPr>
      </w:pPr>
      <w:r w:rsidRPr="0089319A">
        <w:rPr>
          <w:rFonts w:ascii="Times New Roman" w:hAnsi="Times New Roman"/>
          <w:sz w:val="28"/>
          <w:szCs w:val="28"/>
        </w:rPr>
        <w:t xml:space="preserve">Инициализируем индекс i, чтобы он указывал на первый элемент массива </w:t>
      </w:r>
      <w:r w:rsidRPr="0089319A">
        <w:rPr>
          <w:rFonts w:ascii="Times New Roman" w:hAnsi="Times New Roman"/>
          <w:sz w:val="28"/>
          <w:szCs w:val="28"/>
          <w:lang w:val="en-US"/>
        </w:rPr>
        <w:t>A</w:t>
      </w:r>
      <w:r w:rsidRPr="0089319A">
        <w:rPr>
          <w:rFonts w:ascii="Times New Roman" w:hAnsi="Times New Roman"/>
          <w:sz w:val="28"/>
          <w:szCs w:val="28"/>
        </w:rPr>
        <w:t>;</w:t>
      </w:r>
    </w:p>
    <w:p w14:paraId="5FF46DB8" w14:textId="77777777" w:rsidR="00EF2DB3" w:rsidRPr="0089319A" w:rsidRDefault="00EF2DB3" w:rsidP="00A2354B">
      <w:pPr>
        <w:pStyle w:val="9"/>
        <w:numPr>
          <w:ilvl w:val="0"/>
          <w:numId w:val="10"/>
        </w:numPr>
        <w:spacing w:before="0" w:after="0"/>
        <w:ind w:firstLine="0"/>
        <w:rPr>
          <w:rFonts w:ascii="Times New Roman" w:hAnsi="Times New Roman"/>
          <w:sz w:val="28"/>
        </w:rPr>
      </w:pPr>
      <w:r w:rsidRPr="0089319A">
        <w:rPr>
          <w:rFonts w:ascii="Times New Roman" w:hAnsi="Times New Roman"/>
          <w:sz w:val="28"/>
        </w:rPr>
        <w:t>Б</w:t>
      </w:r>
      <w:r w:rsidR="0033071D" w:rsidRPr="0089319A">
        <w:rPr>
          <w:rFonts w:ascii="Times New Roman" w:hAnsi="Times New Roman"/>
          <w:sz w:val="28"/>
        </w:rPr>
        <w:t xml:space="preserve">ерем </w:t>
      </w:r>
      <w:r w:rsidRPr="0089319A">
        <w:rPr>
          <w:rFonts w:ascii="Times New Roman" w:hAnsi="Times New Roman"/>
          <w:sz w:val="28"/>
        </w:rPr>
        <w:t xml:space="preserve">элемент </w:t>
      </w:r>
      <w:r w:rsidRPr="0089319A">
        <w:rPr>
          <w:rFonts w:ascii="Times New Roman" w:hAnsi="Times New Roman"/>
          <w:sz w:val="28"/>
          <w:lang w:val="en-US"/>
        </w:rPr>
        <w:t>A</w:t>
      </w:r>
      <w:r w:rsidR="0033071D" w:rsidRPr="0089319A">
        <w:rPr>
          <w:rFonts w:ascii="Times New Roman" w:hAnsi="Times New Roman"/>
          <w:sz w:val="28"/>
        </w:rPr>
        <w:t xml:space="preserve">[i] и вставляем на нужное место в готовую часть массива. </w:t>
      </w:r>
    </w:p>
    <w:p w14:paraId="72EE1C3C" w14:textId="77777777" w:rsidR="00EF2DB3" w:rsidRPr="0089319A" w:rsidRDefault="00EF2DB3" w:rsidP="00A2354B">
      <w:pPr>
        <w:pStyle w:val="9"/>
        <w:numPr>
          <w:ilvl w:val="1"/>
          <w:numId w:val="10"/>
        </w:numPr>
        <w:spacing w:before="0" w:after="0"/>
        <w:ind w:left="1800" w:hanging="540"/>
        <w:rPr>
          <w:rFonts w:ascii="Times New Roman" w:hAnsi="Times New Roman"/>
          <w:sz w:val="28"/>
        </w:rPr>
      </w:pPr>
      <w:r w:rsidRPr="0089319A">
        <w:rPr>
          <w:rFonts w:ascii="Times New Roman" w:hAnsi="Times New Roman"/>
          <w:sz w:val="28"/>
        </w:rPr>
        <w:t xml:space="preserve">Вставляемый элемент </w:t>
      </w:r>
      <w:r w:rsidR="0033071D" w:rsidRPr="0089319A">
        <w:rPr>
          <w:rFonts w:ascii="Times New Roman" w:hAnsi="Times New Roman"/>
          <w:sz w:val="28"/>
        </w:rPr>
        <w:t>последовательн</w:t>
      </w:r>
      <w:r w:rsidRPr="0089319A">
        <w:rPr>
          <w:rFonts w:ascii="Times New Roman" w:hAnsi="Times New Roman"/>
          <w:sz w:val="28"/>
        </w:rPr>
        <w:t>о</w:t>
      </w:r>
      <w:r w:rsidR="0033071D" w:rsidRPr="0089319A">
        <w:rPr>
          <w:rFonts w:ascii="Times New Roman" w:hAnsi="Times New Roman"/>
          <w:sz w:val="28"/>
        </w:rPr>
        <w:t xml:space="preserve"> сравн</w:t>
      </w:r>
      <w:r w:rsidRPr="0089319A">
        <w:rPr>
          <w:rFonts w:ascii="Times New Roman" w:hAnsi="Times New Roman"/>
          <w:sz w:val="28"/>
        </w:rPr>
        <w:t>ивается</w:t>
      </w:r>
      <w:r w:rsidR="0033071D" w:rsidRPr="0089319A">
        <w:rPr>
          <w:rFonts w:ascii="Times New Roman" w:hAnsi="Times New Roman"/>
          <w:sz w:val="28"/>
        </w:rPr>
        <w:t xml:space="preserve"> с элементом, стоящим перед ним.</w:t>
      </w:r>
      <w:r w:rsidRPr="0089319A">
        <w:rPr>
          <w:rFonts w:ascii="Times New Roman" w:hAnsi="Times New Roman"/>
          <w:sz w:val="28"/>
        </w:rPr>
        <w:t xml:space="preserve"> </w:t>
      </w:r>
    </w:p>
    <w:p w14:paraId="36AA8816" w14:textId="5DD93F75" w:rsidR="0033071D" w:rsidRPr="0089319A" w:rsidRDefault="00EF2DB3" w:rsidP="00A2354B">
      <w:pPr>
        <w:pStyle w:val="9"/>
        <w:numPr>
          <w:ilvl w:val="1"/>
          <w:numId w:val="10"/>
        </w:numPr>
        <w:spacing w:before="0" w:after="0"/>
        <w:ind w:left="1800" w:hanging="540"/>
        <w:rPr>
          <w:rFonts w:ascii="Times New Roman" w:hAnsi="Times New Roman"/>
          <w:sz w:val="28"/>
        </w:rPr>
      </w:pPr>
      <w:r w:rsidRPr="0089319A">
        <w:rPr>
          <w:rFonts w:ascii="Times New Roman" w:hAnsi="Times New Roman"/>
          <w:sz w:val="28"/>
        </w:rPr>
        <w:t>Если вставляемый</w:t>
      </w:r>
      <w:r w:rsidR="0033071D" w:rsidRPr="0089319A">
        <w:rPr>
          <w:rFonts w:ascii="Times New Roman" w:hAnsi="Times New Roman"/>
          <w:sz w:val="28"/>
        </w:rPr>
        <w:t xml:space="preserve"> элемент</w:t>
      </w:r>
      <w:r w:rsidRPr="0089319A">
        <w:rPr>
          <w:rFonts w:ascii="Times New Roman" w:hAnsi="Times New Roman"/>
          <w:sz w:val="28"/>
        </w:rPr>
        <w:t xml:space="preserve"> меньше, то он меняется местами с предыдущим и процесс повторяется, иначе</w:t>
      </w:r>
      <w:r w:rsidR="0033071D" w:rsidRPr="0089319A">
        <w:rPr>
          <w:rFonts w:ascii="Times New Roman" w:hAnsi="Times New Roman"/>
          <w:sz w:val="28"/>
        </w:rPr>
        <w:t xml:space="preserve"> </w:t>
      </w:r>
      <w:r w:rsidRPr="0089319A">
        <w:rPr>
          <w:rFonts w:ascii="Times New Roman" w:hAnsi="Times New Roman"/>
          <w:sz w:val="28"/>
        </w:rPr>
        <w:t xml:space="preserve">он </w:t>
      </w:r>
      <w:r w:rsidR="0033071D" w:rsidRPr="0089319A">
        <w:rPr>
          <w:rFonts w:ascii="Times New Roman" w:hAnsi="Times New Roman"/>
          <w:sz w:val="28"/>
        </w:rPr>
        <w:t>остается на текущем месте</w:t>
      </w:r>
      <w:r w:rsidRPr="0089319A">
        <w:rPr>
          <w:rFonts w:ascii="Times New Roman" w:hAnsi="Times New Roman"/>
          <w:sz w:val="28"/>
        </w:rPr>
        <w:t xml:space="preserve"> и переход на шаг 3</w:t>
      </w:r>
    </w:p>
    <w:p w14:paraId="72644497" w14:textId="08CDD21A" w:rsidR="00EF2DB3" w:rsidRPr="0089319A" w:rsidRDefault="00EF2DB3" w:rsidP="00A2354B">
      <w:pPr>
        <w:pStyle w:val="af1"/>
        <w:numPr>
          <w:ilvl w:val="0"/>
          <w:numId w:val="10"/>
        </w:numPr>
        <w:ind w:left="1530" w:hanging="720"/>
      </w:pPr>
      <w:r w:rsidRPr="0089319A">
        <w:t xml:space="preserve">Увеличиваем </w:t>
      </w:r>
      <w:r w:rsidRPr="0089319A">
        <w:rPr>
          <w:lang w:val="en-US"/>
        </w:rPr>
        <w:t>i</w:t>
      </w:r>
      <w:r w:rsidRPr="0089319A">
        <w:t xml:space="preserve"> на 1 и переходим на шаг 2, пока не будет обработан весь массив.</w:t>
      </w:r>
    </w:p>
    <w:p w14:paraId="046CD2A2" w14:textId="77777777" w:rsidR="00EF2DB3" w:rsidRPr="00EF2DB3" w:rsidRDefault="00EF2DB3" w:rsidP="00EF2DB3"/>
    <w:p w14:paraId="34CA35EA" w14:textId="1073AF69" w:rsidR="0033071D" w:rsidRPr="00B22D7B" w:rsidRDefault="00EF2DB3" w:rsidP="0025662A">
      <w:pPr>
        <w:pStyle w:val="a7"/>
        <w:spacing w:line="240" w:lineRule="auto"/>
        <w:ind w:firstLine="0"/>
        <w:rPr>
          <w:sz w:val="28"/>
          <w:lang w:val="en-US"/>
        </w:rPr>
      </w:pPr>
      <w:r w:rsidRPr="00A9154F">
        <w:rPr>
          <w:b/>
          <w:bCs/>
          <w:sz w:val="28"/>
        </w:rPr>
        <w:t>Псевдокод</w:t>
      </w:r>
      <w:r>
        <w:rPr>
          <w:b/>
          <w:bCs/>
          <w:sz w:val="28"/>
          <w:lang w:val="en-US"/>
        </w:rPr>
        <w:t>:</w:t>
      </w:r>
    </w:p>
    <w:p w14:paraId="22C9E49A" w14:textId="77777777" w:rsidR="00612EB2" w:rsidRPr="00E5624D" w:rsidRDefault="00612EB2" w:rsidP="0025662A">
      <w:pPr>
        <w:pStyle w:val="a7"/>
        <w:spacing w:line="240" w:lineRule="auto"/>
        <w:ind w:firstLine="0"/>
        <w:rPr>
          <w:sz w:val="28"/>
          <w:lang w:val="en-US"/>
        </w:rPr>
      </w:pPr>
      <w:r w:rsidRPr="00E5624D">
        <w:rPr>
          <w:sz w:val="28"/>
          <w:lang w:val="en-US"/>
        </w:rPr>
        <w:t>function insertionSort(a):</w:t>
      </w:r>
    </w:p>
    <w:p w14:paraId="3653B067" w14:textId="77777777" w:rsidR="00612EB2" w:rsidRPr="00E5624D" w:rsidRDefault="00612EB2" w:rsidP="0025662A">
      <w:pPr>
        <w:pStyle w:val="a7"/>
        <w:spacing w:line="240" w:lineRule="auto"/>
        <w:ind w:firstLine="0"/>
        <w:rPr>
          <w:sz w:val="28"/>
          <w:lang w:val="en-US"/>
        </w:rPr>
      </w:pPr>
      <w:r w:rsidRPr="00E5624D">
        <w:rPr>
          <w:sz w:val="28"/>
          <w:lang w:val="en-US"/>
        </w:rPr>
        <w:t xml:space="preserve">  for i = 1 to n - 1</w:t>
      </w:r>
    </w:p>
    <w:p w14:paraId="43A32BB2" w14:textId="77777777" w:rsidR="00612EB2" w:rsidRPr="00E5624D" w:rsidRDefault="00612EB2" w:rsidP="0025662A">
      <w:pPr>
        <w:pStyle w:val="a7"/>
        <w:spacing w:line="240" w:lineRule="auto"/>
        <w:ind w:firstLine="0"/>
        <w:rPr>
          <w:sz w:val="28"/>
          <w:lang w:val="en-US"/>
        </w:rPr>
      </w:pPr>
      <w:r w:rsidRPr="00E5624D">
        <w:rPr>
          <w:sz w:val="28"/>
          <w:lang w:val="en-US"/>
        </w:rPr>
        <w:t xml:space="preserve">    j = i - 1</w:t>
      </w:r>
    </w:p>
    <w:p w14:paraId="65D0220E" w14:textId="77777777" w:rsidR="00612EB2" w:rsidRPr="00E5624D" w:rsidRDefault="00612EB2" w:rsidP="0025662A">
      <w:pPr>
        <w:pStyle w:val="a7"/>
        <w:spacing w:line="240" w:lineRule="auto"/>
        <w:ind w:firstLine="0"/>
        <w:rPr>
          <w:sz w:val="28"/>
          <w:lang w:val="en-US"/>
        </w:rPr>
      </w:pPr>
      <w:r w:rsidRPr="00E5624D">
        <w:rPr>
          <w:sz w:val="28"/>
          <w:lang w:val="en-US"/>
        </w:rPr>
        <w:t xml:space="preserve">    while j </w:t>
      </w:r>
      <w:r w:rsidRPr="00E5624D">
        <w:rPr>
          <w:rFonts w:ascii="Cambria Math" w:hAnsi="Cambria Math" w:cs="Cambria Math"/>
          <w:sz w:val="28"/>
        </w:rPr>
        <w:t>⩾</w:t>
      </w:r>
      <w:r w:rsidRPr="00E5624D">
        <w:rPr>
          <w:sz w:val="28"/>
          <w:lang w:val="en-US"/>
        </w:rPr>
        <w:t xml:space="preserve"> 0 and a[j] &gt; a[j + 1] </w:t>
      </w:r>
    </w:p>
    <w:p w14:paraId="7CB75D7B" w14:textId="77777777" w:rsidR="00612EB2" w:rsidRPr="00F26219" w:rsidRDefault="00612EB2" w:rsidP="0025662A">
      <w:pPr>
        <w:pStyle w:val="a7"/>
        <w:spacing w:line="240" w:lineRule="auto"/>
        <w:ind w:firstLine="0"/>
        <w:rPr>
          <w:sz w:val="28"/>
        </w:rPr>
      </w:pPr>
      <w:r w:rsidRPr="00E5624D">
        <w:rPr>
          <w:sz w:val="28"/>
          <w:lang w:val="en-US"/>
        </w:rPr>
        <w:t xml:space="preserve">      </w:t>
      </w:r>
      <w:r w:rsidRPr="00526AE6">
        <w:rPr>
          <w:sz w:val="28"/>
          <w:lang w:val="en-US"/>
        </w:rPr>
        <w:t>swap</w:t>
      </w:r>
      <w:r w:rsidRPr="00F26219">
        <w:rPr>
          <w:sz w:val="28"/>
        </w:rPr>
        <w:t>(</w:t>
      </w:r>
      <w:r w:rsidRPr="00526AE6">
        <w:rPr>
          <w:sz w:val="28"/>
          <w:lang w:val="en-US"/>
        </w:rPr>
        <w:t>a</w:t>
      </w:r>
      <w:r w:rsidRPr="00F26219">
        <w:rPr>
          <w:sz w:val="28"/>
        </w:rPr>
        <w:t>[</w:t>
      </w:r>
      <w:r w:rsidRPr="00526AE6">
        <w:rPr>
          <w:sz w:val="28"/>
          <w:lang w:val="en-US"/>
        </w:rPr>
        <w:t>j</w:t>
      </w:r>
      <w:r w:rsidRPr="00F26219">
        <w:rPr>
          <w:sz w:val="28"/>
        </w:rPr>
        <w:t xml:space="preserve">], </w:t>
      </w:r>
      <w:r w:rsidRPr="00526AE6">
        <w:rPr>
          <w:sz w:val="28"/>
          <w:lang w:val="en-US"/>
        </w:rPr>
        <w:t>a</w:t>
      </w:r>
      <w:r w:rsidRPr="00F26219">
        <w:rPr>
          <w:sz w:val="28"/>
        </w:rPr>
        <w:t>[</w:t>
      </w:r>
      <w:r w:rsidRPr="00526AE6">
        <w:rPr>
          <w:sz w:val="28"/>
          <w:lang w:val="en-US"/>
        </w:rPr>
        <w:t>j</w:t>
      </w:r>
      <w:r w:rsidRPr="00F26219">
        <w:rPr>
          <w:sz w:val="28"/>
        </w:rPr>
        <w:t xml:space="preserve"> + 1])</w:t>
      </w:r>
    </w:p>
    <w:p w14:paraId="15C15BB2" w14:textId="11EEC956" w:rsidR="00612EB2" w:rsidRPr="00F26219" w:rsidRDefault="00612EB2" w:rsidP="0025662A">
      <w:pPr>
        <w:pStyle w:val="a7"/>
        <w:spacing w:line="240" w:lineRule="auto"/>
        <w:ind w:firstLine="0"/>
        <w:rPr>
          <w:sz w:val="28"/>
        </w:rPr>
      </w:pPr>
      <w:r w:rsidRPr="00F26219">
        <w:rPr>
          <w:sz w:val="28"/>
        </w:rPr>
        <w:t xml:space="preserve">      </w:t>
      </w:r>
      <w:r w:rsidRPr="00526AE6">
        <w:rPr>
          <w:sz w:val="28"/>
          <w:lang w:val="en-US"/>
        </w:rPr>
        <w:t>j</w:t>
      </w:r>
      <w:r w:rsidRPr="00F26219">
        <w:rPr>
          <w:sz w:val="28"/>
        </w:rPr>
        <w:t>—</w:t>
      </w:r>
    </w:p>
    <w:p w14:paraId="6F263640" w14:textId="63FC42E0" w:rsidR="00F90E25" w:rsidRPr="00F26219" w:rsidRDefault="00F90E25" w:rsidP="0025662A">
      <w:pPr>
        <w:pStyle w:val="a7"/>
        <w:spacing w:line="240" w:lineRule="auto"/>
        <w:ind w:firstLine="0"/>
        <w:rPr>
          <w:color w:val="222222"/>
          <w:sz w:val="21"/>
          <w:szCs w:val="21"/>
          <w:shd w:val="clear" w:color="auto" w:fill="FFFFFF"/>
        </w:rPr>
      </w:pPr>
    </w:p>
    <w:p w14:paraId="1FCDB021" w14:textId="6431D2B3" w:rsidR="009128C8" w:rsidRDefault="009128C8" w:rsidP="009128C8">
      <w:pPr>
        <w:pStyle w:val="a7"/>
        <w:spacing w:line="240" w:lineRule="auto"/>
        <w:ind w:firstLine="0"/>
        <w:rPr>
          <w:sz w:val="28"/>
        </w:rPr>
      </w:pPr>
      <w:r>
        <w:rPr>
          <w:sz w:val="28"/>
        </w:rPr>
        <w:t>Схема 2.7 –Схема алгоритма сортировки вставками</w:t>
      </w:r>
    </w:p>
    <w:p w14:paraId="5F9E6C08" w14:textId="0B3BEB91" w:rsidR="009128C8" w:rsidRPr="009128C8" w:rsidRDefault="00705E0F" w:rsidP="0025662A">
      <w:pPr>
        <w:pStyle w:val="a7"/>
        <w:spacing w:line="240" w:lineRule="auto"/>
        <w:ind w:firstLine="0"/>
        <w:rPr>
          <w:color w:val="222222"/>
          <w:sz w:val="21"/>
          <w:szCs w:val="21"/>
          <w:shd w:val="clear" w:color="auto" w:fill="FFFFFF"/>
        </w:rPr>
      </w:pPr>
      <w:r w:rsidRPr="00705E0F">
        <w:rPr>
          <w:color w:val="222222"/>
          <w:sz w:val="21"/>
          <w:szCs w:val="21"/>
          <w:shd w:val="clear" w:color="auto" w:fill="FFFFFF"/>
        </w:rPr>
        <w:object w:dxaOrig="4716" w:dyaOrig="10128" w14:anchorId="47405CFB">
          <v:shape id="_x0000_i1031" type="#_x0000_t75" style="width:235.75pt;height:506.2pt" o:ole="">
            <v:imagedata r:id="rId20" o:title=""/>
          </v:shape>
          <o:OLEObject Type="Embed" ProgID="Visio.Drawing.15" ShapeID="_x0000_i1031" DrawAspect="Content" ObjectID="_1632856600" r:id="rId21"/>
        </w:object>
      </w:r>
    </w:p>
    <w:p w14:paraId="23FC441C" w14:textId="77777777" w:rsidR="009128C8" w:rsidRPr="009128C8" w:rsidRDefault="009128C8" w:rsidP="0025662A">
      <w:pPr>
        <w:pStyle w:val="a7"/>
        <w:spacing w:line="240" w:lineRule="auto"/>
        <w:ind w:firstLine="0"/>
        <w:rPr>
          <w:color w:val="222222"/>
          <w:sz w:val="21"/>
          <w:szCs w:val="21"/>
          <w:shd w:val="clear" w:color="auto" w:fill="FFFFFF"/>
        </w:rPr>
      </w:pPr>
    </w:p>
    <w:p w14:paraId="2E083082" w14:textId="77777777" w:rsidR="00F90E25" w:rsidRPr="006C716A" w:rsidRDefault="00F90E25" w:rsidP="0025662A">
      <w:pPr>
        <w:pStyle w:val="a7"/>
        <w:spacing w:line="240" w:lineRule="auto"/>
        <w:ind w:firstLine="0"/>
        <w:rPr>
          <w:b/>
          <w:bCs/>
          <w:color w:val="222222"/>
          <w:sz w:val="28"/>
          <w:szCs w:val="28"/>
          <w:lang w:val="en-US" w:eastAsia="en-US"/>
        </w:rPr>
      </w:pPr>
      <w:r w:rsidRPr="006C716A">
        <w:rPr>
          <w:b/>
          <w:bCs/>
          <w:color w:val="222222"/>
          <w:sz w:val="28"/>
          <w:szCs w:val="28"/>
          <w:lang w:eastAsia="en-US"/>
        </w:rPr>
        <w:t>Свойства</w:t>
      </w:r>
      <w:r w:rsidRPr="006C716A">
        <w:rPr>
          <w:b/>
          <w:bCs/>
          <w:color w:val="222222"/>
          <w:sz w:val="28"/>
          <w:szCs w:val="28"/>
          <w:lang w:val="en-US" w:eastAsia="en-US"/>
        </w:rPr>
        <w:t>:</w:t>
      </w:r>
    </w:p>
    <w:p w14:paraId="0B39B15D" w14:textId="779F1C5F" w:rsidR="00F90E25" w:rsidRPr="00E5624D" w:rsidRDefault="00C542AC" w:rsidP="00A2354B">
      <w:pPr>
        <w:pStyle w:val="a7"/>
        <w:numPr>
          <w:ilvl w:val="0"/>
          <w:numId w:val="25"/>
        </w:numPr>
        <w:spacing w:line="240" w:lineRule="auto"/>
        <w:rPr>
          <w:sz w:val="28"/>
          <w:szCs w:val="28"/>
        </w:rPr>
      </w:pPr>
      <w:r w:rsidRPr="00E5624D">
        <w:rPr>
          <w:sz w:val="28"/>
          <w:szCs w:val="28"/>
        </w:rPr>
        <w:t>Устойчивый</w:t>
      </w:r>
    </w:p>
    <w:p w14:paraId="3F55F0DC" w14:textId="058FC909" w:rsidR="00F90E25" w:rsidRPr="00E5624D" w:rsidRDefault="00C542AC" w:rsidP="00A2354B">
      <w:pPr>
        <w:pStyle w:val="a7"/>
        <w:numPr>
          <w:ilvl w:val="0"/>
          <w:numId w:val="25"/>
        </w:numPr>
        <w:spacing w:line="240" w:lineRule="auto"/>
        <w:rPr>
          <w:sz w:val="28"/>
          <w:szCs w:val="28"/>
        </w:rPr>
      </w:pPr>
      <w:r w:rsidRPr="00E5624D">
        <w:rPr>
          <w:sz w:val="28"/>
          <w:szCs w:val="28"/>
        </w:rPr>
        <w:t>Естественный</w:t>
      </w:r>
    </w:p>
    <w:p w14:paraId="165EA80E" w14:textId="61959BDA" w:rsidR="00C542AC" w:rsidRPr="00E5624D" w:rsidRDefault="00C542AC" w:rsidP="00A2354B">
      <w:pPr>
        <w:pStyle w:val="a7"/>
        <w:numPr>
          <w:ilvl w:val="0"/>
          <w:numId w:val="25"/>
        </w:numPr>
        <w:spacing w:line="240" w:lineRule="auto"/>
        <w:rPr>
          <w:sz w:val="28"/>
          <w:szCs w:val="28"/>
        </w:rPr>
      </w:pPr>
      <w:r w:rsidRPr="00E5624D">
        <w:rPr>
          <w:sz w:val="28"/>
          <w:szCs w:val="28"/>
        </w:rPr>
        <w:t xml:space="preserve">В среднем и худшем случае (отсортированный в обратном порядке массив)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наилучшем случае (упорядоченный массив)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lang w:eastAsia="en-US"/>
        </w:rPr>
        <w:t>).</w:t>
      </w:r>
    </w:p>
    <w:p w14:paraId="05DFF79C" w14:textId="77777777" w:rsidR="00F90E25" w:rsidRPr="00E5624D" w:rsidRDefault="00F90E25" w:rsidP="00A2354B">
      <w:pPr>
        <w:pStyle w:val="a7"/>
        <w:numPr>
          <w:ilvl w:val="0"/>
          <w:numId w:val="25"/>
        </w:numPr>
        <w:spacing w:line="240" w:lineRule="auto"/>
        <w:rPr>
          <w:sz w:val="28"/>
          <w:szCs w:val="28"/>
        </w:rPr>
      </w:pPr>
      <w:r w:rsidRPr="00E5624D">
        <w:rPr>
          <w:sz w:val="28"/>
        </w:rPr>
        <w:t>Затраты памяти O(1) дополнительно.</w:t>
      </w:r>
    </w:p>
    <w:p w14:paraId="7C2AC687" w14:textId="77777777" w:rsidR="00F90E25" w:rsidRPr="00E5624D" w:rsidRDefault="00F90E25" w:rsidP="0025662A">
      <w:pPr>
        <w:pStyle w:val="a7"/>
        <w:spacing w:line="240" w:lineRule="auto"/>
        <w:ind w:firstLine="0"/>
        <w:rPr>
          <w:sz w:val="28"/>
          <w:szCs w:val="28"/>
        </w:rPr>
      </w:pPr>
    </w:p>
    <w:p w14:paraId="100F255A" w14:textId="77777777" w:rsidR="00F90E25" w:rsidRPr="006C716A" w:rsidRDefault="00F90E25" w:rsidP="0025662A">
      <w:pPr>
        <w:pStyle w:val="a7"/>
        <w:spacing w:line="240" w:lineRule="auto"/>
        <w:ind w:firstLine="0"/>
        <w:rPr>
          <w:b/>
          <w:bCs/>
          <w:sz w:val="28"/>
          <w:szCs w:val="28"/>
        </w:rPr>
      </w:pPr>
      <w:r w:rsidRPr="006C716A">
        <w:rPr>
          <w:b/>
          <w:bCs/>
          <w:sz w:val="28"/>
          <w:szCs w:val="28"/>
        </w:rPr>
        <w:t>Преимущества:</w:t>
      </w:r>
    </w:p>
    <w:p w14:paraId="3018AE5C" w14:textId="11B21D63" w:rsidR="00F90E25" w:rsidRPr="00E5624D" w:rsidRDefault="00F90E25" w:rsidP="00A2354B">
      <w:pPr>
        <w:pStyle w:val="a7"/>
        <w:numPr>
          <w:ilvl w:val="0"/>
          <w:numId w:val="26"/>
        </w:numPr>
        <w:spacing w:line="240" w:lineRule="auto"/>
        <w:rPr>
          <w:sz w:val="28"/>
          <w:szCs w:val="28"/>
        </w:rPr>
      </w:pPr>
      <w:r w:rsidRPr="00E5624D">
        <w:rPr>
          <w:sz w:val="28"/>
          <w:szCs w:val="28"/>
        </w:rPr>
        <w:t>Эффективна на небольших массивах.</w:t>
      </w:r>
    </w:p>
    <w:p w14:paraId="4679E70F" w14:textId="4DA1FA53" w:rsidR="00C542AC" w:rsidRPr="00E5624D" w:rsidRDefault="00C542AC" w:rsidP="00A2354B">
      <w:pPr>
        <w:pStyle w:val="a7"/>
        <w:numPr>
          <w:ilvl w:val="0"/>
          <w:numId w:val="26"/>
        </w:numPr>
        <w:spacing w:line="240" w:lineRule="auto"/>
        <w:rPr>
          <w:sz w:val="28"/>
          <w:szCs w:val="28"/>
        </w:rPr>
      </w:pPr>
      <w:r w:rsidRPr="00E5624D">
        <w:rPr>
          <w:sz w:val="28"/>
          <w:szCs w:val="28"/>
        </w:rPr>
        <w:lastRenderedPageBreak/>
        <w:t>Эффективнее многих других квадратичных алгоритмов</w:t>
      </w:r>
    </w:p>
    <w:p w14:paraId="41D58984" w14:textId="38097614" w:rsidR="00C542AC" w:rsidRPr="00E5624D" w:rsidRDefault="00C542AC" w:rsidP="00A2354B">
      <w:pPr>
        <w:pStyle w:val="a7"/>
        <w:numPr>
          <w:ilvl w:val="0"/>
          <w:numId w:val="26"/>
        </w:numPr>
        <w:spacing w:line="240" w:lineRule="auto"/>
        <w:rPr>
          <w:sz w:val="28"/>
          <w:szCs w:val="28"/>
        </w:rPr>
      </w:pPr>
      <w:r w:rsidRPr="00E5624D">
        <w:rPr>
          <w:sz w:val="28"/>
          <w:szCs w:val="28"/>
        </w:rPr>
        <w:t>Простота реализации</w:t>
      </w:r>
    </w:p>
    <w:p w14:paraId="51D4A08E" w14:textId="65203D74" w:rsidR="00C542AC" w:rsidRPr="00E5624D" w:rsidRDefault="00C542AC" w:rsidP="00A2354B">
      <w:pPr>
        <w:pStyle w:val="a7"/>
        <w:numPr>
          <w:ilvl w:val="0"/>
          <w:numId w:val="26"/>
        </w:numPr>
        <w:spacing w:line="240" w:lineRule="auto"/>
        <w:rPr>
          <w:sz w:val="28"/>
          <w:szCs w:val="28"/>
        </w:rPr>
      </w:pPr>
      <w:r w:rsidRPr="00E5624D">
        <w:rPr>
          <w:sz w:val="28"/>
          <w:szCs w:val="28"/>
        </w:rPr>
        <w:t>Может работать получая элементы из потока.</w:t>
      </w:r>
    </w:p>
    <w:p w14:paraId="0DB601B1" w14:textId="400483DA" w:rsidR="00F90E25" w:rsidRPr="0089319A" w:rsidRDefault="00F90E25" w:rsidP="0025662A">
      <w:pPr>
        <w:pStyle w:val="a7"/>
        <w:tabs>
          <w:tab w:val="center" w:pos="5100"/>
        </w:tabs>
        <w:spacing w:line="240" w:lineRule="auto"/>
        <w:ind w:firstLine="0"/>
        <w:rPr>
          <w:b/>
          <w:bCs/>
          <w:sz w:val="28"/>
          <w:szCs w:val="28"/>
          <w:lang w:val="en-US"/>
        </w:rPr>
      </w:pPr>
      <w:r w:rsidRPr="0089319A">
        <w:rPr>
          <w:b/>
          <w:bCs/>
          <w:sz w:val="28"/>
          <w:szCs w:val="28"/>
        </w:rPr>
        <w:t>Недостатки</w:t>
      </w:r>
      <w:r w:rsidRPr="0089319A">
        <w:rPr>
          <w:b/>
          <w:bCs/>
          <w:sz w:val="28"/>
          <w:szCs w:val="28"/>
          <w:lang w:val="en-US"/>
        </w:rPr>
        <w:t>:</w:t>
      </w:r>
    </w:p>
    <w:p w14:paraId="08432195" w14:textId="49A6AE3B" w:rsidR="00C542AC" w:rsidRPr="00E5624D" w:rsidRDefault="00C542AC" w:rsidP="00A2354B">
      <w:pPr>
        <w:pStyle w:val="a7"/>
        <w:numPr>
          <w:ilvl w:val="0"/>
          <w:numId w:val="27"/>
        </w:numPr>
        <w:tabs>
          <w:tab w:val="center" w:pos="5100"/>
        </w:tabs>
        <w:spacing w:line="240" w:lineRule="auto"/>
        <w:jc w:val="left"/>
        <w:rPr>
          <w:sz w:val="28"/>
          <w:szCs w:val="28"/>
          <w:lang w:val="en-US"/>
        </w:rPr>
      </w:pPr>
      <w:r w:rsidRPr="00E5624D">
        <w:rPr>
          <w:sz w:val="28"/>
          <w:szCs w:val="28"/>
        </w:rPr>
        <w:t>Неэффективен на больших массивах</w:t>
      </w:r>
    </w:p>
    <w:p w14:paraId="20E26B20" w14:textId="29347841" w:rsidR="00C542AC" w:rsidRPr="00E5624D" w:rsidRDefault="00C542AC" w:rsidP="00A2354B">
      <w:pPr>
        <w:pStyle w:val="a7"/>
        <w:numPr>
          <w:ilvl w:val="0"/>
          <w:numId w:val="27"/>
        </w:numPr>
        <w:tabs>
          <w:tab w:val="center" w:pos="5100"/>
        </w:tabs>
        <w:spacing w:line="240" w:lineRule="auto"/>
        <w:jc w:val="left"/>
        <w:rPr>
          <w:sz w:val="28"/>
          <w:szCs w:val="28"/>
        </w:rPr>
      </w:pPr>
      <w:r w:rsidRPr="00E5624D">
        <w:rPr>
          <w:sz w:val="28"/>
          <w:szCs w:val="28"/>
        </w:rPr>
        <w:t>Требует много операций записи при сдвиге элементов массива</w:t>
      </w:r>
    </w:p>
    <w:p w14:paraId="1A6BA0E5" w14:textId="77777777" w:rsidR="00F90E25" w:rsidRPr="00E5624D" w:rsidRDefault="00F90E25" w:rsidP="0025662A">
      <w:pPr>
        <w:pStyle w:val="a7"/>
        <w:spacing w:line="240" w:lineRule="auto"/>
        <w:ind w:firstLine="0"/>
        <w:rPr>
          <w:sz w:val="28"/>
        </w:rPr>
      </w:pPr>
    </w:p>
    <w:p w14:paraId="268494F4" w14:textId="77777777" w:rsidR="001625FA" w:rsidRPr="00E5624D" w:rsidRDefault="001625FA" w:rsidP="0025662A">
      <w:pPr>
        <w:pStyle w:val="a7"/>
        <w:spacing w:line="240" w:lineRule="auto"/>
        <w:ind w:firstLine="0"/>
        <w:rPr>
          <w:sz w:val="28"/>
        </w:rPr>
      </w:pPr>
    </w:p>
    <w:p w14:paraId="72EB16F5" w14:textId="31EFC3B8" w:rsidR="001625FA" w:rsidRPr="00E5624D" w:rsidRDefault="001625FA" w:rsidP="0089319A">
      <w:pPr>
        <w:pStyle w:val="a7"/>
        <w:spacing w:line="240" w:lineRule="auto"/>
        <w:ind w:firstLine="360"/>
        <w:rPr>
          <w:sz w:val="28"/>
        </w:rPr>
      </w:pPr>
      <w:r w:rsidRPr="00E5624D">
        <w:rPr>
          <w:b/>
          <w:bCs/>
          <w:sz w:val="28"/>
        </w:rPr>
        <w:t>2.3.2</w:t>
      </w:r>
      <w:r w:rsidRPr="00E5624D">
        <w:rPr>
          <w:sz w:val="28"/>
        </w:rPr>
        <w:t xml:space="preserve"> Сортировка Шелла</w:t>
      </w:r>
    </w:p>
    <w:p w14:paraId="72C0B858" w14:textId="5EB978D0" w:rsidR="00EF2DB3" w:rsidRPr="00E5624D" w:rsidRDefault="00EF2DB3" w:rsidP="000712EF">
      <w:pPr>
        <w:pStyle w:val="a7"/>
        <w:spacing w:line="240" w:lineRule="auto"/>
        <w:ind w:firstLine="360"/>
        <w:rPr>
          <w:color w:val="222222"/>
          <w:sz w:val="21"/>
          <w:szCs w:val="21"/>
          <w:shd w:val="clear" w:color="auto" w:fill="FFFFFF"/>
        </w:rPr>
      </w:pPr>
      <w:r w:rsidRPr="00E5624D">
        <w:rPr>
          <w:sz w:val="28"/>
        </w:rPr>
        <w:t>Сортировка Шелла</w:t>
      </w:r>
      <w:r>
        <w:rPr>
          <w:sz w:val="28"/>
        </w:rPr>
        <w:t xml:space="preserve"> – усовершенствование сортировки вставками, при котором </w:t>
      </w:r>
    </w:p>
    <w:p w14:paraId="7E488D5C" w14:textId="3B326B11" w:rsidR="0033071D" w:rsidRDefault="0033071D" w:rsidP="0025662A">
      <w:pPr>
        <w:pStyle w:val="a7"/>
        <w:spacing w:line="240" w:lineRule="auto"/>
        <w:ind w:firstLine="0"/>
        <w:rPr>
          <w:color w:val="222222"/>
          <w:sz w:val="28"/>
          <w:szCs w:val="28"/>
          <w:shd w:val="clear" w:color="auto" w:fill="FFFFFF"/>
        </w:rPr>
      </w:pPr>
      <w:r w:rsidRPr="00EF2DB3">
        <w:rPr>
          <w:color w:val="222222"/>
          <w:sz w:val="28"/>
          <w:szCs w:val="28"/>
          <w:shd w:val="clear" w:color="auto" w:fill="FFFFFF"/>
        </w:rPr>
        <w:t>сравниваются и сортируются между собой значения</w:t>
      </w:r>
      <w:r w:rsidR="00EF2DB3">
        <w:rPr>
          <w:color w:val="222222"/>
          <w:sz w:val="28"/>
          <w:szCs w:val="28"/>
          <w:shd w:val="clear" w:color="auto" w:fill="FFFFFF"/>
        </w:rPr>
        <w:t xml:space="preserve"> </w:t>
      </w:r>
      <w:r w:rsidRPr="00EF2DB3">
        <w:rPr>
          <w:color w:val="222222"/>
          <w:sz w:val="28"/>
          <w:szCs w:val="28"/>
          <w:shd w:val="clear" w:color="auto" w:fill="FFFFFF"/>
        </w:rPr>
        <w:t>на некотором расстоянии </w:t>
      </w:r>
      <w:r w:rsidRPr="00EF2DB3">
        <w:rPr>
          <w:rStyle w:val="mwe-math-mathml-inline"/>
          <w:vanish/>
          <w:color w:val="222222"/>
          <w:sz w:val="28"/>
          <w:szCs w:val="28"/>
          <w:shd w:val="clear" w:color="auto" w:fill="FFFFFF"/>
        </w:rPr>
        <w:t>{\displaystyle d}</w:t>
      </w:r>
      <w:r w:rsidRPr="00EF2DB3">
        <w:rPr>
          <w:color w:val="222222"/>
          <w:sz w:val="28"/>
          <w:szCs w:val="28"/>
          <w:shd w:val="clear" w:color="auto" w:fill="FFFFFF"/>
        </w:rPr>
        <w:t> </w:t>
      </w:r>
      <w:r w:rsidRPr="00EF2DB3">
        <w:rPr>
          <w:color w:val="222222"/>
          <w:sz w:val="28"/>
          <w:szCs w:val="28"/>
          <w:shd w:val="clear" w:color="auto" w:fill="FFFFFF"/>
          <w:lang w:val="en-US"/>
        </w:rPr>
        <w:t>d</w:t>
      </w:r>
      <w:r w:rsidR="00EF2DB3">
        <w:rPr>
          <w:color w:val="222222"/>
          <w:sz w:val="28"/>
          <w:szCs w:val="28"/>
          <w:shd w:val="clear" w:color="auto" w:fill="FFFFFF"/>
        </w:rPr>
        <w:t xml:space="preserve">, уменьшающемся на каждом шаге. </w:t>
      </w:r>
    </w:p>
    <w:p w14:paraId="264899D1" w14:textId="77777777" w:rsidR="00EF2DB3" w:rsidRPr="00EF2DB3" w:rsidRDefault="00EF2DB3" w:rsidP="0025662A">
      <w:pPr>
        <w:pStyle w:val="a7"/>
        <w:spacing w:line="240" w:lineRule="auto"/>
        <w:ind w:firstLine="0"/>
        <w:rPr>
          <w:sz w:val="28"/>
          <w:szCs w:val="28"/>
        </w:rPr>
      </w:pPr>
    </w:p>
    <w:p w14:paraId="077A4098" w14:textId="77777777" w:rsidR="00EF2DB3" w:rsidRPr="00690D00" w:rsidRDefault="00EF2DB3" w:rsidP="00EF2DB3">
      <w:pPr>
        <w:pStyle w:val="a7"/>
        <w:spacing w:line="240" w:lineRule="auto"/>
        <w:ind w:firstLine="0"/>
        <w:rPr>
          <w:b/>
          <w:bCs/>
          <w:sz w:val="28"/>
        </w:rPr>
      </w:pPr>
      <w:r w:rsidRPr="00ED5FFE">
        <w:rPr>
          <w:b/>
          <w:bCs/>
          <w:sz w:val="28"/>
        </w:rPr>
        <w:t>Алгоритм:</w:t>
      </w:r>
    </w:p>
    <w:p w14:paraId="7E13666B" w14:textId="16290846" w:rsidR="000A7ACC" w:rsidRPr="009B780B" w:rsidRDefault="00EF2DB3" w:rsidP="00A2354B">
      <w:pPr>
        <w:pStyle w:val="a7"/>
        <w:numPr>
          <w:ilvl w:val="0"/>
          <w:numId w:val="11"/>
        </w:numPr>
        <w:spacing w:line="240" w:lineRule="auto"/>
        <w:rPr>
          <w:sz w:val="28"/>
        </w:rPr>
      </w:pPr>
      <w:r>
        <w:rPr>
          <w:sz w:val="28"/>
        </w:rPr>
        <w:t xml:space="preserve">Задается начальное расстояние </w:t>
      </w:r>
      <w:r>
        <w:rPr>
          <w:sz w:val="28"/>
          <w:lang w:val="en-US"/>
        </w:rPr>
        <w:t>d</w:t>
      </w:r>
      <w:r w:rsidRPr="00EF2DB3">
        <w:rPr>
          <w:sz w:val="28"/>
          <w:vertAlign w:val="subscript"/>
          <w:lang w:val="en-US"/>
        </w:rPr>
        <w:t>1</w:t>
      </w:r>
      <w:r w:rsidR="009B780B">
        <w:rPr>
          <w:sz w:val="28"/>
          <w:lang w:val="en-US"/>
        </w:rPr>
        <w:t>.</w:t>
      </w:r>
    </w:p>
    <w:p w14:paraId="3F2F1E13" w14:textId="58880630" w:rsidR="009B780B" w:rsidRDefault="009B780B" w:rsidP="00A2354B">
      <w:pPr>
        <w:pStyle w:val="a7"/>
        <w:numPr>
          <w:ilvl w:val="0"/>
          <w:numId w:val="11"/>
        </w:numPr>
        <w:spacing w:line="240" w:lineRule="auto"/>
        <w:rPr>
          <w:sz w:val="28"/>
        </w:rPr>
      </w:pPr>
      <w:r>
        <w:rPr>
          <w:sz w:val="28"/>
        </w:rPr>
        <w:t xml:space="preserve">Подмассивы, состоящие из элементов, стоящих на расстоянии </w:t>
      </w:r>
      <w:r>
        <w:rPr>
          <w:sz w:val="28"/>
          <w:lang w:val="en-US"/>
        </w:rPr>
        <w:t>d</w:t>
      </w:r>
      <w:r>
        <w:rPr>
          <w:sz w:val="28"/>
          <w:vertAlign w:val="subscript"/>
          <w:lang w:val="en-US"/>
        </w:rPr>
        <w:t>i</w:t>
      </w:r>
      <w:r w:rsidRPr="009B780B">
        <w:rPr>
          <w:sz w:val="28"/>
        </w:rPr>
        <w:t xml:space="preserve"> </w:t>
      </w:r>
      <w:r>
        <w:rPr>
          <w:sz w:val="28"/>
        </w:rPr>
        <w:t>сортируются обычной сортировкой вставками.</w:t>
      </w:r>
    </w:p>
    <w:p w14:paraId="756245A3" w14:textId="707C7070" w:rsidR="009B780B" w:rsidRDefault="009B780B" w:rsidP="00A2354B">
      <w:pPr>
        <w:pStyle w:val="a7"/>
        <w:numPr>
          <w:ilvl w:val="0"/>
          <w:numId w:val="11"/>
        </w:numPr>
        <w:spacing w:line="240" w:lineRule="auto"/>
        <w:rPr>
          <w:sz w:val="28"/>
        </w:rPr>
      </w:pPr>
      <w:r>
        <w:rPr>
          <w:sz w:val="28"/>
        </w:rPr>
        <w:t xml:space="preserve">Получаем новое уменьшенное расстояние </w:t>
      </w:r>
      <w:r>
        <w:rPr>
          <w:sz w:val="28"/>
          <w:lang w:val="en-US"/>
        </w:rPr>
        <w:t>d</w:t>
      </w:r>
      <w:r>
        <w:rPr>
          <w:sz w:val="28"/>
          <w:vertAlign w:val="subscript"/>
          <w:lang w:val="en-US"/>
        </w:rPr>
        <w:t>i</w:t>
      </w:r>
      <w:r>
        <w:rPr>
          <w:sz w:val="28"/>
        </w:rPr>
        <w:t>.</w:t>
      </w:r>
    </w:p>
    <w:p w14:paraId="70F26315" w14:textId="24E4DCB9" w:rsidR="009B780B" w:rsidRDefault="009B780B" w:rsidP="00A2354B">
      <w:pPr>
        <w:pStyle w:val="a7"/>
        <w:numPr>
          <w:ilvl w:val="0"/>
          <w:numId w:val="11"/>
        </w:numPr>
        <w:spacing w:line="240" w:lineRule="auto"/>
        <w:rPr>
          <w:sz w:val="28"/>
        </w:rPr>
      </w:pPr>
      <w:r>
        <w:rPr>
          <w:sz w:val="28"/>
        </w:rPr>
        <w:t>Переходим на шаг 2, пока расстояние больше или равно единице.</w:t>
      </w:r>
    </w:p>
    <w:p w14:paraId="7AF47D2B" w14:textId="1072E445" w:rsidR="009B780B" w:rsidRDefault="009B780B" w:rsidP="009B780B">
      <w:pPr>
        <w:pStyle w:val="a7"/>
        <w:spacing w:line="240" w:lineRule="auto"/>
        <w:rPr>
          <w:sz w:val="28"/>
        </w:rPr>
      </w:pPr>
    </w:p>
    <w:p w14:paraId="22ABD21B" w14:textId="6F29D55F" w:rsidR="009B780B" w:rsidRPr="00E5624D" w:rsidRDefault="009B780B" w:rsidP="009B780B">
      <w:pPr>
        <w:pStyle w:val="a7"/>
        <w:spacing w:line="240" w:lineRule="auto"/>
        <w:ind w:firstLine="0"/>
        <w:rPr>
          <w:sz w:val="28"/>
        </w:rPr>
      </w:pPr>
      <w:r>
        <w:rPr>
          <w:sz w:val="28"/>
        </w:rPr>
        <w:t>Существует множество последовательностей расстояний для данного алгоритма, от выбора которых зависит временная сложность алгоритма. Сам</w:t>
      </w:r>
    </w:p>
    <w:p w14:paraId="33F9841B" w14:textId="6C164571" w:rsidR="0033071D" w:rsidRPr="009B780B" w:rsidRDefault="0033071D" w:rsidP="009B780B">
      <w:pPr>
        <w:pStyle w:val="afa"/>
        <w:shd w:val="clear" w:color="auto" w:fill="FFFFFF"/>
        <w:spacing w:before="0" w:beforeAutospacing="0" w:after="0" w:afterAutospacing="0"/>
        <w:rPr>
          <w:color w:val="222222"/>
          <w:sz w:val="21"/>
          <w:szCs w:val="21"/>
          <w:lang w:val="ru-RU"/>
        </w:rPr>
      </w:pPr>
      <w:r w:rsidRPr="009B780B">
        <w:rPr>
          <w:color w:val="222222"/>
          <w:sz w:val="28"/>
          <w:szCs w:val="28"/>
          <w:lang w:val="ru-RU"/>
        </w:rPr>
        <w:t>Шелл предлагал использовать</w:t>
      </w:r>
      <w:r w:rsidR="009B780B" w:rsidRPr="009B780B">
        <w:rPr>
          <w:rStyle w:val="mo"/>
          <w:color w:val="222222"/>
          <w:sz w:val="28"/>
          <w:szCs w:val="28"/>
          <w:bdr w:val="none" w:sz="0" w:space="0" w:color="auto" w:frame="1"/>
          <w:lang w:val="ru-RU"/>
        </w:rPr>
        <w:t xml:space="preserve"> </w:t>
      </w:r>
      <w:r w:rsidR="009B780B">
        <w:rPr>
          <w:rStyle w:val="mo"/>
          <w:color w:val="222222"/>
          <w:sz w:val="28"/>
          <w:szCs w:val="28"/>
          <w:bdr w:val="none" w:sz="0" w:space="0" w:color="auto" w:frame="1"/>
        </w:rPr>
        <w:t>h</w:t>
      </w:r>
      <w:r w:rsidR="009B780B">
        <w:rPr>
          <w:rStyle w:val="mo"/>
          <w:color w:val="222222"/>
          <w:sz w:val="28"/>
          <w:szCs w:val="28"/>
          <w:bdr w:val="none" w:sz="0" w:space="0" w:color="auto" w:frame="1"/>
          <w:vertAlign w:val="subscript"/>
        </w:rPr>
        <w:t>i</w:t>
      </w:r>
      <w:r w:rsidR="009B780B" w:rsidRPr="009B780B">
        <w:rPr>
          <w:rStyle w:val="mo"/>
          <w:color w:val="222222"/>
          <w:sz w:val="28"/>
          <w:szCs w:val="28"/>
          <w:bdr w:val="none" w:sz="0" w:space="0" w:color="auto" w:frame="1"/>
          <w:lang w:val="ru-RU"/>
        </w:rPr>
        <w:t>=</w:t>
      </w:r>
      <w:r w:rsidR="009B780B">
        <w:rPr>
          <w:rStyle w:val="mo"/>
          <w:color w:val="222222"/>
          <w:sz w:val="28"/>
          <w:szCs w:val="28"/>
          <w:bdr w:val="none" w:sz="0" w:space="0" w:color="auto" w:frame="1"/>
        </w:rPr>
        <w:t>h</w:t>
      </w:r>
      <w:r w:rsidR="009B780B">
        <w:rPr>
          <w:rStyle w:val="mo"/>
          <w:color w:val="222222"/>
          <w:sz w:val="28"/>
          <w:szCs w:val="28"/>
          <w:bdr w:val="none" w:sz="0" w:space="0" w:color="auto" w:frame="1"/>
          <w:vertAlign w:val="subscript"/>
        </w:rPr>
        <w:t>i</w:t>
      </w:r>
      <w:r w:rsidR="009B780B" w:rsidRPr="009B780B">
        <w:rPr>
          <w:rStyle w:val="mo"/>
          <w:color w:val="222222"/>
          <w:sz w:val="28"/>
          <w:szCs w:val="28"/>
          <w:bdr w:val="none" w:sz="0" w:space="0" w:color="auto" w:frame="1"/>
          <w:vertAlign w:val="subscript"/>
          <w:lang w:val="ru-RU"/>
        </w:rPr>
        <w:t>-1</w:t>
      </w:r>
      <w:r w:rsidR="009B780B" w:rsidRPr="009B780B">
        <w:rPr>
          <w:rStyle w:val="mo"/>
          <w:color w:val="222222"/>
          <w:sz w:val="28"/>
          <w:szCs w:val="28"/>
          <w:bdr w:val="none" w:sz="0" w:space="0" w:color="auto" w:frame="1"/>
          <w:lang w:val="ru-RU"/>
        </w:rPr>
        <w:t xml:space="preserve">/2 </w:t>
      </w:r>
      <w:r w:rsidR="009B780B">
        <w:rPr>
          <w:rStyle w:val="mo"/>
          <w:color w:val="222222"/>
          <w:sz w:val="28"/>
          <w:szCs w:val="28"/>
          <w:bdr w:val="none" w:sz="0" w:space="0" w:color="auto" w:frame="1"/>
          <w:lang w:val="ru-RU"/>
        </w:rPr>
        <w:t xml:space="preserve">при начальном значении </w:t>
      </w:r>
      <w:r w:rsidR="009B780B" w:rsidRPr="009B780B">
        <w:rPr>
          <w:rStyle w:val="mi"/>
          <w:color w:val="222222"/>
          <w:sz w:val="28"/>
          <w:szCs w:val="28"/>
          <w:bdr w:val="none" w:sz="0" w:space="0" w:color="auto" w:frame="1"/>
        </w:rPr>
        <w:t>h</w:t>
      </w:r>
      <w:r w:rsidR="009B780B">
        <w:rPr>
          <w:rStyle w:val="mi"/>
          <w:color w:val="222222"/>
          <w:sz w:val="28"/>
          <w:szCs w:val="28"/>
          <w:bdr w:val="none" w:sz="0" w:space="0" w:color="auto" w:frame="1"/>
          <w:vertAlign w:val="subscript"/>
          <w:lang w:val="ru-RU"/>
        </w:rPr>
        <w:t>1</w:t>
      </w:r>
      <w:r w:rsidR="009B780B" w:rsidRPr="009B780B">
        <w:rPr>
          <w:rStyle w:val="mo"/>
          <w:color w:val="222222"/>
          <w:sz w:val="28"/>
          <w:szCs w:val="28"/>
          <w:bdr w:val="none" w:sz="0" w:space="0" w:color="auto" w:frame="1"/>
          <w:lang w:val="ru-RU"/>
        </w:rPr>
        <w:t>=</w:t>
      </w:r>
      <w:r w:rsidR="009B780B">
        <w:rPr>
          <w:rStyle w:val="mo"/>
          <w:color w:val="222222"/>
          <w:sz w:val="28"/>
          <w:szCs w:val="28"/>
          <w:bdr w:val="none" w:sz="0" w:space="0" w:color="auto" w:frame="1"/>
        </w:rPr>
        <w:t>n</w:t>
      </w:r>
      <w:r w:rsidR="009B780B" w:rsidRPr="009B780B">
        <w:rPr>
          <w:rStyle w:val="mo"/>
          <w:color w:val="222222"/>
          <w:sz w:val="28"/>
          <w:szCs w:val="28"/>
          <w:bdr w:val="none" w:sz="0" w:space="0" w:color="auto" w:frame="1"/>
          <w:lang w:val="ru-RU"/>
        </w:rPr>
        <w:t>/</w:t>
      </w:r>
      <w:r w:rsidR="009B780B">
        <w:rPr>
          <w:rStyle w:val="mo"/>
          <w:color w:val="222222"/>
          <w:sz w:val="28"/>
          <w:szCs w:val="28"/>
          <w:bdr w:val="none" w:sz="0" w:space="0" w:color="auto" w:frame="1"/>
          <w:lang w:val="ru-RU"/>
        </w:rPr>
        <w:t xml:space="preserve">2, дающую </w:t>
      </w:r>
      <w:r w:rsidR="009B780B" w:rsidRPr="009B780B">
        <w:rPr>
          <w:rStyle w:val="mo"/>
          <w:color w:val="222222"/>
          <w:sz w:val="28"/>
          <w:szCs w:val="28"/>
          <w:bdr w:val="none" w:sz="0" w:space="0" w:color="auto" w:frame="1"/>
          <w:lang w:val="ru-RU"/>
        </w:rPr>
        <w:t>скорость O(n</w:t>
      </w:r>
      <w:r w:rsidR="009B780B" w:rsidRPr="009B780B">
        <w:rPr>
          <w:rStyle w:val="mo"/>
          <w:color w:val="222222"/>
          <w:sz w:val="28"/>
          <w:szCs w:val="28"/>
          <w:bdr w:val="none" w:sz="0" w:space="0" w:color="auto" w:frame="1"/>
          <w:vertAlign w:val="superscript"/>
          <w:lang w:val="ru-RU"/>
        </w:rPr>
        <w:t>2</w:t>
      </w:r>
      <w:r w:rsidR="009B780B" w:rsidRPr="009B780B">
        <w:rPr>
          <w:rStyle w:val="mo"/>
          <w:color w:val="222222"/>
          <w:sz w:val="28"/>
          <w:szCs w:val="28"/>
          <w:bdr w:val="none" w:sz="0" w:space="0" w:color="auto" w:frame="1"/>
          <w:lang w:val="ru-RU"/>
        </w:rPr>
        <w:t>).</w:t>
      </w:r>
    </w:p>
    <w:p w14:paraId="1E68A93B" w14:textId="273C6415" w:rsidR="0033071D" w:rsidRPr="00E5624D" w:rsidRDefault="0033071D" w:rsidP="0025662A">
      <w:pPr>
        <w:pStyle w:val="a7"/>
        <w:spacing w:line="240" w:lineRule="auto"/>
        <w:ind w:firstLine="0"/>
        <w:rPr>
          <w:sz w:val="28"/>
        </w:rPr>
      </w:pPr>
    </w:p>
    <w:p w14:paraId="52D84442" w14:textId="462F1A2E" w:rsidR="0033071D" w:rsidRPr="00B22D7B" w:rsidRDefault="009B780B" w:rsidP="0025662A">
      <w:pPr>
        <w:pStyle w:val="a7"/>
        <w:spacing w:line="240" w:lineRule="auto"/>
        <w:ind w:firstLine="0"/>
        <w:rPr>
          <w:sz w:val="28"/>
          <w:lang w:val="en-US"/>
        </w:rPr>
      </w:pPr>
      <w:r w:rsidRPr="00A9154F">
        <w:rPr>
          <w:b/>
          <w:bCs/>
          <w:sz w:val="28"/>
        </w:rPr>
        <w:t>Псевдокод</w:t>
      </w:r>
      <w:r>
        <w:rPr>
          <w:b/>
          <w:bCs/>
          <w:sz w:val="28"/>
          <w:lang w:val="en-US"/>
        </w:rPr>
        <w:t>:</w:t>
      </w:r>
    </w:p>
    <w:p w14:paraId="195C7B5D" w14:textId="50D3F96F" w:rsidR="000A7ACC" w:rsidRPr="00E5624D" w:rsidRDefault="001862FE" w:rsidP="0025662A">
      <w:pPr>
        <w:pStyle w:val="a7"/>
        <w:spacing w:line="240" w:lineRule="auto"/>
        <w:ind w:firstLine="0"/>
        <w:rPr>
          <w:sz w:val="28"/>
          <w:lang w:val="en-US"/>
        </w:rPr>
      </w:pPr>
      <w:r w:rsidRPr="00E5624D">
        <w:rPr>
          <w:sz w:val="28"/>
          <w:lang w:val="en-US"/>
        </w:rPr>
        <w:t xml:space="preserve">function </w:t>
      </w:r>
      <w:r w:rsidR="000A7ACC" w:rsidRPr="00E5624D">
        <w:rPr>
          <w:sz w:val="28"/>
          <w:lang w:val="en-US"/>
        </w:rPr>
        <w:t>shellSort(</w:t>
      </w:r>
      <w:r w:rsidRPr="00E5624D">
        <w:rPr>
          <w:sz w:val="28"/>
          <w:lang w:val="en-US"/>
        </w:rPr>
        <w:t>array a</w:t>
      </w:r>
      <w:r w:rsidR="000A7ACC" w:rsidRPr="00E5624D">
        <w:rPr>
          <w:sz w:val="28"/>
          <w:lang w:val="en-US"/>
        </w:rPr>
        <w:t>)</w:t>
      </w:r>
      <w:r w:rsidRPr="00E5624D">
        <w:rPr>
          <w:sz w:val="28"/>
          <w:lang w:val="en-US"/>
        </w:rPr>
        <w:t>:</w:t>
      </w:r>
    </w:p>
    <w:p w14:paraId="5C4DAA0A" w14:textId="148286C2" w:rsidR="000A7ACC" w:rsidRPr="00E5624D" w:rsidRDefault="000A7ACC" w:rsidP="0025662A">
      <w:pPr>
        <w:pStyle w:val="a7"/>
        <w:spacing w:line="240" w:lineRule="auto"/>
        <w:ind w:firstLine="0"/>
        <w:rPr>
          <w:sz w:val="28"/>
          <w:lang w:val="en-US"/>
        </w:rPr>
      </w:pPr>
      <w:r w:rsidRPr="00E5624D">
        <w:rPr>
          <w:sz w:val="28"/>
          <w:lang w:val="en-US"/>
        </w:rPr>
        <w:t xml:space="preserve">   while interval &lt; </w:t>
      </w:r>
      <w:r w:rsidR="001862FE" w:rsidRPr="00E5624D">
        <w:rPr>
          <w:sz w:val="28"/>
          <w:lang w:val="en-US"/>
        </w:rPr>
        <w:t>a</w:t>
      </w:r>
      <w:r w:rsidRPr="00E5624D">
        <w:rPr>
          <w:sz w:val="28"/>
          <w:lang w:val="en-US"/>
        </w:rPr>
        <w:t>.length /3 do:</w:t>
      </w:r>
    </w:p>
    <w:p w14:paraId="2A813B8B" w14:textId="77777777" w:rsidR="000A7ACC" w:rsidRPr="00E5624D" w:rsidRDefault="000A7ACC" w:rsidP="0025662A">
      <w:pPr>
        <w:pStyle w:val="a7"/>
        <w:spacing w:line="240" w:lineRule="auto"/>
        <w:ind w:firstLine="0"/>
        <w:rPr>
          <w:sz w:val="28"/>
          <w:lang w:val="en-US"/>
        </w:rPr>
      </w:pPr>
      <w:r w:rsidRPr="00E5624D">
        <w:rPr>
          <w:sz w:val="28"/>
          <w:lang w:val="en-US"/>
        </w:rPr>
        <w:t xml:space="preserve">      interval = interval * 3 + 1</w:t>
      </w:r>
      <w:r w:rsidRPr="00E5624D">
        <w:rPr>
          <w:sz w:val="28"/>
          <w:lang w:val="en-US"/>
        </w:rPr>
        <w:tab/>
        <w:t xml:space="preserve">    </w:t>
      </w:r>
    </w:p>
    <w:p w14:paraId="407B7D15" w14:textId="77777777" w:rsidR="000A7ACC" w:rsidRPr="00E5624D" w:rsidRDefault="000A7ACC" w:rsidP="0025662A">
      <w:pPr>
        <w:pStyle w:val="a7"/>
        <w:spacing w:line="240" w:lineRule="auto"/>
        <w:ind w:firstLine="0"/>
        <w:rPr>
          <w:sz w:val="28"/>
          <w:lang w:val="en-US"/>
        </w:rPr>
      </w:pPr>
      <w:r w:rsidRPr="00E5624D">
        <w:rPr>
          <w:sz w:val="28"/>
          <w:lang w:val="en-US"/>
        </w:rPr>
        <w:t xml:space="preserve">   </w:t>
      </w:r>
    </w:p>
    <w:p w14:paraId="5E517D69" w14:textId="4D063B99" w:rsidR="000A7ACC" w:rsidRPr="00E5624D" w:rsidRDefault="000A7ACC" w:rsidP="0025662A">
      <w:pPr>
        <w:pStyle w:val="a7"/>
        <w:spacing w:line="240" w:lineRule="auto"/>
        <w:ind w:firstLine="0"/>
        <w:rPr>
          <w:sz w:val="28"/>
          <w:lang w:val="en-US"/>
        </w:rPr>
      </w:pPr>
      <w:r w:rsidRPr="00E5624D">
        <w:rPr>
          <w:sz w:val="28"/>
          <w:lang w:val="en-US"/>
        </w:rPr>
        <w:t xml:space="preserve">   while interval &gt; 0 do:</w:t>
      </w:r>
    </w:p>
    <w:p w14:paraId="314F492C" w14:textId="1CB7B851" w:rsidR="000A7ACC" w:rsidRPr="00E5624D" w:rsidRDefault="000A7ACC" w:rsidP="0025662A">
      <w:pPr>
        <w:pStyle w:val="a7"/>
        <w:spacing w:line="240" w:lineRule="auto"/>
        <w:ind w:firstLine="0"/>
        <w:rPr>
          <w:sz w:val="28"/>
          <w:lang w:val="en-US"/>
        </w:rPr>
      </w:pPr>
      <w:r w:rsidRPr="00E5624D">
        <w:rPr>
          <w:sz w:val="28"/>
          <w:lang w:val="en-US"/>
        </w:rPr>
        <w:t xml:space="preserve">      for outer = interval; outer &lt; </w:t>
      </w:r>
      <w:r w:rsidR="001862FE" w:rsidRPr="00E5624D">
        <w:rPr>
          <w:sz w:val="28"/>
          <w:lang w:val="en-US"/>
        </w:rPr>
        <w:t>a</w:t>
      </w:r>
      <w:r w:rsidRPr="00E5624D">
        <w:rPr>
          <w:sz w:val="28"/>
          <w:lang w:val="en-US"/>
        </w:rPr>
        <w:t>.length; outer ++ do:</w:t>
      </w:r>
    </w:p>
    <w:p w14:paraId="07CF34DE" w14:textId="1CAB8797" w:rsidR="000A7ACC" w:rsidRPr="00E5624D" w:rsidRDefault="000A7ACC" w:rsidP="0025662A">
      <w:pPr>
        <w:pStyle w:val="a7"/>
        <w:spacing w:line="240" w:lineRule="auto"/>
        <w:ind w:firstLine="0"/>
        <w:rPr>
          <w:sz w:val="28"/>
          <w:lang w:val="en-US"/>
        </w:rPr>
      </w:pPr>
      <w:r w:rsidRPr="00E5624D">
        <w:rPr>
          <w:sz w:val="28"/>
          <w:lang w:val="en-US"/>
        </w:rPr>
        <w:t xml:space="preserve">      valueToInsert = </w:t>
      </w:r>
      <w:r w:rsidR="001862FE" w:rsidRPr="00E5624D">
        <w:rPr>
          <w:sz w:val="28"/>
          <w:lang w:val="en-US"/>
        </w:rPr>
        <w:t>a</w:t>
      </w:r>
      <w:r w:rsidRPr="00E5624D">
        <w:rPr>
          <w:sz w:val="28"/>
          <w:lang w:val="en-US"/>
        </w:rPr>
        <w:t>[outer]</w:t>
      </w:r>
    </w:p>
    <w:p w14:paraId="332BDC20" w14:textId="77777777" w:rsidR="000A7ACC" w:rsidRPr="00E5624D" w:rsidRDefault="000A7ACC" w:rsidP="0025662A">
      <w:pPr>
        <w:pStyle w:val="a7"/>
        <w:spacing w:line="240" w:lineRule="auto"/>
        <w:ind w:firstLine="0"/>
        <w:rPr>
          <w:sz w:val="28"/>
          <w:lang w:val="en-US"/>
        </w:rPr>
      </w:pPr>
      <w:r w:rsidRPr="00E5624D">
        <w:rPr>
          <w:sz w:val="28"/>
          <w:lang w:val="en-US"/>
        </w:rPr>
        <w:t xml:space="preserve">      inner = outer;</w:t>
      </w:r>
    </w:p>
    <w:p w14:paraId="34A8894C" w14:textId="77777777" w:rsidR="000A7ACC" w:rsidRPr="00E5624D" w:rsidRDefault="000A7ACC" w:rsidP="0025662A">
      <w:pPr>
        <w:pStyle w:val="a7"/>
        <w:spacing w:line="240" w:lineRule="auto"/>
        <w:ind w:firstLine="0"/>
        <w:rPr>
          <w:sz w:val="28"/>
          <w:lang w:val="en-US"/>
        </w:rPr>
      </w:pPr>
    </w:p>
    <w:p w14:paraId="0861883B" w14:textId="40CA8584" w:rsidR="000A7ACC" w:rsidRPr="00E5624D" w:rsidRDefault="000A7ACC" w:rsidP="0025662A">
      <w:pPr>
        <w:pStyle w:val="a7"/>
        <w:spacing w:line="240" w:lineRule="auto"/>
        <w:ind w:firstLine="0"/>
        <w:rPr>
          <w:sz w:val="28"/>
          <w:lang w:val="en-US"/>
        </w:rPr>
      </w:pPr>
      <w:r w:rsidRPr="00E5624D">
        <w:rPr>
          <w:sz w:val="28"/>
          <w:lang w:val="en-US"/>
        </w:rPr>
        <w:t xml:space="preserve">         while inner &gt; interval -1 &amp;&amp; </w:t>
      </w:r>
      <w:r w:rsidR="001862FE" w:rsidRPr="00E5624D">
        <w:rPr>
          <w:sz w:val="28"/>
          <w:lang w:val="en-US"/>
        </w:rPr>
        <w:t>a</w:t>
      </w:r>
      <w:r w:rsidRPr="00E5624D">
        <w:rPr>
          <w:sz w:val="28"/>
          <w:lang w:val="en-US"/>
        </w:rPr>
        <w:t>[inner - interval] &gt;= valueToInsert do:</w:t>
      </w:r>
    </w:p>
    <w:p w14:paraId="20B3E4D3" w14:textId="314C2728" w:rsidR="000A7ACC" w:rsidRPr="00E5624D" w:rsidRDefault="000A7ACC" w:rsidP="0025662A">
      <w:pPr>
        <w:pStyle w:val="a7"/>
        <w:spacing w:line="240" w:lineRule="auto"/>
        <w:ind w:firstLine="0"/>
        <w:rPr>
          <w:sz w:val="28"/>
          <w:lang w:val="en-US"/>
        </w:rPr>
      </w:pPr>
      <w:r w:rsidRPr="00E5624D">
        <w:rPr>
          <w:sz w:val="28"/>
          <w:lang w:val="en-US"/>
        </w:rPr>
        <w:t xml:space="preserve">            </w:t>
      </w:r>
      <w:r w:rsidR="001862FE" w:rsidRPr="00E5624D">
        <w:rPr>
          <w:sz w:val="28"/>
          <w:lang w:val="en-US"/>
        </w:rPr>
        <w:t>a</w:t>
      </w:r>
      <w:r w:rsidRPr="00E5624D">
        <w:rPr>
          <w:sz w:val="28"/>
          <w:lang w:val="en-US"/>
        </w:rPr>
        <w:t xml:space="preserve">[inner] = </w:t>
      </w:r>
      <w:r w:rsidR="001862FE" w:rsidRPr="00E5624D">
        <w:rPr>
          <w:sz w:val="28"/>
          <w:lang w:val="en-US"/>
        </w:rPr>
        <w:t>a</w:t>
      </w:r>
      <w:r w:rsidRPr="00E5624D">
        <w:rPr>
          <w:sz w:val="28"/>
          <w:lang w:val="en-US"/>
        </w:rPr>
        <w:t>[inner - interval]</w:t>
      </w:r>
    </w:p>
    <w:p w14:paraId="305E3EA2" w14:textId="77777777" w:rsidR="000A7ACC" w:rsidRPr="00E5624D" w:rsidRDefault="000A7ACC" w:rsidP="0025662A">
      <w:pPr>
        <w:pStyle w:val="a7"/>
        <w:spacing w:line="240" w:lineRule="auto"/>
        <w:ind w:firstLine="0"/>
        <w:rPr>
          <w:sz w:val="28"/>
          <w:lang w:val="en-US"/>
        </w:rPr>
      </w:pPr>
      <w:r w:rsidRPr="00E5624D">
        <w:rPr>
          <w:sz w:val="28"/>
          <w:lang w:val="en-US"/>
        </w:rPr>
        <w:t xml:space="preserve">            inner = inner - interval</w:t>
      </w:r>
    </w:p>
    <w:p w14:paraId="2A95875F" w14:textId="77777777" w:rsidR="000A7ACC" w:rsidRPr="00E5624D" w:rsidRDefault="000A7ACC" w:rsidP="0025662A">
      <w:pPr>
        <w:pStyle w:val="a7"/>
        <w:spacing w:line="240" w:lineRule="auto"/>
        <w:ind w:firstLine="0"/>
        <w:rPr>
          <w:sz w:val="28"/>
          <w:lang w:val="en-US"/>
        </w:rPr>
      </w:pPr>
      <w:r w:rsidRPr="00E5624D">
        <w:rPr>
          <w:sz w:val="28"/>
          <w:lang w:val="en-US"/>
        </w:rPr>
        <w:t xml:space="preserve">         end while</w:t>
      </w:r>
    </w:p>
    <w:p w14:paraId="057B348E" w14:textId="5E2DE982" w:rsidR="000A7ACC" w:rsidRPr="00E5624D" w:rsidRDefault="000A7ACC" w:rsidP="0025662A">
      <w:pPr>
        <w:pStyle w:val="a7"/>
        <w:spacing w:line="240" w:lineRule="auto"/>
        <w:ind w:firstLine="0"/>
        <w:rPr>
          <w:sz w:val="28"/>
          <w:lang w:val="en-US"/>
        </w:rPr>
      </w:pPr>
    </w:p>
    <w:p w14:paraId="629BD04D" w14:textId="6B3931C3" w:rsidR="000A7ACC" w:rsidRPr="00E5624D" w:rsidRDefault="000A7ACC" w:rsidP="0025662A">
      <w:pPr>
        <w:pStyle w:val="a7"/>
        <w:spacing w:line="240" w:lineRule="auto"/>
        <w:ind w:firstLine="0"/>
        <w:rPr>
          <w:sz w:val="28"/>
          <w:lang w:val="en-US"/>
        </w:rPr>
      </w:pPr>
      <w:r w:rsidRPr="00E5624D">
        <w:rPr>
          <w:sz w:val="28"/>
          <w:lang w:val="en-US"/>
        </w:rPr>
        <w:t xml:space="preserve">      </w:t>
      </w:r>
      <w:r w:rsidR="001862FE" w:rsidRPr="00E5624D">
        <w:rPr>
          <w:sz w:val="28"/>
          <w:lang w:val="en-US"/>
        </w:rPr>
        <w:t>a</w:t>
      </w:r>
      <w:r w:rsidRPr="00E5624D">
        <w:rPr>
          <w:sz w:val="28"/>
          <w:lang w:val="en-US"/>
        </w:rPr>
        <w:t>[inner] = valueToInsert</w:t>
      </w:r>
    </w:p>
    <w:p w14:paraId="19F35EF8" w14:textId="77777777" w:rsidR="000A7ACC" w:rsidRPr="00E5624D" w:rsidRDefault="000A7ACC" w:rsidP="0025662A">
      <w:pPr>
        <w:pStyle w:val="a7"/>
        <w:spacing w:line="240" w:lineRule="auto"/>
        <w:ind w:firstLine="0"/>
        <w:rPr>
          <w:sz w:val="28"/>
          <w:lang w:val="en-US"/>
        </w:rPr>
      </w:pPr>
    </w:p>
    <w:p w14:paraId="7F4FBCE9" w14:textId="77777777" w:rsidR="009128C8" w:rsidRPr="00F26219" w:rsidRDefault="000A7ACC" w:rsidP="0025662A">
      <w:pPr>
        <w:pStyle w:val="a7"/>
        <w:spacing w:line="240" w:lineRule="auto"/>
        <w:ind w:firstLine="0"/>
        <w:rPr>
          <w:sz w:val="28"/>
          <w:lang w:val="en-US"/>
        </w:rPr>
      </w:pPr>
      <w:r w:rsidRPr="00E5624D">
        <w:rPr>
          <w:sz w:val="28"/>
          <w:lang w:val="en-US"/>
        </w:rPr>
        <w:t xml:space="preserve">   interval</w:t>
      </w:r>
      <w:r w:rsidRPr="00F26219">
        <w:rPr>
          <w:sz w:val="28"/>
          <w:lang w:val="en-US"/>
        </w:rPr>
        <w:t xml:space="preserve"> = (</w:t>
      </w:r>
      <w:r w:rsidRPr="00E5624D">
        <w:rPr>
          <w:sz w:val="28"/>
          <w:lang w:val="en-US"/>
        </w:rPr>
        <w:t>interval</w:t>
      </w:r>
      <w:r w:rsidRPr="00F26219">
        <w:rPr>
          <w:sz w:val="28"/>
          <w:lang w:val="en-US"/>
        </w:rPr>
        <w:t xml:space="preserve"> -1) /3;</w:t>
      </w:r>
      <w:r w:rsidRPr="00F26219">
        <w:rPr>
          <w:sz w:val="28"/>
          <w:lang w:val="en-US"/>
        </w:rPr>
        <w:tab/>
      </w:r>
    </w:p>
    <w:p w14:paraId="2D1A32CA" w14:textId="77777777" w:rsidR="009128C8" w:rsidRPr="00F26219" w:rsidRDefault="009128C8" w:rsidP="0025662A">
      <w:pPr>
        <w:pStyle w:val="a7"/>
        <w:spacing w:line="240" w:lineRule="auto"/>
        <w:ind w:firstLine="0"/>
        <w:rPr>
          <w:sz w:val="28"/>
          <w:lang w:val="en-US"/>
        </w:rPr>
      </w:pPr>
    </w:p>
    <w:p w14:paraId="15A7BA40" w14:textId="14A4DFDF" w:rsidR="000A7ACC" w:rsidRPr="00F26219" w:rsidRDefault="009128C8" w:rsidP="0025662A">
      <w:pPr>
        <w:pStyle w:val="a7"/>
        <w:spacing w:line="240" w:lineRule="auto"/>
        <w:ind w:firstLine="0"/>
        <w:rPr>
          <w:sz w:val="28"/>
          <w:lang w:val="en-US"/>
        </w:rPr>
      </w:pPr>
      <w:r>
        <w:rPr>
          <w:sz w:val="28"/>
        </w:rPr>
        <w:lastRenderedPageBreak/>
        <w:t>Схема</w:t>
      </w:r>
      <w:r w:rsidRPr="00F26219">
        <w:rPr>
          <w:sz w:val="28"/>
          <w:lang w:val="en-US"/>
        </w:rPr>
        <w:t xml:space="preserve"> 2.8 –</w:t>
      </w:r>
      <w:r>
        <w:rPr>
          <w:sz w:val="28"/>
        </w:rPr>
        <w:t>Схема</w:t>
      </w:r>
      <w:r w:rsidRPr="00F26219">
        <w:rPr>
          <w:sz w:val="28"/>
          <w:lang w:val="en-US"/>
        </w:rPr>
        <w:t xml:space="preserve"> </w:t>
      </w:r>
      <w:r>
        <w:rPr>
          <w:sz w:val="28"/>
        </w:rPr>
        <w:t>алгоритма</w:t>
      </w:r>
      <w:r w:rsidRPr="00F26219">
        <w:rPr>
          <w:sz w:val="28"/>
          <w:lang w:val="en-US"/>
        </w:rPr>
        <w:t xml:space="preserve"> </w:t>
      </w:r>
      <w:r>
        <w:rPr>
          <w:sz w:val="28"/>
        </w:rPr>
        <w:t>сортировки</w:t>
      </w:r>
      <w:r w:rsidRPr="00F26219">
        <w:rPr>
          <w:sz w:val="28"/>
          <w:lang w:val="en-US"/>
        </w:rPr>
        <w:t xml:space="preserve"> </w:t>
      </w:r>
      <w:r>
        <w:rPr>
          <w:sz w:val="28"/>
        </w:rPr>
        <w:t>Шелла</w:t>
      </w:r>
    </w:p>
    <w:p w14:paraId="142D1C2C" w14:textId="137D816B" w:rsidR="00DF738A" w:rsidRDefault="00DF738A" w:rsidP="0025662A">
      <w:pPr>
        <w:pStyle w:val="a7"/>
        <w:spacing w:line="240" w:lineRule="auto"/>
        <w:ind w:firstLine="0"/>
        <w:rPr>
          <w:sz w:val="28"/>
        </w:rPr>
      </w:pPr>
      <w:r w:rsidRPr="00DF738A">
        <w:rPr>
          <w:sz w:val="28"/>
        </w:rPr>
        <w:object w:dxaOrig="4561" w:dyaOrig="9912" w14:anchorId="50CAE9F0">
          <v:shape id="_x0000_i1032" type="#_x0000_t75" style="width:227.85pt;height:495.65pt" o:ole="">
            <v:imagedata r:id="rId22" o:title=""/>
          </v:shape>
          <o:OLEObject Type="Embed" ProgID="Visio.Drawing.15" ShapeID="_x0000_i1032" DrawAspect="Content" ObjectID="_1632856601" r:id="rId23"/>
        </w:object>
      </w:r>
    </w:p>
    <w:p w14:paraId="56B8C2C8" w14:textId="77777777" w:rsidR="00DF738A" w:rsidRPr="00E5624D" w:rsidRDefault="00DF738A" w:rsidP="0025662A">
      <w:pPr>
        <w:pStyle w:val="a7"/>
        <w:spacing w:line="240" w:lineRule="auto"/>
        <w:ind w:firstLine="0"/>
        <w:rPr>
          <w:sz w:val="28"/>
        </w:rPr>
      </w:pPr>
    </w:p>
    <w:p w14:paraId="4A1C49F1" w14:textId="77777777" w:rsidR="00962FB5" w:rsidRPr="00526AE6" w:rsidRDefault="00962FB5" w:rsidP="0025662A">
      <w:pPr>
        <w:widowControl/>
        <w:spacing w:before="0" w:after="225" w:line="240" w:lineRule="auto"/>
        <w:ind w:left="0" w:firstLine="0"/>
        <w:jc w:val="left"/>
        <w:rPr>
          <w:color w:val="414141"/>
          <w:sz w:val="21"/>
          <w:szCs w:val="21"/>
          <w:lang w:eastAsia="en-US"/>
        </w:rPr>
      </w:pPr>
    </w:p>
    <w:p w14:paraId="499E5A84" w14:textId="77777777" w:rsidR="00962FB5" w:rsidRPr="009B780B" w:rsidRDefault="00962FB5" w:rsidP="0025662A">
      <w:pPr>
        <w:pStyle w:val="a7"/>
        <w:spacing w:line="240" w:lineRule="auto"/>
        <w:ind w:firstLine="0"/>
        <w:rPr>
          <w:b/>
          <w:bCs/>
          <w:color w:val="222222"/>
          <w:sz w:val="28"/>
          <w:szCs w:val="28"/>
          <w:lang w:eastAsia="en-US"/>
        </w:rPr>
      </w:pPr>
      <w:r w:rsidRPr="009B780B">
        <w:rPr>
          <w:b/>
          <w:bCs/>
          <w:color w:val="222222"/>
          <w:sz w:val="28"/>
          <w:szCs w:val="28"/>
          <w:lang w:eastAsia="en-US"/>
        </w:rPr>
        <w:t>Свойства:</w:t>
      </w:r>
    </w:p>
    <w:p w14:paraId="5B0363D3" w14:textId="6A88312A" w:rsidR="00962FB5" w:rsidRPr="00E5624D" w:rsidRDefault="0089319A" w:rsidP="00A2354B">
      <w:pPr>
        <w:pStyle w:val="a7"/>
        <w:numPr>
          <w:ilvl w:val="0"/>
          <w:numId w:val="28"/>
        </w:numPr>
        <w:spacing w:line="240" w:lineRule="auto"/>
        <w:rPr>
          <w:sz w:val="28"/>
          <w:szCs w:val="28"/>
        </w:rPr>
      </w:pPr>
      <w:r w:rsidRPr="00E5624D">
        <w:rPr>
          <w:sz w:val="28"/>
          <w:szCs w:val="28"/>
        </w:rPr>
        <w:t>Неустойчивый</w:t>
      </w:r>
    </w:p>
    <w:p w14:paraId="2C1988BE" w14:textId="77777777" w:rsidR="00962FB5" w:rsidRPr="00E5624D" w:rsidRDefault="00962FB5" w:rsidP="00A2354B">
      <w:pPr>
        <w:pStyle w:val="a7"/>
        <w:numPr>
          <w:ilvl w:val="0"/>
          <w:numId w:val="28"/>
        </w:numPr>
        <w:spacing w:line="240" w:lineRule="auto"/>
        <w:rPr>
          <w:sz w:val="28"/>
          <w:szCs w:val="28"/>
        </w:rPr>
      </w:pPr>
      <w:r w:rsidRPr="00E5624D">
        <w:rPr>
          <w:sz w:val="28"/>
          <w:szCs w:val="28"/>
        </w:rPr>
        <w:t>Естественный</w:t>
      </w:r>
    </w:p>
    <w:p w14:paraId="6A9FBADC" w14:textId="337B84F2" w:rsidR="00962FB5" w:rsidRPr="00E5624D" w:rsidRDefault="00962FB5" w:rsidP="00A2354B">
      <w:pPr>
        <w:pStyle w:val="a7"/>
        <w:numPr>
          <w:ilvl w:val="0"/>
          <w:numId w:val="28"/>
        </w:numPr>
        <w:spacing w:line="240" w:lineRule="auto"/>
        <w:rPr>
          <w:sz w:val="28"/>
          <w:szCs w:val="28"/>
        </w:rPr>
      </w:pPr>
      <w:r w:rsidRPr="00E5624D">
        <w:rPr>
          <w:sz w:val="28"/>
          <w:szCs w:val="28"/>
        </w:rPr>
        <w:t xml:space="preserve">В худшем случае (отсортированный в обратном порядке массив) вычислительная сложность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в</w:t>
      </w:r>
      <w:r w:rsidRPr="00E5624D">
        <w:rPr>
          <w:sz w:val="28"/>
          <w:szCs w:val="28"/>
        </w:rPr>
        <w:t xml:space="preserve"> наилучшем случае </w:t>
      </w:r>
      <w:r w:rsidRPr="00E5624D">
        <w:rPr>
          <w:color w:val="000000"/>
          <w:sz w:val="28"/>
          <w:szCs w:val="28"/>
          <w:lang w:val="en-US" w:eastAsia="en-US"/>
        </w:rPr>
        <w:t>O</w:t>
      </w:r>
      <w:r w:rsidRPr="00E5624D">
        <w:rPr>
          <w:color w:val="000000"/>
          <w:sz w:val="28"/>
          <w:szCs w:val="28"/>
          <w:lang w:eastAsia="en-US"/>
        </w:rPr>
        <w:t>(</w:t>
      </w:r>
      <w:r w:rsidRPr="00E5624D">
        <w:rPr>
          <w:sz w:val="28"/>
        </w:rPr>
        <w:t>n log² n</w:t>
      </w:r>
      <w:r w:rsidRPr="00E5624D">
        <w:rPr>
          <w:color w:val="000000"/>
          <w:sz w:val="28"/>
          <w:szCs w:val="28"/>
          <w:lang w:eastAsia="en-US"/>
        </w:rPr>
        <w:t>).</w:t>
      </w:r>
    </w:p>
    <w:p w14:paraId="2D46BC6E" w14:textId="7E51A42E" w:rsidR="00D1123A" w:rsidRDefault="00962FB5" w:rsidP="00A2354B">
      <w:pPr>
        <w:pStyle w:val="a7"/>
        <w:numPr>
          <w:ilvl w:val="0"/>
          <w:numId w:val="28"/>
        </w:numPr>
        <w:spacing w:line="240" w:lineRule="auto"/>
        <w:rPr>
          <w:sz w:val="28"/>
          <w:szCs w:val="28"/>
        </w:rPr>
      </w:pPr>
      <w:r w:rsidRPr="00E5624D">
        <w:rPr>
          <w:sz w:val="28"/>
          <w:szCs w:val="28"/>
        </w:rPr>
        <w:t xml:space="preserve">В среднем случае временная сложность зависит от последовательности для циклических итераций. </w:t>
      </w:r>
    </w:p>
    <w:p w14:paraId="1D1477CB" w14:textId="77777777" w:rsidR="00FD72A9" w:rsidRPr="00E5624D" w:rsidRDefault="00FD72A9" w:rsidP="00FD72A9">
      <w:pPr>
        <w:pStyle w:val="a7"/>
        <w:spacing w:line="240" w:lineRule="auto"/>
        <w:ind w:firstLine="0"/>
        <w:rPr>
          <w:sz w:val="28"/>
          <w:szCs w:val="28"/>
        </w:rPr>
      </w:pPr>
    </w:p>
    <w:p w14:paraId="1174986A" w14:textId="78E10E25" w:rsidR="00962FB5" w:rsidRPr="00E5624D" w:rsidRDefault="00962FB5" w:rsidP="00A2354B">
      <w:pPr>
        <w:pStyle w:val="a7"/>
        <w:numPr>
          <w:ilvl w:val="0"/>
          <w:numId w:val="29"/>
        </w:numPr>
        <w:spacing w:line="240" w:lineRule="auto"/>
        <w:rPr>
          <w:sz w:val="28"/>
          <w:szCs w:val="28"/>
        </w:rPr>
      </w:pPr>
      <w:r w:rsidRPr="00E5624D">
        <w:rPr>
          <w:sz w:val="28"/>
          <w:szCs w:val="28"/>
        </w:rPr>
        <w:t xml:space="preserve">Последовательность Шелла [n/2], [n/4], [n/8], ..., </w:t>
      </w:r>
      <w:r w:rsidR="00D1123A" w:rsidRPr="00E5624D">
        <w:rPr>
          <w:sz w:val="28"/>
          <w:szCs w:val="28"/>
        </w:rPr>
        <w:t>дает скорость O(</w:t>
      </w:r>
      <w:r w:rsidR="00D1123A" w:rsidRPr="00E5624D">
        <w:rPr>
          <w:color w:val="000000"/>
          <w:sz w:val="28"/>
          <w:szCs w:val="28"/>
          <w:lang w:val="en-US" w:eastAsia="en-US"/>
        </w:rPr>
        <w:t>n</w:t>
      </w:r>
      <w:r w:rsidR="00D1123A" w:rsidRPr="00E5624D">
        <w:rPr>
          <w:color w:val="000000"/>
          <w:sz w:val="28"/>
          <w:szCs w:val="28"/>
          <w:vertAlign w:val="superscript"/>
          <w:lang w:eastAsia="en-US"/>
        </w:rPr>
        <w:t>2</w:t>
      </w:r>
      <w:r w:rsidRPr="00E5624D">
        <w:rPr>
          <w:sz w:val="28"/>
          <w:szCs w:val="28"/>
        </w:rPr>
        <w:t>).</w:t>
      </w:r>
    </w:p>
    <w:p w14:paraId="54C7B52F" w14:textId="3166E481" w:rsidR="00D1123A" w:rsidRDefault="00D1123A" w:rsidP="00A2354B">
      <w:pPr>
        <w:pStyle w:val="a7"/>
        <w:numPr>
          <w:ilvl w:val="0"/>
          <w:numId w:val="29"/>
        </w:numPr>
        <w:spacing w:line="240" w:lineRule="auto"/>
        <w:rPr>
          <w:sz w:val="28"/>
          <w:szCs w:val="28"/>
        </w:rPr>
      </w:pPr>
      <w:r w:rsidRPr="00E5624D">
        <w:rPr>
          <w:sz w:val="28"/>
          <w:szCs w:val="28"/>
        </w:rPr>
        <w:lastRenderedPageBreak/>
        <w:t xml:space="preserve">Последовательность Седжвика </w:t>
      </w:r>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9∙</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m:t>
                    </m:r>
                  </m:sup>
                </m:sSup>
                <m:r>
                  <w:rPr>
                    <w:rFonts w:ascii="Cambria Math" w:hAnsi="Cambria Math"/>
                    <w:sz w:val="28"/>
                    <w:szCs w:val="28"/>
                  </w:rPr>
                  <m:t>-9∙</m:t>
                </m:r>
                <m:sSup>
                  <m:sSupPr>
                    <m:ctrlPr>
                      <w:rPr>
                        <w:rFonts w:ascii="Cambria Math" w:hAnsi="Cambria Math"/>
                        <w:i/>
                        <w:sz w:val="28"/>
                        <w:szCs w:val="28"/>
                      </w:rPr>
                    </m:ctrlPr>
                  </m:sSupPr>
                  <m:e>
                    <m:r>
                      <w:rPr>
                        <w:rFonts w:ascii="Cambria Math" w:hAnsi="Cambria Math"/>
                        <w:sz w:val="28"/>
                        <w:szCs w:val="28"/>
                      </w:rPr>
                      <m:t>2</m:t>
                    </m:r>
                  </m:e>
                  <m:sup>
                    <m:f>
                      <m:fPr>
                        <m:ctrlPr>
                          <w:rPr>
                            <w:rFonts w:ascii="Cambria Math" w:hAnsi="Cambria Math"/>
                            <w:i/>
                            <w:sz w:val="28"/>
                            <w:szCs w:val="28"/>
                          </w:rPr>
                        </m:ctrlPr>
                      </m:fPr>
                      <m:num>
                        <m:r>
                          <w:rPr>
                            <w:rFonts w:ascii="Cambria Math" w:hAnsi="Cambria Math"/>
                            <w:sz w:val="28"/>
                            <w:szCs w:val="28"/>
                          </w:rPr>
                          <m:t>i</m:t>
                        </m:r>
                      </m:num>
                      <m:den>
                        <m:r>
                          <w:rPr>
                            <w:rFonts w:ascii="Cambria Math" w:hAnsi="Cambria Math"/>
                            <w:sz w:val="28"/>
                            <w:szCs w:val="28"/>
                          </w:rPr>
                          <m:t>2</m:t>
                        </m:r>
                      </m:den>
                    </m:f>
                  </m:sup>
                </m:sSup>
                <m:r>
                  <w:rPr>
                    <w:rFonts w:ascii="Cambria Math" w:hAnsi="Cambria Math"/>
                    <w:sz w:val="28"/>
                    <w:szCs w:val="28"/>
                  </w:rPr>
                  <m:t xml:space="preserve">+1,   </m:t>
                </m:r>
                <m:r>
                  <w:rPr>
                    <w:rFonts w:ascii="Cambria Math" w:hAnsi="Cambria Math"/>
                    <w:sz w:val="28"/>
                    <w:szCs w:val="28"/>
                    <w:lang w:val="en-US"/>
                  </w:rPr>
                  <m:t>i</m:t>
                </m:r>
                <m:r>
                  <w:rPr>
                    <w:rFonts w:ascii="Cambria Math" w:hAnsi="Cambria Math"/>
                    <w:sz w:val="28"/>
                    <w:szCs w:val="28"/>
                  </w:rPr>
                  <m:t xml:space="preserve"> четное</m:t>
                </m:r>
              </m:e>
              <m:e>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m:t>
                    </m:r>
                  </m:sup>
                </m:sSup>
                <m:r>
                  <w:rPr>
                    <w:rFonts w:ascii="Cambria Math" w:hAnsi="Cambria Math"/>
                    <w:sz w:val="28"/>
                    <w:szCs w:val="28"/>
                  </w:rPr>
                  <m:t>-6∙</m:t>
                </m:r>
                <m:sSup>
                  <m:sSupPr>
                    <m:ctrlPr>
                      <w:rPr>
                        <w:rFonts w:ascii="Cambria Math" w:hAnsi="Cambria Math"/>
                        <w:i/>
                        <w:sz w:val="28"/>
                        <w:szCs w:val="28"/>
                      </w:rPr>
                    </m:ctrlPr>
                  </m:sSupPr>
                  <m:e>
                    <m:r>
                      <w:rPr>
                        <w:rFonts w:ascii="Cambria Math" w:hAnsi="Cambria Math"/>
                        <w:sz w:val="28"/>
                        <w:szCs w:val="28"/>
                      </w:rPr>
                      <m:t>2</m:t>
                    </m:r>
                  </m:e>
                  <m:sup>
                    <m:f>
                      <m:fPr>
                        <m:ctrlPr>
                          <w:rPr>
                            <w:rFonts w:ascii="Cambria Math" w:hAnsi="Cambria Math"/>
                            <w:i/>
                            <w:sz w:val="28"/>
                            <w:szCs w:val="28"/>
                          </w:rPr>
                        </m:ctrlPr>
                      </m:fPr>
                      <m:num>
                        <m:r>
                          <w:rPr>
                            <w:rFonts w:ascii="Cambria Math" w:hAnsi="Cambria Math"/>
                            <w:sz w:val="28"/>
                            <w:szCs w:val="28"/>
                          </w:rPr>
                          <m:t>i+1</m:t>
                        </m:r>
                      </m:num>
                      <m:den>
                        <m:r>
                          <w:rPr>
                            <w:rFonts w:ascii="Cambria Math" w:hAnsi="Cambria Math"/>
                            <w:sz w:val="28"/>
                            <w:szCs w:val="28"/>
                          </w:rPr>
                          <m:t>2</m:t>
                        </m:r>
                      </m:den>
                    </m:f>
                  </m:sup>
                </m:sSup>
                <m:r>
                  <w:rPr>
                    <w:rFonts w:ascii="Cambria Math" w:hAnsi="Cambria Math"/>
                    <w:sz w:val="28"/>
                    <w:szCs w:val="28"/>
                  </w:rPr>
                  <m:t xml:space="preserve">+1,   </m:t>
                </m:r>
                <m:r>
                  <w:rPr>
                    <w:rFonts w:ascii="Cambria Math" w:hAnsi="Cambria Math"/>
                    <w:sz w:val="28"/>
                    <w:szCs w:val="28"/>
                    <w:lang w:val="en-US"/>
                  </w:rPr>
                  <m:t>i</m:t>
                </m:r>
                <m:r>
                  <w:rPr>
                    <w:rFonts w:ascii="Cambria Math" w:hAnsi="Cambria Math"/>
                    <w:sz w:val="28"/>
                    <w:szCs w:val="28"/>
                  </w:rPr>
                  <m:t xml:space="preserve"> нечетное</m:t>
                </m:r>
              </m:e>
            </m:eqArr>
          </m:e>
        </m:d>
      </m:oMath>
      <w:r w:rsidRPr="00E5624D">
        <w:rPr>
          <w:sz w:val="28"/>
          <w:szCs w:val="28"/>
        </w:rPr>
        <w:t xml:space="preserve"> дает O(</w:t>
      </w:r>
      <m:oMath>
        <m:sSup>
          <m:sSupPr>
            <m:ctrlPr>
              <w:rPr>
                <w:rFonts w:ascii="Cambria Math" w:hAnsi="Cambria Math"/>
                <w:i/>
                <w:sz w:val="28"/>
                <w:szCs w:val="28"/>
              </w:rPr>
            </m:ctrlPr>
          </m:sSupPr>
          <m:e>
            <m:r>
              <w:rPr>
                <w:rFonts w:ascii="Cambria Math" w:hAnsi="Cambria Math"/>
                <w:sz w:val="28"/>
                <w:szCs w:val="28"/>
              </w:rPr>
              <m:t>n</m:t>
            </m:r>
          </m:e>
          <m:sup>
            <m:f>
              <m:fPr>
                <m:ctrlPr>
                  <w:rPr>
                    <w:rFonts w:ascii="Cambria Math" w:hAnsi="Cambria Math"/>
                    <w:i/>
                    <w:sz w:val="28"/>
                    <w:szCs w:val="28"/>
                  </w:rPr>
                </m:ctrlPr>
              </m:fPr>
              <m:num>
                <m:r>
                  <w:rPr>
                    <w:rFonts w:ascii="Cambria Math" w:hAnsi="Cambria Math"/>
                    <w:sz w:val="28"/>
                    <w:szCs w:val="28"/>
                  </w:rPr>
                  <m:t>7</m:t>
                </m:r>
              </m:num>
              <m:den>
                <m:r>
                  <w:rPr>
                    <w:rFonts w:ascii="Cambria Math" w:hAnsi="Cambria Math"/>
                    <w:sz w:val="28"/>
                    <w:szCs w:val="28"/>
                  </w:rPr>
                  <m:t>6</m:t>
                </m:r>
              </m:den>
            </m:f>
          </m:sup>
        </m:sSup>
      </m:oMath>
      <w:r w:rsidRPr="00E5624D">
        <w:rPr>
          <w:sz w:val="28"/>
          <w:szCs w:val="28"/>
        </w:rPr>
        <w:t>).</w:t>
      </w:r>
    </w:p>
    <w:p w14:paraId="5358EB53" w14:textId="77777777" w:rsidR="00FD72A9" w:rsidRPr="00E5624D" w:rsidRDefault="00FD72A9" w:rsidP="00FD72A9">
      <w:pPr>
        <w:pStyle w:val="a7"/>
        <w:spacing w:line="240" w:lineRule="auto"/>
        <w:ind w:left="720" w:firstLine="0"/>
        <w:rPr>
          <w:sz w:val="28"/>
          <w:szCs w:val="28"/>
        </w:rPr>
      </w:pPr>
    </w:p>
    <w:p w14:paraId="0CD081F6" w14:textId="77777777" w:rsidR="00962FB5" w:rsidRPr="00E5624D" w:rsidRDefault="00962FB5" w:rsidP="00A2354B">
      <w:pPr>
        <w:pStyle w:val="a7"/>
        <w:numPr>
          <w:ilvl w:val="0"/>
          <w:numId w:val="30"/>
        </w:numPr>
        <w:spacing w:line="240" w:lineRule="auto"/>
        <w:rPr>
          <w:sz w:val="28"/>
          <w:szCs w:val="28"/>
        </w:rPr>
      </w:pPr>
      <w:r w:rsidRPr="00E5624D">
        <w:rPr>
          <w:sz w:val="28"/>
        </w:rPr>
        <w:t>Затраты памяти O(1) дополнительно.</w:t>
      </w:r>
    </w:p>
    <w:p w14:paraId="36166D65" w14:textId="77777777" w:rsidR="00962FB5" w:rsidRPr="00E5624D" w:rsidRDefault="00962FB5" w:rsidP="00FD72A9">
      <w:pPr>
        <w:pStyle w:val="a7"/>
        <w:spacing w:line="240" w:lineRule="auto"/>
        <w:ind w:firstLine="0"/>
        <w:rPr>
          <w:sz w:val="28"/>
          <w:szCs w:val="28"/>
        </w:rPr>
      </w:pPr>
    </w:p>
    <w:p w14:paraId="156F89EB" w14:textId="77777777" w:rsidR="00962FB5" w:rsidRPr="0089319A" w:rsidRDefault="00962FB5" w:rsidP="0089319A">
      <w:pPr>
        <w:pStyle w:val="a7"/>
        <w:spacing w:line="240" w:lineRule="auto"/>
        <w:ind w:firstLine="0"/>
        <w:rPr>
          <w:b/>
          <w:bCs/>
          <w:sz w:val="28"/>
          <w:szCs w:val="28"/>
        </w:rPr>
      </w:pPr>
      <w:r w:rsidRPr="0089319A">
        <w:rPr>
          <w:b/>
          <w:bCs/>
          <w:sz w:val="28"/>
          <w:szCs w:val="28"/>
        </w:rPr>
        <w:t>Преимущества:</w:t>
      </w:r>
    </w:p>
    <w:p w14:paraId="730AC81F" w14:textId="46FFB1B3" w:rsidR="00962FB5" w:rsidRPr="00E5624D" w:rsidRDefault="00962FB5" w:rsidP="00A2354B">
      <w:pPr>
        <w:pStyle w:val="a7"/>
        <w:numPr>
          <w:ilvl w:val="0"/>
          <w:numId w:val="30"/>
        </w:numPr>
        <w:spacing w:line="240" w:lineRule="auto"/>
        <w:rPr>
          <w:sz w:val="28"/>
          <w:szCs w:val="28"/>
        </w:rPr>
      </w:pPr>
      <w:r w:rsidRPr="00E5624D">
        <w:rPr>
          <w:sz w:val="28"/>
          <w:szCs w:val="28"/>
        </w:rPr>
        <w:t xml:space="preserve">Эффективна на </w:t>
      </w:r>
      <w:r w:rsidR="00656974" w:rsidRPr="00E5624D">
        <w:rPr>
          <w:sz w:val="28"/>
          <w:szCs w:val="28"/>
        </w:rPr>
        <w:t>больших</w:t>
      </w:r>
      <w:r w:rsidRPr="00E5624D">
        <w:rPr>
          <w:sz w:val="28"/>
          <w:szCs w:val="28"/>
        </w:rPr>
        <w:t xml:space="preserve"> массивах.</w:t>
      </w:r>
    </w:p>
    <w:p w14:paraId="715C1B59" w14:textId="5967A8B0" w:rsidR="00656974" w:rsidRPr="00E5624D" w:rsidRDefault="00656974" w:rsidP="00A2354B">
      <w:pPr>
        <w:pStyle w:val="a7"/>
        <w:numPr>
          <w:ilvl w:val="0"/>
          <w:numId w:val="30"/>
        </w:numPr>
        <w:spacing w:line="240" w:lineRule="auto"/>
        <w:rPr>
          <w:sz w:val="28"/>
          <w:szCs w:val="28"/>
        </w:rPr>
      </w:pPr>
      <w:r w:rsidRPr="00E5624D">
        <w:rPr>
          <w:sz w:val="28"/>
          <w:szCs w:val="28"/>
        </w:rPr>
        <w:t>Сравнима с быстрой сортировкой, хотя и медленнее, но не требует для выполнения стек.</w:t>
      </w:r>
    </w:p>
    <w:p w14:paraId="588E7510" w14:textId="77777777" w:rsidR="00962FB5" w:rsidRPr="0089319A" w:rsidRDefault="00962FB5" w:rsidP="0089319A">
      <w:pPr>
        <w:pStyle w:val="a7"/>
        <w:tabs>
          <w:tab w:val="center" w:pos="5100"/>
        </w:tabs>
        <w:spacing w:line="240" w:lineRule="auto"/>
        <w:ind w:firstLine="0"/>
        <w:rPr>
          <w:b/>
          <w:bCs/>
          <w:sz w:val="28"/>
          <w:szCs w:val="28"/>
          <w:lang w:val="en-US"/>
        </w:rPr>
      </w:pPr>
      <w:r w:rsidRPr="0089319A">
        <w:rPr>
          <w:b/>
          <w:bCs/>
          <w:sz w:val="28"/>
          <w:szCs w:val="28"/>
        </w:rPr>
        <w:t>Недостатки</w:t>
      </w:r>
      <w:r w:rsidRPr="0089319A">
        <w:rPr>
          <w:b/>
          <w:bCs/>
          <w:sz w:val="28"/>
          <w:szCs w:val="28"/>
          <w:lang w:val="en-US"/>
        </w:rPr>
        <w:t>:</w:t>
      </w:r>
    </w:p>
    <w:p w14:paraId="354CB56C" w14:textId="78BF5FAC" w:rsidR="00962FB5" w:rsidRPr="00E5624D" w:rsidRDefault="00656974" w:rsidP="00A2354B">
      <w:pPr>
        <w:pStyle w:val="a7"/>
        <w:numPr>
          <w:ilvl w:val="0"/>
          <w:numId w:val="30"/>
        </w:numPr>
        <w:tabs>
          <w:tab w:val="center" w:pos="5100"/>
        </w:tabs>
        <w:spacing w:line="240" w:lineRule="auto"/>
        <w:rPr>
          <w:sz w:val="28"/>
          <w:szCs w:val="28"/>
        </w:rPr>
      </w:pPr>
      <w:r w:rsidRPr="00E5624D">
        <w:rPr>
          <w:sz w:val="28"/>
          <w:szCs w:val="28"/>
        </w:rPr>
        <w:t>Вызывает больше кэш-промахов, чем быстрая сортировка.</w:t>
      </w:r>
    </w:p>
    <w:p w14:paraId="3A4D7C17" w14:textId="77777777" w:rsidR="00962FB5" w:rsidRPr="00E5624D" w:rsidRDefault="00962FB5" w:rsidP="0025662A">
      <w:pPr>
        <w:widowControl/>
        <w:spacing w:before="0" w:after="225" w:line="240" w:lineRule="auto"/>
        <w:ind w:left="0" w:firstLine="0"/>
        <w:jc w:val="left"/>
        <w:rPr>
          <w:color w:val="414141"/>
          <w:sz w:val="21"/>
          <w:szCs w:val="21"/>
          <w:lang w:eastAsia="en-US"/>
        </w:rPr>
      </w:pPr>
    </w:p>
    <w:p w14:paraId="164FC1AB" w14:textId="77777777" w:rsidR="000A7ACC" w:rsidRPr="00E5624D" w:rsidRDefault="000A7ACC" w:rsidP="0025662A">
      <w:pPr>
        <w:pStyle w:val="a7"/>
        <w:spacing w:line="240" w:lineRule="auto"/>
        <w:ind w:firstLine="0"/>
        <w:rPr>
          <w:sz w:val="28"/>
        </w:rPr>
      </w:pPr>
    </w:p>
    <w:p w14:paraId="3FDCB8F4" w14:textId="5A346A88" w:rsidR="001625FA" w:rsidRPr="00E5624D" w:rsidRDefault="001625FA" w:rsidP="0025662A">
      <w:pPr>
        <w:pStyle w:val="a7"/>
        <w:spacing w:line="240" w:lineRule="auto"/>
        <w:ind w:firstLine="0"/>
        <w:rPr>
          <w:sz w:val="28"/>
        </w:rPr>
      </w:pPr>
      <w:r w:rsidRPr="00E5624D">
        <w:rPr>
          <w:sz w:val="28"/>
        </w:rPr>
        <w:tab/>
      </w:r>
      <w:r w:rsidRPr="00E5624D">
        <w:rPr>
          <w:b/>
          <w:bCs/>
          <w:sz w:val="28"/>
        </w:rPr>
        <w:t>2.3.3</w:t>
      </w:r>
      <w:r w:rsidRPr="00E5624D">
        <w:rPr>
          <w:sz w:val="28"/>
        </w:rPr>
        <w:t xml:space="preserve"> Сортировка деревом</w:t>
      </w:r>
    </w:p>
    <w:p w14:paraId="5F244518" w14:textId="0D7B8F53" w:rsidR="0089319A" w:rsidRPr="0089319A" w:rsidRDefault="00870E9B" w:rsidP="000712EF">
      <w:pPr>
        <w:pStyle w:val="a7"/>
        <w:spacing w:line="240" w:lineRule="auto"/>
        <w:ind w:firstLine="706"/>
        <w:rPr>
          <w:color w:val="000000"/>
          <w:sz w:val="28"/>
          <w:szCs w:val="28"/>
        </w:rPr>
      </w:pPr>
      <w:r w:rsidRPr="00FB0C13">
        <w:rPr>
          <w:color w:val="000000"/>
          <w:sz w:val="28"/>
          <w:szCs w:val="28"/>
        </w:rPr>
        <w:t>Сортировка дере</w:t>
      </w:r>
      <w:r w:rsidR="00FB0C13">
        <w:rPr>
          <w:color w:val="000000"/>
          <w:sz w:val="28"/>
          <w:szCs w:val="28"/>
        </w:rPr>
        <w:t>вом</w:t>
      </w:r>
      <w:r w:rsidRPr="00FB0C13">
        <w:rPr>
          <w:color w:val="000000"/>
          <w:sz w:val="28"/>
          <w:szCs w:val="28"/>
        </w:rPr>
        <w:t> —</w:t>
      </w:r>
      <w:r w:rsidR="00FB0C13">
        <w:rPr>
          <w:color w:val="000000"/>
          <w:sz w:val="28"/>
          <w:szCs w:val="28"/>
        </w:rPr>
        <w:t xml:space="preserve"> </w:t>
      </w:r>
      <w:r w:rsidRPr="00FB0C13">
        <w:rPr>
          <w:color w:val="000000"/>
          <w:sz w:val="28"/>
          <w:szCs w:val="28"/>
        </w:rPr>
        <w:t xml:space="preserve">алгоритм, </w:t>
      </w:r>
      <w:r w:rsidR="00FB0C13">
        <w:rPr>
          <w:color w:val="000000"/>
          <w:sz w:val="28"/>
          <w:szCs w:val="28"/>
        </w:rPr>
        <w:t>идея которого</w:t>
      </w:r>
      <w:r w:rsidRPr="00FB0C13">
        <w:rPr>
          <w:color w:val="000000"/>
          <w:sz w:val="28"/>
          <w:szCs w:val="28"/>
        </w:rPr>
        <w:t xml:space="preserve"> в построении двоичного дерева поиска, с </w:t>
      </w:r>
      <w:r w:rsidR="00FB0C13">
        <w:rPr>
          <w:color w:val="000000"/>
          <w:sz w:val="28"/>
          <w:szCs w:val="28"/>
        </w:rPr>
        <w:t>дальнейшим получением отсортированного массива</w:t>
      </w:r>
      <w:r w:rsidRPr="00FB0C13">
        <w:rPr>
          <w:color w:val="000000"/>
          <w:sz w:val="28"/>
          <w:szCs w:val="28"/>
        </w:rPr>
        <w:t xml:space="preserve"> </w:t>
      </w:r>
      <w:r w:rsidR="00FB0C13">
        <w:rPr>
          <w:color w:val="000000"/>
          <w:sz w:val="28"/>
          <w:szCs w:val="28"/>
        </w:rPr>
        <w:t xml:space="preserve">с помощью прямого </w:t>
      </w:r>
      <w:r w:rsidRPr="00FB0C13">
        <w:rPr>
          <w:color w:val="000000"/>
          <w:sz w:val="28"/>
          <w:szCs w:val="28"/>
        </w:rPr>
        <w:t>обхода дерева</w:t>
      </w:r>
      <w:r w:rsidR="00FB0C13">
        <w:rPr>
          <w:color w:val="000000"/>
          <w:sz w:val="28"/>
          <w:szCs w:val="28"/>
        </w:rPr>
        <w:t>.</w:t>
      </w:r>
    </w:p>
    <w:p w14:paraId="0B58A2F8" w14:textId="77777777" w:rsidR="007F73CD" w:rsidRPr="00E5624D" w:rsidRDefault="007F73CD" w:rsidP="007F73CD">
      <w:pPr>
        <w:pStyle w:val="a7"/>
        <w:spacing w:line="240" w:lineRule="auto"/>
        <w:ind w:firstLine="0"/>
        <w:rPr>
          <w:sz w:val="28"/>
        </w:rPr>
      </w:pPr>
      <w:r>
        <w:rPr>
          <w:sz w:val="28"/>
          <w:szCs w:val="28"/>
        </w:rPr>
        <w:t>Д</w:t>
      </w:r>
      <w:r w:rsidRPr="00FB0C13">
        <w:rPr>
          <w:sz w:val="28"/>
          <w:szCs w:val="28"/>
        </w:rPr>
        <w:t>воичное дерево поиска – это</w:t>
      </w:r>
      <w:r>
        <w:rPr>
          <w:sz w:val="28"/>
          <w:szCs w:val="28"/>
        </w:rPr>
        <w:t xml:space="preserve"> двоичное</w:t>
      </w:r>
      <w:r w:rsidRPr="00E5624D">
        <w:rPr>
          <w:sz w:val="28"/>
        </w:rPr>
        <w:t xml:space="preserve"> дерево, для которого выполняются следующие условия:</w:t>
      </w:r>
    </w:p>
    <w:p w14:paraId="6270CD4C" w14:textId="77777777" w:rsidR="007F73CD" w:rsidRPr="00E5624D" w:rsidRDefault="007F73CD" w:rsidP="007F73CD">
      <w:pPr>
        <w:pStyle w:val="a7"/>
        <w:spacing w:line="240" w:lineRule="auto"/>
        <w:ind w:firstLine="0"/>
        <w:rPr>
          <w:sz w:val="28"/>
        </w:rPr>
      </w:pPr>
    </w:p>
    <w:p w14:paraId="1C80C835" w14:textId="77777777" w:rsidR="007F73CD" w:rsidRPr="00E5624D" w:rsidRDefault="007F73CD" w:rsidP="00A2354B">
      <w:pPr>
        <w:pStyle w:val="a7"/>
        <w:numPr>
          <w:ilvl w:val="0"/>
          <w:numId w:val="3"/>
        </w:numPr>
        <w:spacing w:line="240" w:lineRule="auto"/>
        <w:rPr>
          <w:sz w:val="28"/>
        </w:rPr>
      </w:pPr>
      <w:r w:rsidRPr="00E5624D">
        <w:rPr>
          <w:sz w:val="28"/>
        </w:rPr>
        <w:t>Оба поддерева являются двоичными деревьями поиска;</w:t>
      </w:r>
    </w:p>
    <w:p w14:paraId="138D6CCD" w14:textId="77777777" w:rsidR="007F73CD" w:rsidRPr="00E5624D" w:rsidRDefault="007F73CD" w:rsidP="00A2354B">
      <w:pPr>
        <w:pStyle w:val="a7"/>
        <w:numPr>
          <w:ilvl w:val="0"/>
          <w:numId w:val="3"/>
        </w:numPr>
        <w:spacing w:line="240" w:lineRule="auto"/>
        <w:rPr>
          <w:sz w:val="28"/>
        </w:rPr>
      </w:pPr>
      <w:r w:rsidRPr="00E5624D">
        <w:rPr>
          <w:sz w:val="28"/>
        </w:rPr>
        <w:t xml:space="preserve">У всех </w:t>
      </w:r>
      <w:r>
        <w:rPr>
          <w:sz w:val="28"/>
        </w:rPr>
        <w:t>потомков</w:t>
      </w:r>
      <w:r w:rsidRPr="00E5624D">
        <w:rPr>
          <w:sz w:val="28"/>
        </w:rPr>
        <w:t xml:space="preserve"> левого поддерева </w:t>
      </w:r>
      <w:r>
        <w:rPr>
          <w:sz w:val="28"/>
        </w:rPr>
        <w:t xml:space="preserve">любого </w:t>
      </w:r>
      <w:r w:rsidRPr="00E5624D">
        <w:rPr>
          <w:sz w:val="28"/>
        </w:rPr>
        <w:t xml:space="preserve">узла значения ключей меньше, чем значение </w:t>
      </w:r>
      <w:r>
        <w:rPr>
          <w:sz w:val="28"/>
        </w:rPr>
        <w:t>в узле.</w:t>
      </w:r>
    </w:p>
    <w:p w14:paraId="736FC2BE" w14:textId="4CDFABE5" w:rsidR="00FB0C13" w:rsidRPr="007F73CD" w:rsidRDefault="007F73CD" w:rsidP="00A2354B">
      <w:pPr>
        <w:pStyle w:val="a7"/>
        <w:numPr>
          <w:ilvl w:val="0"/>
          <w:numId w:val="3"/>
        </w:numPr>
        <w:spacing w:line="240" w:lineRule="auto"/>
        <w:rPr>
          <w:sz w:val="28"/>
        </w:rPr>
      </w:pPr>
      <w:r w:rsidRPr="00E5624D">
        <w:rPr>
          <w:sz w:val="28"/>
        </w:rPr>
        <w:t xml:space="preserve">У всех </w:t>
      </w:r>
      <w:r>
        <w:rPr>
          <w:sz w:val="28"/>
        </w:rPr>
        <w:t>потомков</w:t>
      </w:r>
      <w:r w:rsidRPr="00E5624D">
        <w:rPr>
          <w:sz w:val="28"/>
        </w:rPr>
        <w:t xml:space="preserve"> </w:t>
      </w:r>
      <w:r>
        <w:rPr>
          <w:sz w:val="28"/>
        </w:rPr>
        <w:t>правого</w:t>
      </w:r>
      <w:r w:rsidRPr="00E5624D">
        <w:rPr>
          <w:sz w:val="28"/>
        </w:rPr>
        <w:t xml:space="preserve"> поддерева </w:t>
      </w:r>
      <w:r>
        <w:rPr>
          <w:sz w:val="28"/>
        </w:rPr>
        <w:t xml:space="preserve">любого </w:t>
      </w:r>
      <w:r w:rsidRPr="00E5624D">
        <w:rPr>
          <w:sz w:val="28"/>
        </w:rPr>
        <w:t xml:space="preserve">узла значения ключей </w:t>
      </w:r>
      <w:r>
        <w:rPr>
          <w:sz w:val="28"/>
        </w:rPr>
        <w:t xml:space="preserve">не </w:t>
      </w:r>
      <w:r w:rsidRPr="00E5624D">
        <w:rPr>
          <w:sz w:val="28"/>
        </w:rPr>
        <w:t xml:space="preserve">меньше, чем значение </w:t>
      </w:r>
      <w:r>
        <w:rPr>
          <w:sz w:val="28"/>
        </w:rPr>
        <w:t>в узле.</w:t>
      </w:r>
    </w:p>
    <w:p w14:paraId="0371F145" w14:textId="77777777" w:rsidR="00FB0C13" w:rsidRPr="00FB0C13" w:rsidRDefault="00FB0C13" w:rsidP="0025662A">
      <w:pPr>
        <w:pStyle w:val="a7"/>
        <w:spacing w:line="240" w:lineRule="auto"/>
        <w:ind w:firstLine="0"/>
        <w:rPr>
          <w:color w:val="000000"/>
          <w:sz w:val="28"/>
          <w:szCs w:val="28"/>
        </w:rPr>
      </w:pPr>
    </w:p>
    <w:p w14:paraId="7AC178DE" w14:textId="5E6506DB" w:rsidR="009530A2" w:rsidRPr="00FB0C13" w:rsidRDefault="00FB0C13" w:rsidP="0025662A">
      <w:pPr>
        <w:pStyle w:val="a7"/>
        <w:spacing w:line="240" w:lineRule="auto"/>
        <w:ind w:firstLine="0"/>
        <w:rPr>
          <w:b/>
          <w:bCs/>
          <w:sz w:val="28"/>
        </w:rPr>
      </w:pPr>
      <w:r w:rsidRPr="00ED5FFE">
        <w:rPr>
          <w:b/>
          <w:bCs/>
          <w:sz w:val="28"/>
        </w:rPr>
        <w:t>Алгоритм:</w:t>
      </w:r>
    </w:p>
    <w:p w14:paraId="26B0118E" w14:textId="77777777" w:rsidR="009530A2" w:rsidRPr="00FB0C13" w:rsidRDefault="009530A2" w:rsidP="0025662A">
      <w:pPr>
        <w:pStyle w:val="afa"/>
        <w:shd w:val="clear" w:color="auto" w:fill="FFFFFF"/>
        <w:spacing w:before="120" w:beforeAutospacing="0" w:after="120" w:afterAutospacing="0"/>
        <w:rPr>
          <w:color w:val="222222"/>
          <w:sz w:val="28"/>
          <w:szCs w:val="28"/>
          <w:lang w:val="ru-RU"/>
        </w:rPr>
      </w:pPr>
      <w:r w:rsidRPr="00FB0C13">
        <w:rPr>
          <w:color w:val="222222"/>
          <w:sz w:val="28"/>
          <w:szCs w:val="28"/>
          <w:lang w:val="ru-RU"/>
        </w:rPr>
        <w:t>1. Построение двоичного дерева.</w:t>
      </w:r>
    </w:p>
    <w:p w14:paraId="4B9E49B4" w14:textId="1A2F349D" w:rsidR="009530A2" w:rsidRPr="00FB0C13" w:rsidRDefault="009530A2" w:rsidP="0025662A">
      <w:pPr>
        <w:pStyle w:val="afa"/>
        <w:shd w:val="clear" w:color="auto" w:fill="FFFFFF"/>
        <w:spacing w:before="120" w:beforeAutospacing="0" w:after="120" w:afterAutospacing="0"/>
        <w:rPr>
          <w:color w:val="222222"/>
          <w:sz w:val="28"/>
          <w:szCs w:val="28"/>
          <w:lang w:val="ru-RU"/>
        </w:rPr>
      </w:pPr>
      <w:r w:rsidRPr="00FB0C13">
        <w:rPr>
          <w:color w:val="222222"/>
          <w:sz w:val="28"/>
          <w:szCs w:val="28"/>
          <w:lang w:val="ru-RU"/>
        </w:rPr>
        <w:t xml:space="preserve">2. </w:t>
      </w:r>
      <w:r w:rsidR="00FB0C13">
        <w:rPr>
          <w:color w:val="222222"/>
          <w:sz w:val="28"/>
          <w:szCs w:val="28"/>
          <w:lang w:val="ru-RU"/>
        </w:rPr>
        <w:t>Прямой обход дерева с записью результатов в выходной массив.</w:t>
      </w:r>
    </w:p>
    <w:p w14:paraId="79C1063F" w14:textId="7D198D54" w:rsidR="007F73CD" w:rsidRDefault="007F73CD" w:rsidP="007F73CD">
      <w:pPr>
        <w:pStyle w:val="a7"/>
        <w:spacing w:line="240" w:lineRule="auto"/>
        <w:rPr>
          <w:sz w:val="28"/>
        </w:rPr>
      </w:pPr>
    </w:p>
    <w:p w14:paraId="0C245574" w14:textId="77777777" w:rsidR="007F73CD" w:rsidRPr="00B22D7B" w:rsidRDefault="007F73CD" w:rsidP="007F73CD">
      <w:pPr>
        <w:pStyle w:val="a7"/>
        <w:spacing w:line="240" w:lineRule="auto"/>
        <w:ind w:firstLine="0"/>
        <w:rPr>
          <w:sz w:val="28"/>
          <w:lang w:val="en-US"/>
        </w:rPr>
      </w:pPr>
      <w:r w:rsidRPr="00A9154F">
        <w:rPr>
          <w:b/>
          <w:bCs/>
          <w:sz w:val="28"/>
        </w:rPr>
        <w:t>Псевдокод</w:t>
      </w:r>
      <w:r>
        <w:rPr>
          <w:b/>
          <w:bCs/>
          <w:sz w:val="28"/>
          <w:lang w:val="en-US"/>
        </w:rPr>
        <w:t>:</w:t>
      </w:r>
    </w:p>
    <w:p w14:paraId="2BB96606" w14:textId="77777777" w:rsidR="009530A2" w:rsidRPr="00B22D7B" w:rsidRDefault="009530A2" w:rsidP="0025662A">
      <w:pPr>
        <w:pStyle w:val="a7"/>
        <w:spacing w:line="240" w:lineRule="auto"/>
        <w:ind w:firstLine="0"/>
        <w:rPr>
          <w:sz w:val="28"/>
          <w:lang w:val="en-US"/>
        </w:rPr>
      </w:pPr>
    </w:p>
    <w:p w14:paraId="06DF44D1" w14:textId="2D154BA5" w:rsidR="000A7ACC" w:rsidRPr="00E5624D" w:rsidRDefault="007F73CD" w:rsidP="0025662A">
      <w:pPr>
        <w:pStyle w:val="a7"/>
        <w:spacing w:line="240" w:lineRule="auto"/>
        <w:ind w:firstLine="0"/>
        <w:rPr>
          <w:sz w:val="28"/>
          <w:lang w:val="en-US"/>
        </w:rPr>
      </w:pPr>
      <w:r>
        <w:rPr>
          <w:sz w:val="28"/>
          <w:lang w:val="en-US"/>
        </w:rPr>
        <w:t>struct</w:t>
      </w:r>
      <w:r w:rsidR="000A7ACC" w:rsidRPr="00E5624D">
        <w:rPr>
          <w:sz w:val="28"/>
          <w:lang w:val="en-US"/>
        </w:rPr>
        <w:t xml:space="preserve"> </w:t>
      </w:r>
      <w:r w:rsidR="0006517A">
        <w:rPr>
          <w:sz w:val="28"/>
          <w:lang w:val="en-US"/>
        </w:rPr>
        <w:t>b</w:t>
      </w:r>
      <w:r w:rsidR="000A7ACC" w:rsidRPr="00E5624D">
        <w:rPr>
          <w:sz w:val="28"/>
          <w:lang w:val="en-US"/>
        </w:rPr>
        <w:t>inaryTree</w:t>
      </w:r>
    </w:p>
    <w:p w14:paraId="3E5FCA69" w14:textId="58F34392"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b</w:t>
      </w:r>
      <w:r w:rsidRPr="00E5624D">
        <w:rPr>
          <w:sz w:val="28"/>
          <w:lang w:val="en-US"/>
        </w:rPr>
        <w:t>inaryTree</w:t>
      </w:r>
      <w:r w:rsidR="0006517A">
        <w:rPr>
          <w:sz w:val="28"/>
          <w:lang w:val="en-US"/>
        </w:rPr>
        <w:t xml:space="preserve"> l</w:t>
      </w:r>
      <w:r w:rsidRPr="00E5624D">
        <w:rPr>
          <w:sz w:val="28"/>
          <w:lang w:val="en-US"/>
        </w:rPr>
        <w:t>eft</w:t>
      </w:r>
    </w:p>
    <w:p w14:paraId="7BE4F8BB" w14:textId="4EEC71EC"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o</w:t>
      </w:r>
      <w:r w:rsidR="0006517A" w:rsidRPr="00E5624D">
        <w:rPr>
          <w:sz w:val="28"/>
          <w:lang w:val="en-US"/>
        </w:rPr>
        <w:t xml:space="preserve">bject </w:t>
      </w:r>
      <w:r w:rsidR="0006517A">
        <w:rPr>
          <w:sz w:val="28"/>
          <w:lang w:val="en-US"/>
        </w:rPr>
        <w:t>n</w:t>
      </w:r>
      <w:r w:rsidR="0006517A" w:rsidRPr="00E5624D">
        <w:rPr>
          <w:sz w:val="28"/>
          <w:lang w:val="en-US"/>
        </w:rPr>
        <w:t>ode</w:t>
      </w:r>
    </w:p>
    <w:p w14:paraId="1A270EEE" w14:textId="07740C7D"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b</w:t>
      </w:r>
      <w:r w:rsidR="0006517A" w:rsidRPr="00E5624D">
        <w:rPr>
          <w:sz w:val="28"/>
          <w:lang w:val="en-US"/>
        </w:rPr>
        <w:t>inaryTree</w:t>
      </w:r>
      <w:r w:rsidR="0006517A">
        <w:rPr>
          <w:sz w:val="28"/>
          <w:lang w:val="en-US"/>
        </w:rPr>
        <w:t xml:space="preserve"> r</w:t>
      </w:r>
      <w:r w:rsidRPr="00E5624D">
        <w:rPr>
          <w:sz w:val="28"/>
          <w:lang w:val="en-US"/>
        </w:rPr>
        <w:t>ight</w:t>
      </w:r>
    </w:p>
    <w:p w14:paraId="677470A3" w14:textId="77777777" w:rsidR="000A7ACC" w:rsidRPr="00E5624D" w:rsidRDefault="000A7ACC" w:rsidP="0025662A">
      <w:pPr>
        <w:pStyle w:val="a7"/>
        <w:spacing w:line="240" w:lineRule="auto"/>
        <w:ind w:firstLine="0"/>
        <w:rPr>
          <w:sz w:val="28"/>
          <w:lang w:val="en-US"/>
        </w:rPr>
      </w:pPr>
    </w:p>
    <w:p w14:paraId="7912158C" w14:textId="4226642B" w:rsidR="000A7ACC" w:rsidRPr="00E5624D" w:rsidRDefault="007F73CD" w:rsidP="0025662A">
      <w:pPr>
        <w:pStyle w:val="a7"/>
        <w:spacing w:line="240" w:lineRule="auto"/>
        <w:ind w:firstLine="0"/>
        <w:rPr>
          <w:sz w:val="28"/>
          <w:lang w:val="en-US"/>
        </w:rPr>
      </w:pPr>
      <w:r w:rsidRPr="00E5624D">
        <w:rPr>
          <w:sz w:val="28"/>
          <w:lang w:val="en-US"/>
        </w:rPr>
        <w:t xml:space="preserve">function </w:t>
      </w:r>
      <w:r w:rsidR="0006517A">
        <w:rPr>
          <w:sz w:val="28"/>
          <w:lang w:val="en-US"/>
        </w:rPr>
        <w:t>i</w:t>
      </w:r>
      <w:r w:rsidR="000A7ACC" w:rsidRPr="00E5624D">
        <w:rPr>
          <w:sz w:val="28"/>
          <w:lang w:val="en-US"/>
        </w:rPr>
        <w:t>nsert(</w:t>
      </w:r>
      <w:r w:rsidR="0006517A">
        <w:rPr>
          <w:sz w:val="28"/>
          <w:lang w:val="en-US"/>
        </w:rPr>
        <w:t>b</w:t>
      </w:r>
      <w:r w:rsidR="0006517A" w:rsidRPr="00E5624D">
        <w:rPr>
          <w:sz w:val="28"/>
          <w:lang w:val="en-US"/>
        </w:rPr>
        <w:t>inaryTree searchTree</w:t>
      </w:r>
      <w:r w:rsidR="000A7ACC" w:rsidRPr="00E5624D">
        <w:rPr>
          <w:sz w:val="28"/>
          <w:lang w:val="en-US"/>
        </w:rPr>
        <w:t xml:space="preserve">, </w:t>
      </w:r>
      <w:r w:rsidR="0006517A">
        <w:rPr>
          <w:sz w:val="28"/>
          <w:lang w:val="en-US"/>
        </w:rPr>
        <w:t>o</w:t>
      </w:r>
      <w:r w:rsidR="0006517A" w:rsidRPr="00E5624D">
        <w:rPr>
          <w:sz w:val="28"/>
          <w:lang w:val="en-US"/>
        </w:rPr>
        <w:t>bject item</w:t>
      </w:r>
      <w:r w:rsidR="000A7ACC" w:rsidRPr="00E5624D">
        <w:rPr>
          <w:sz w:val="28"/>
          <w:lang w:val="en-US"/>
        </w:rPr>
        <w:t>)</w:t>
      </w:r>
    </w:p>
    <w:p w14:paraId="45D1911F" w14:textId="676C3A70" w:rsidR="000A7ACC" w:rsidRPr="00E5624D" w:rsidRDefault="000A7ACC" w:rsidP="0025662A">
      <w:pPr>
        <w:pStyle w:val="a7"/>
        <w:spacing w:line="240" w:lineRule="auto"/>
        <w:ind w:firstLine="0"/>
        <w:rPr>
          <w:sz w:val="28"/>
          <w:lang w:val="en-US"/>
        </w:rPr>
      </w:pPr>
      <w:r w:rsidRPr="00E5624D">
        <w:rPr>
          <w:sz w:val="28"/>
          <w:lang w:val="en-US"/>
        </w:rPr>
        <w:t xml:space="preserve">    </w:t>
      </w:r>
      <w:r w:rsidR="007F73CD">
        <w:rPr>
          <w:sz w:val="28"/>
          <w:lang w:val="en-US"/>
        </w:rPr>
        <w:t>if</w:t>
      </w:r>
      <w:r w:rsidRPr="00E5624D">
        <w:rPr>
          <w:sz w:val="28"/>
          <w:lang w:val="en-US"/>
        </w:rPr>
        <w:t xml:space="preserve"> searchTree.</w:t>
      </w:r>
      <w:r w:rsidR="0006517A">
        <w:rPr>
          <w:sz w:val="28"/>
          <w:lang w:val="en-US"/>
        </w:rPr>
        <w:t>n</w:t>
      </w:r>
      <w:r w:rsidRPr="00E5624D">
        <w:rPr>
          <w:sz w:val="28"/>
          <w:lang w:val="en-US"/>
        </w:rPr>
        <w:t xml:space="preserve">ode </w:t>
      </w:r>
      <w:r w:rsidR="007F73CD">
        <w:rPr>
          <w:sz w:val="28"/>
          <w:lang w:val="en-US"/>
        </w:rPr>
        <w:t>=</w:t>
      </w:r>
      <w:r w:rsidRPr="00E5624D">
        <w:rPr>
          <w:sz w:val="28"/>
          <w:lang w:val="en-US"/>
        </w:rPr>
        <w:t xml:space="preserve"> </w:t>
      </w:r>
      <w:r w:rsidR="007F73CD">
        <w:rPr>
          <w:sz w:val="28"/>
          <w:lang w:val="en-US"/>
        </w:rPr>
        <w:t>null</w:t>
      </w:r>
    </w:p>
    <w:p w14:paraId="13B93672" w14:textId="3F150A2D" w:rsidR="000A7ACC" w:rsidRPr="00E5624D" w:rsidRDefault="000A7ACC" w:rsidP="0025662A">
      <w:pPr>
        <w:pStyle w:val="a7"/>
        <w:spacing w:line="240" w:lineRule="auto"/>
        <w:ind w:firstLine="0"/>
        <w:rPr>
          <w:sz w:val="28"/>
          <w:lang w:val="en-US"/>
        </w:rPr>
      </w:pPr>
      <w:r w:rsidRPr="00E5624D">
        <w:rPr>
          <w:sz w:val="28"/>
          <w:lang w:val="en-US"/>
        </w:rPr>
        <w:t xml:space="preserve">        searchTree.</w:t>
      </w:r>
      <w:r w:rsidR="0006517A">
        <w:rPr>
          <w:sz w:val="28"/>
          <w:lang w:val="en-US"/>
        </w:rPr>
        <w:t>n</w:t>
      </w:r>
      <w:r w:rsidRPr="00E5624D">
        <w:rPr>
          <w:sz w:val="28"/>
          <w:lang w:val="en-US"/>
        </w:rPr>
        <w:t xml:space="preserve">ode </w:t>
      </w:r>
      <w:r w:rsidR="001862FE" w:rsidRPr="00E5624D">
        <w:rPr>
          <w:sz w:val="28"/>
          <w:lang w:val="en-US"/>
        </w:rPr>
        <w:t>=</w:t>
      </w:r>
      <w:r w:rsidRPr="00E5624D">
        <w:rPr>
          <w:sz w:val="28"/>
          <w:lang w:val="en-US"/>
        </w:rPr>
        <w:t>item</w:t>
      </w:r>
    </w:p>
    <w:p w14:paraId="436A6145" w14:textId="333AA472" w:rsidR="000A7ACC" w:rsidRPr="00E5624D" w:rsidRDefault="000A7ACC" w:rsidP="0025662A">
      <w:pPr>
        <w:pStyle w:val="a7"/>
        <w:spacing w:line="240" w:lineRule="auto"/>
        <w:ind w:firstLine="0"/>
        <w:rPr>
          <w:sz w:val="28"/>
          <w:lang w:val="en-US"/>
        </w:rPr>
      </w:pPr>
      <w:r w:rsidRPr="00E5624D">
        <w:rPr>
          <w:sz w:val="28"/>
          <w:lang w:val="en-US"/>
        </w:rPr>
        <w:lastRenderedPageBreak/>
        <w:t xml:space="preserve">    </w:t>
      </w:r>
      <w:r w:rsidR="007F73CD">
        <w:rPr>
          <w:sz w:val="28"/>
          <w:lang w:val="en-US"/>
        </w:rPr>
        <w:t>else</w:t>
      </w:r>
    </w:p>
    <w:p w14:paraId="63227433" w14:textId="5F8696A9" w:rsidR="000A7ACC" w:rsidRPr="00E5624D" w:rsidRDefault="000A7ACC" w:rsidP="0025662A">
      <w:pPr>
        <w:pStyle w:val="a7"/>
        <w:spacing w:line="240" w:lineRule="auto"/>
        <w:ind w:firstLine="0"/>
        <w:rPr>
          <w:sz w:val="28"/>
          <w:lang w:val="en-US"/>
        </w:rPr>
      </w:pPr>
      <w:r w:rsidRPr="00E5624D">
        <w:rPr>
          <w:sz w:val="28"/>
          <w:lang w:val="en-US"/>
        </w:rPr>
        <w:t xml:space="preserve">        </w:t>
      </w:r>
      <w:r w:rsidR="007F73CD">
        <w:rPr>
          <w:sz w:val="28"/>
          <w:lang w:val="en-US"/>
        </w:rPr>
        <w:t>if</w:t>
      </w:r>
      <w:r w:rsidRPr="00E5624D">
        <w:rPr>
          <w:sz w:val="28"/>
          <w:lang w:val="en-US"/>
        </w:rPr>
        <w:t xml:space="preserve"> item </w:t>
      </w:r>
      <w:r w:rsidR="001862FE" w:rsidRPr="00E5624D">
        <w:rPr>
          <w:sz w:val="28"/>
          <w:lang w:val="en-US"/>
        </w:rPr>
        <w:t>&lt;=</w:t>
      </w:r>
      <w:r w:rsidRPr="00E5624D">
        <w:rPr>
          <w:sz w:val="28"/>
          <w:lang w:val="en-US"/>
        </w:rPr>
        <w:t xml:space="preserve"> searchTree.</w:t>
      </w:r>
      <w:r w:rsidR="0006517A">
        <w:rPr>
          <w:sz w:val="28"/>
          <w:lang w:val="en-US"/>
        </w:rPr>
        <w:t>n</w:t>
      </w:r>
      <w:r w:rsidRPr="00E5624D">
        <w:rPr>
          <w:sz w:val="28"/>
          <w:lang w:val="en-US"/>
        </w:rPr>
        <w:t>ode</w:t>
      </w:r>
    </w:p>
    <w:p w14:paraId="3BD0A417" w14:textId="76B5CE0A"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i</w:t>
      </w:r>
      <w:r w:rsidRPr="00E5624D">
        <w:rPr>
          <w:sz w:val="28"/>
          <w:lang w:val="en-US"/>
        </w:rPr>
        <w:t>nsert(searchTree.</w:t>
      </w:r>
      <w:r w:rsidR="0006517A">
        <w:rPr>
          <w:sz w:val="28"/>
          <w:lang w:val="en-US"/>
        </w:rPr>
        <w:t>l</w:t>
      </w:r>
      <w:r w:rsidRPr="00E5624D">
        <w:rPr>
          <w:sz w:val="28"/>
          <w:lang w:val="en-US"/>
        </w:rPr>
        <w:t>eft, item)</w:t>
      </w:r>
    </w:p>
    <w:p w14:paraId="4E33DED8" w14:textId="68FDEBA4" w:rsidR="000A7ACC" w:rsidRPr="00E5624D" w:rsidRDefault="000A7ACC" w:rsidP="0025662A">
      <w:pPr>
        <w:pStyle w:val="a7"/>
        <w:spacing w:line="240" w:lineRule="auto"/>
        <w:ind w:firstLine="0"/>
        <w:rPr>
          <w:sz w:val="28"/>
          <w:lang w:val="en-US"/>
        </w:rPr>
      </w:pPr>
      <w:r w:rsidRPr="00E5624D">
        <w:rPr>
          <w:sz w:val="28"/>
          <w:lang w:val="en-US"/>
        </w:rPr>
        <w:t xml:space="preserve">        </w:t>
      </w:r>
      <w:r w:rsidR="007F73CD">
        <w:rPr>
          <w:sz w:val="28"/>
          <w:lang w:val="en-US"/>
        </w:rPr>
        <w:t>else</w:t>
      </w:r>
    </w:p>
    <w:p w14:paraId="36F8F22A" w14:textId="33A760F1"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i</w:t>
      </w:r>
      <w:r w:rsidRPr="00E5624D">
        <w:rPr>
          <w:sz w:val="28"/>
          <w:lang w:val="en-US"/>
        </w:rPr>
        <w:t>nsert(searchTree.</w:t>
      </w:r>
      <w:r w:rsidR="0006517A">
        <w:rPr>
          <w:sz w:val="28"/>
          <w:lang w:val="en-US"/>
        </w:rPr>
        <w:t>r</w:t>
      </w:r>
      <w:r w:rsidRPr="00E5624D">
        <w:rPr>
          <w:sz w:val="28"/>
          <w:lang w:val="en-US"/>
        </w:rPr>
        <w:t>ight, item)</w:t>
      </w:r>
    </w:p>
    <w:p w14:paraId="076F0C1A" w14:textId="77777777" w:rsidR="000A7ACC" w:rsidRPr="00E5624D" w:rsidRDefault="000A7ACC" w:rsidP="0025662A">
      <w:pPr>
        <w:pStyle w:val="a7"/>
        <w:spacing w:line="240" w:lineRule="auto"/>
        <w:ind w:firstLine="0"/>
        <w:rPr>
          <w:sz w:val="28"/>
          <w:lang w:val="en-US"/>
        </w:rPr>
      </w:pPr>
    </w:p>
    <w:p w14:paraId="4A3008ED" w14:textId="686487E0" w:rsidR="000A7ACC" w:rsidRPr="00E5624D" w:rsidRDefault="007F73CD" w:rsidP="0025662A">
      <w:pPr>
        <w:pStyle w:val="a7"/>
        <w:spacing w:line="240" w:lineRule="auto"/>
        <w:ind w:firstLine="0"/>
        <w:rPr>
          <w:sz w:val="28"/>
          <w:lang w:val="en-US"/>
        </w:rPr>
      </w:pPr>
      <w:r w:rsidRPr="00E5624D">
        <w:rPr>
          <w:sz w:val="28"/>
          <w:lang w:val="en-US"/>
        </w:rPr>
        <w:t xml:space="preserve">function </w:t>
      </w:r>
      <w:r w:rsidR="0006517A">
        <w:rPr>
          <w:sz w:val="28"/>
          <w:lang w:val="en-US"/>
        </w:rPr>
        <w:t>i</w:t>
      </w:r>
      <w:r w:rsidR="000A7ACC" w:rsidRPr="00E5624D">
        <w:rPr>
          <w:sz w:val="28"/>
          <w:lang w:val="en-US"/>
        </w:rPr>
        <w:t>nOrder(</w:t>
      </w:r>
      <w:r w:rsidR="0006517A">
        <w:rPr>
          <w:sz w:val="28"/>
          <w:lang w:val="en-US"/>
        </w:rPr>
        <w:t>b</w:t>
      </w:r>
      <w:r w:rsidR="0006517A" w:rsidRPr="00E5624D">
        <w:rPr>
          <w:sz w:val="28"/>
          <w:lang w:val="en-US"/>
        </w:rPr>
        <w:t>inaryTree searchTree</w:t>
      </w:r>
      <w:r w:rsidR="000A7ACC" w:rsidRPr="00E5624D">
        <w:rPr>
          <w:sz w:val="28"/>
          <w:lang w:val="en-US"/>
        </w:rPr>
        <w:t>)</w:t>
      </w:r>
    </w:p>
    <w:p w14:paraId="2FD350E1" w14:textId="3DEBC30B" w:rsidR="000A7ACC" w:rsidRPr="007F73CD" w:rsidRDefault="000A7ACC" w:rsidP="0025662A">
      <w:pPr>
        <w:pStyle w:val="a7"/>
        <w:spacing w:line="240" w:lineRule="auto"/>
        <w:ind w:firstLine="0"/>
        <w:rPr>
          <w:sz w:val="28"/>
          <w:lang w:val="en-US"/>
        </w:rPr>
      </w:pPr>
      <w:r w:rsidRPr="00E5624D">
        <w:rPr>
          <w:sz w:val="28"/>
          <w:lang w:val="en-US"/>
        </w:rPr>
        <w:t xml:space="preserve">    </w:t>
      </w:r>
      <w:r w:rsidR="007F73CD">
        <w:rPr>
          <w:sz w:val="28"/>
          <w:lang w:val="en-US"/>
        </w:rPr>
        <w:t>if</w:t>
      </w:r>
      <w:r w:rsidR="007F73CD" w:rsidRPr="00E5624D">
        <w:rPr>
          <w:sz w:val="28"/>
          <w:lang w:val="en-US"/>
        </w:rPr>
        <w:t xml:space="preserve"> </w:t>
      </w:r>
      <w:r w:rsidRPr="00E5624D">
        <w:rPr>
          <w:sz w:val="28"/>
          <w:lang w:val="en-US"/>
        </w:rPr>
        <w:t>searchTree.</w:t>
      </w:r>
      <w:r w:rsidR="0006517A">
        <w:rPr>
          <w:sz w:val="28"/>
          <w:lang w:val="en-US"/>
        </w:rPr>
        <w:t>n</w:t>
      </w:r>
      <w:r w:rsidRPr="00E5624D">
        <w:rPr>
          <w:sz w:val="28"/>
          <w:lang w:val="en-US"/>
        </w:rPr>
        <w:t>ode</w:t>
      </w:r>
      <w:r w:rsidR="007F73CD">
        <w:rPr>
          <w:sz w:val="28"/>
          <w:lang w:val="en-US"/>
        </w:rPr>
        <w:t>=null</w:t>
      </w:r>
    </w:p>
    <w:p w14:paraId="58D286FA" w14:textId="2AE30E45" w:rsidR="000A7ACC" w:rsidRPr="00E5624D" w:rsidRDefault="000A7ACC" w:rsidP="0025662A">
      <w:pPr>
        <w:pStyle w:val="a7"/>
        <w:spacing w:line="240" w:lineRule="auto"/>
        <w:ind w:firstLine="0"/>
        <w:rPr>
          <w:sz w:val="28"/>
          <w:lang w:val="en-US"/>
        </w:rPr>
      </w:pPr>
      <w:r w:rsidRPr="00E5624D">
        <w:rPr>
          <w:sz w:val="28"/>
          <w:lang w:val="en-US"/>
        </w:rPr>
        <w:t xml:space="preserve">        </w:t>
      </w:r>
      <w:r w:rsidR="00ED5E6F">
        <w:rPr>
          <w:sz w:val="28"/>
          <w:lang w:val="en-US"/>
        </w:rPr>
        <w:t>return</w:t>
      </w:r>
    </w:p>
    <w:p w14:paraId="1F910A5A" w14:textId="04D70AF2" w:rsidR="000A7ACC" w:rsidRPr="00E5624D" w:rsidRDefault="000A7ACC" w:rsidP="0025662A">
      <w:pPr>
        <w:pStyle w:val="a7"/>
        <w:spacing w:line="240" w:lineRule="auto"/>
        <w:ind w:firstLine="0"/>
        <w:rPr>
          <w:sz w:val="28"/>
          <w:lang w:val="en-US"/>
        </w:rPr>
      </w:pPr>
      <w:r w:rsidRPr="00E5624D">
        <w:rPr>
          <w:sz w:val="28"/>
          <w:lang w:val="en-US"/>
        </w:rPr>
        <w:t xml:space="preserve">    </w:t>
      </w:r>
      <w:r w:rsidR="007F73CD">
        <w:rPr>
          <w:sz w:val="28"/>
          <w:lang w:val="en-US"/>
        </w:rPr>
        <w:t>else</w:t>
      </w:r>
    </w:p>
    <w:p w14:paraId="1A46D6E5" w14:textId="193AEB69"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i</w:t>
      </w:r>
      <w:r w:rsidRPr="00E5624D">
        <w:rPr>
          <w:sz w:val="28"/>
          <w:lang w:val="en-US"/>
        </w:rPr>
        <w:t>nOrder(searchTree.</w:t>
      </w:r>
      <w:r w:rsidR="0006517A">
        <w:rPr>
          <w:sz w:val="28"/>
          <w:lang w:val="en-US"/>
        </w:rPr>
        <w:t>l</w:t>
      </w:r>
      <w:r w:rsidRPr="00E5624D">
        <w:rPr>
          <w:sz w:val="28"/>
          <w:lang w:val="en-US"/>
        </w:rPr>
        <w:t>eft)</w:t>
      </w:r>
    </w:p>
    <w:p w14:paraId="2AAECB83" w14:textId="4978E166"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a</w:t>
      </w:r>
      <w:r w:rsidR="007F73CD">
        <w:rPr>
          <w:sz w:val="28"/>
          <w:lang w:val="en-US"/>
        </w:rPr>
        <w:t>ddToResult(</w:t>
      </w:r>
      <w:r w:rsidRPr="00E5624D">
        <w:rPr>
          <w:sz w:val="28"/>
          <w:lang w:val="en-US"/>
        </w:rPr>
        <w:t>searchTree.</w:t>
      </w:r>
      <w:r w:rsidR="0006517A">
        <w:rPr>
          <w:sz w:val="28"/>
          <w:lang w:val="en-US"/>
        </w:rPr>
        <w:t>n</w:t>
      </w:r>
      <w:r w:rsidRPr="00E5624D">
        <w:rPr>
          <w:sz w:val="28"/>
          <w:lang w:val="en-US"/>
        </w:rPr>
        <w:t>ode</w:t>
      </w:r>
      <w:r w:rsidR="007F73CD">
        <w:rPr>
          <w:sz w:val="28"/>
          <w:lang w:val="en-US"/>
        </w:rPr>
        <w:t>)</w:t>
      </w:r>
    </w:p>
    <w:p w14:paraId="0EC21C89" w14:textId="6C390465" w:rsidR="000A7ACC" w:rsidRPr="00E5624D"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i</w:t>
      </w:r>
      <w:r w:rsidRPr="00E5624D">
        <w:rPr>
          <w:sz w:val="28"/>
          <w:lang w:val="en-US"/>
        </w:rPr>
        <w:t>nOrder(searchTree.</w:t>
      </w:r>
      <w:r w:rsidR="0006517A">
        <w:rPr>
          <w:sz w:val="28"/>
          <w:lang w:val="en-US"/>
        </w:rPr>
        <w:t>r</w:t>
      </w:r>
      <w:r w:rsidRPr="00E5624D">
        <w:rPr>
          <w:sz w:val="28"/>
          <w:lang w:val="en-US"/>
        </w:rPr>
        <w:t>ight</w:t>
      </w:r>
      <w:r w:rsidR="0006517A">
        <w:rPr>
          <w:sz w:val="28"/>
          <w:lang w:val="en-US"/>
        </w:rPr>
        <w:t>)</w:t>
      </w:r>
    </w:p>
    <w:p w14:paraId="47CD733C" w14:textId="77777777" w:rsidR="000A7ACC" w:rsidRPr="00E5624D" w:rsidRDefault="000A7ACC" w:rsidP="0025662A">
      <w:pPr>
        <w:pStyle w:val="a7"/>
        <w:spacing w:line="240" w:lineRule="auto"/>
        <w:ind w:firstLine="0"/>
        <w:rPr>
          <w:sz w:val="28"/>
          <w:lang w:val="en-US"/>
        </w:rPr>
      </w:pPr>
    </w:p>
    <w:p w14:paraId="2FCA98DE" w14:textId="2342409E" w:rsidR="000A7ACC" w:rsidRPr="00E5624D" w:rsidRDefault="007F73CD" w:rsidP="0025662A">
      <w:pPr>
        <w:pStyle w:val="a7"/>
        <w:spacing w:line="240" w:lineRule="auto"/>
        <w:ind w:firstLine="0"/>
        <w:rPr>
          <w:sz w:val="28"/>
          <w:lang w:val="en-US"/>
        </w:rPr>
      </w:pPr>
      <w:r w:rsidRPr="00E5624D">
        <w:rPr>
          <w:sz w:val="28"/>
          <w:lang w:val="en-US"/>
        </w:rPr>
        <w:t xml:space="preserve">function </w:t>
      </w:r>
      <w:r w:rsidR="000A7ACC" w:rsidRPr="00E5624D">
        <w:rPr>
          <w:sz w:val="28"/>
          <w:lang w:val="en-US"/>
        </w:rPr>
        <w:t>TreeSort(</w:t>
      </w:r>
      <w:r w:rsidR="0006517A" w:rsidRPr="00E5624D">
        <w:rPr>
          <w:sz w:val="28"/>
          <w:lang w:val="en-US"/>
        </w:rPr>
        <w:t>array a</w:t>
      </w:r>
      <w:r w:rsidR="000A7ACC" w:rsidRPr="00E5624D">
        <w:rPr>
          <w:sz w:val="28"/>
          <w:lang w:val="en-US"/>
        </w:rPr>
        <w:t>)</w:t>
      </w:r>
    </w:p>
    <w:p w14:paraId="409FB7C9" w14:textId="7FB7960F" w:rsidR="00ED5E6F" w:rsidRDefault="000A7ACC" w:rsidP="0025662A">
      <w:pPr>
        <w:pStyle w:val="a7"/>
        <w:spacing w:line="240" w:lineRule="auto"/>
        <w:ind w:firstLine="0"/>
        <w:rPr>
          <w:sz w:val="28"/>
          <w:lang w:val="en-US"/>
        </w:rPr>
      </w:pPr>
      <w:r w:rsidRPr="00E5624D">
        <w:rPr>
          <w:sz w:val="28"/>
          <w:lang w:val="en-US"/>
        </w:rPr>
        <w:t xml:space="preserve">    </w:t>
      </w:r>
      <w:r w:rsidR="0006517A">
        <w:rPr>
          <w:sz w:val="28"/>
          <w:lang w:val="en-US"/>
        </w:rPr>
        <w:t>b</w:t>
      </w:r>
      <w:r w:rsidRPr="00E5624D">
        <w:rPr>
          <w:sz w:val="28"/>
          <w:lang w:val="en-US"/>
        </w:rPr>
        <w:t>inaryTree</w:t>
      </w:r>
      <w:r w:rsidR="0006517A">
        <w:rPr>
          <w:sz w:val="28"/>
          <w:lang w:val="en-US"/>
        </w:rPr>
        <w:t xml:space="preserve"> </w:t>
      </w:r>
      <w:r w:rsidRPr="00E5624D">
        <w:rPr>
          <w:sz w:val="28"/>
          <w:lang w:val="en-US"/>
        </w:rPr>
        <w:t>searchTree</w:t>
      </w:r>
    </w:p>
    <w:p w14:paraId="1C1FC6BC" w14:textId="25FB68FE" w:rsidR="00ED5E6F" w:rsidRPr="00E5624D" w:rsidRDefault="00ED5E6F" w:rsidP="00ED5E6F">
      <w:pPr>
        <w:pStyle w:val="a7"/>
        <w:spacing w:line="240" w:lineRule="auto"/>
        <w:ind w:firstLine="0"/>
        <w:rPr>
          <w:sz w:val="28"/>
          <w:lang w:val="en-US"/>
        </w:rPr>
      </w:pPr>
      <w:r>
        <w:rPr>
          <w:sz w:val="28"/>
          <w:lang w:val="en-US"/>
        </w:rPr>
        <w:t xml:space="preserve">    </w:t>
      </w:r>
      <w:r w:rsidRPr="00E5624D">
        <w:rPr>
          <w:sz w:val="28"/>
          <w:lang w:val="en-US"/>
        </w:rPr>
        <w:t xml:space="preserve">for i = </w:t>
      </w:r>
      <w:r>
        <w:rPr>
          <w:sz w:val="28"/>
          <w:lang w:val="en-US"/>
        </w:rPr>
        <w:t>0</w:t>
      </w:r>
      <w:r w:rsidRPr="00E5624D">
        <w:rPr>
          <w:sz w:val="28"/>
          <w:lang w:val="en-US"/>
        </w:rPr>
        <w:t xml:space="preserve"> to n - 1</w:t>
      </w:r>
    </w:p>
    <w:p w14:paraId="0A7A97D7" w14:textId="31FC4C11" w:rsidR="00ED5E6F" w:rsidRPr="00E5624D" w:rsidRDefault="00ED5E6F" w:rsidP="0025662A">
      <w:pPr>
        <w:pStyle w:val="a7"/>
        <w:spacing w:line="240" w:lineRule="auto"/>
        <w:ind w:firstLine="0"/>
        <w:rPr>
          <w:sz w:val="28"/>
          <w:lang w:val="en-US"/>
        </w:rPr>
      </w:pPr>
      <w:r>
        <w:rPr>
          <w:sz w:val="28"/>
          <w:lang w:val="en-US"/>
        </w:rPr>
        <w:tab/>
      </w:r>
      <w:r w:rsidR="0006517A">
        <w:rPr>
          <w:sz w:val="28"/>
          <w:lang w:val="en-US"/>
        </w:rPr>
        <w:t>i</w:t>
      </w:r>
      <w:r w:rsidRPr="00E5624D">
        <w:rPr>
          <w:sz w:val="28"/>
          <w:lang w:val="en-US"/>
        </w:rPr>
        <w:t xml:space="preserve">nsert(searchTree, </w:t>
      </w:r>
      <w:r>
        <w:rPr>
          <w:sz w:val="28"/>
          <w:lang w:val="en-US"/>
        </w:rPr>
        <w:t>a[i]</w:t>
      </w:r>
      <w:r w:rsidRPr="00E5624D">
        <w:rPr>
          <w:sz w:val="28"/>
          <w:lang w:val="en-US"/>
        </w:rPr>
        <w:t xml:space="preserve">)   </w:t>
      </w:r>
    </w:p>
    <w:p w14:paraId="2F31BBE4" w14:textId="3333698B" w:rsidR="001625FA" w:rsidRPr="00F26219" w:rsidRDefault="000A7ACC" w:rsidP="0025662A">
      <w:pPr>
        <w:pStyle w:val="a7"/>
        <w:spacing w:line="240" w:lineRule="auto"/>
        <w:ind w:firstLine="0"/>
        <w:rPr>
          <w:sz w:val="28"/>
        </w:rPr>
      </w:pPr>
      <w:r w:rsidRPr="00E5624D">
        <w:rPr>
          <w:sz w:val="28"/>
          <w:lang w:val="en-US"/>
        </w:rPr>
        <w:t xml:space="preserve">    </w:t>
      </w:r>
      <w:r w:rsidR="0006517A">
        <w:rPr>
          <w:sz w:val="28"/>
          <w:lang w:val="en-US"/>
        </w:rPr>
        <w:t>i</w:t>
      </w:r>
      <w:r w:rsidRPr="00E5624D">
        <w:rPr>
          <w:sz w:val="28"/>
          <w:lang w:val="en-US"/>
        </w:rPr>
        <w:t>nOrder</w:t>
      </w:r>
      <w:r w:rsidRPr="00F26219">
        <w:rPr>
          <w:sz w:val="28"/>
        </w:rPr>
        <w:t>(</w:t>
      </w:r>
      <w:r w:rsidRPr="00E5624D">
        <w:rPr>
          <w:sz w:val="28"/>
          <w:lang w:val="en-US"/>
        </w:rPr>
        <w:t>searchTree</w:t>
      </w:r>
      <w:r w:rsidRPr="00F26219">
        <w:rPr>
          <w:sz w:val="28"/>
        </w:rPr>
        <w:t>)</w:t>
      </w:r>
    </w:p>
    <w:p w14:paraId="5664BD15" w14:textId="71B6A252" w:rsidR="009128C8" w:rsidRPr="00F26219" w:rsidRDefault="009128C8" w:rsidP="0025662A">
      <w:pPr>
        <w:pStyle w:val="a7"/>
        <w:spacing w:line="240" w:lineRule="auto"/>
        <w:ind w:firstLine="0"/>
        <w:rPr>
          <w:sz w:val="28"/>
        </w:rPr>
      </w:pPr>
    </w:p>
    <w:p w14:paraId="2F99800F" w14:textId="5F5A82ED" w:rsidR="009128C8" w:rsidRDefault="009128C8" w:rsidP="009128C8">
      <w:pPr>
        <w:pStyle w:val="a7"/>
        <w:spacing w:line="240" w:lineRule="auto"/>
        <w:ind w:firstLine="0"/>
        <w:rPr>
          <w:sz w:val="28"/>
        </w:rPr>
      </w:pPr>
      <w:r>
        <w:rPr>
          <w:sz w:val="28"/>
        </w:rPr>
        <w:t>Схема 2.9 –Схема алгоритма сортировки деревом</w:t>
      </w:r>
      <w:r w:rsidR="00DF738A">
        <w:rPr>
          <w:sz w:val="28"/>
        </w:rPr>
        <w:t>, алгоритма добавления в дерево и алгоритма обхода дерева</w:t>
      </w:r>
    </w:p>
    <w:p w14:paraId="2E5DBA08" w14:textId="518B63F3" w:rsidR="00DF738A" w:rsidRDefault="00DF738A" w:rsidP="009128C8">
      <w:pPr>
        <w:pStyle w:val="a7"/>
        <w:spacing w:line="240" w:lineRule="auto"/>
        <w:ind w:firstLine="0"/>
        <w:rPr>
          <w:sz w:val="28"/>
        </w:rPr>
      </w:pPr>
      <w:r w:rsidRPr="00DF738A">
        <w:rPr>
          <w:sz w:val="28"/>
        </w:rPr>
        <w:object w:dxaOrig="10729" w:dyaOrig="7572" w14:anchorId="1E76E066">
          <v:shape id="_x0000_i1033" type="#_x0000_t75" style="width:536.5pt;height:378.45pt" o:ole="">
            <v:imagedata r:id="rId24" o:title=""/>
          </v:shape>
          <o:OLEObject Type="Embed" ProgID="Visio.Drawing.15" ShapeID="_x0000_i1033" DrawAspect="Content" ObjectID="_1632856602" r:id="rId25"/>
        </w:object>
      </w:r>
    </w:p>
    <w:p w14:paraId="067E1FE0" w14:textId="77777777" w:rsidR="009128C8" w:rsidRPr="009128C8" w:rsidRDefault="009128C8" w:rsidP="0025662A">
      <w:pPr>
        <w:pStyle w:val="a7"/>
        <w:spacing w:line="240" w:lineRule="auto"/>
        <w:ind w:firstLine="0"/>
        <w:rPr>
          <w:sz w:val="28"/>
        </w:rPr>
      </w:pPr>
    </w:p>
    <w:p w14:paraId="0555571C" w14:textId="07C6C7A8" w:rsidR="0071799E" w:rsidRPr="009128C8" w:rsidRDefault="00F74578" w:rsidP="00F74578">
      <w:pPr>
        <w:pStyle w:val="a7"/>
        <w:tabs>
          <w:tab w:val="left" w:pos="3330"/>
        </w:tabs>
        <w:spacing w:line="240" w:lineRule="auto"/>
        <w:ind w:firstLine="0"/>
        <w:rPr>
          <w:sz w:val="28"/>
        </w:rPr>
      </w:pPr>
      <w:r w:rsidRPr="009128C8">
        <w:rPr>
          <w:sz w:val="28"/>
        </w:rPr>
        <w:tab/>
      </w:r>
    </w:p>
    <w:p w14:paraId="2D541ACC" w14:textId="77777777" w:rsidR="00656974" w:rsidRPr="00ED5E6F" w:rsidRDefault="00656974" w:rsidP="0025662A">
      <w:pPr>
        <w:pStyle w:val="a7"/>
        <w:spacing w:line="240" w:lineRule="auto"/>
        <w:ind w:firstLine="0"/>
        <w:rPr>
          <w:b/>
          <w:bCs/>
          <w:color w:val="222222"/>
          <w:sz w:val="28"/>
          <w:szCs w:val="28"/>
          <w:lang w:val="en-US" w:eastAsia="en-US"/>
        </w:rPr>
      </w:pPr>
      <w:r w:rsidRPr="00ED5E6F">
        <w:rPr>
          <w:b/>
          <w:bCs/>
          <w:color w:val="222222"/>
          <w:sz w:val="28"/>
          <w:szCs w:val="28"/>
          <w:lang w:eastAsia="en-US"/>
        </w:rPr>
        <w:t>Свойства</w:t>
      </w:r>
      <w:r w:rsidRPr="00ED5E6F">
        <w:rPr>
          <w:b/>
          <w:bCs/>
          <w:color w:val="222222"/>
          <w:sz w:val="28"/>
          <w:szCs w:val="28"/>
          <w:lang w:val="en-US" w:eastAsia="en-US"/>
        </w:rPr>
        <w:t>:</w:t>
      </w:r>
    </w:p>
    <w:p w14:paraId="0E94BEB5" w14:textId="77777777" w:rsidR="00656974" w:rsidRPr="00E5624D" w:rsidRDefault="00656974" w:rsidP="00A2354B">
      <w:pPr>
        <w:pStyle w:val="a7"/>
        <w:numPr>
          <w:ilvl w:val="0"/>
          <w:numId w:val="31"/>
        </w:numPr>
        <w:spacing w:line="240" w:lineRule="auto"/>
        <w:rPr>
          <w:sz w:val="28"/>
          <w:szCs w:val="28"/>
        </w:rPr>
      </w:pPr>
      <w:r w:rsidRPr="00E5624D">
        <w:rPr>
          <w:sz w:val="28"/>
          <w:szCs w:val="28"/>
        </w:rPr>
        <w:t>Устойчивый</w:t>
      </w:r>
    </w:p>
    <w:p w14:paraId="7B64DAE0" w14:textId="7D553F78" w:rsidR="00656974" w:rsidRPr="00E5624D" w:rsidRDefault="00ED5E6F" w:rsidP="00A2354B">
      <w:pPr>
        <w:pStyle w:val="a7"/>
        <w:numPr>
          <w:ilvl w:val="0"/>
          <w:numId w:val="31"/>
        </w:numPr>
        <w:spacing w:line="240" w:lineRule="auto"/>
        <w:rPr>
          <w:sz w:val="28"/>
          <w:szCs w:val="28"/>
        </w:rPr>
      </w:pPr>
      <w:r w:rsidRPr="00E5624D">
        <w:rPr>
          <w:sz w:val="28"/>
          <w:szCs w:val="28"/>
        </w:rPr>
        <w:t>Неестественный</w:t>
      </w:r>
    </w:p>
    <w:p w14:paraId="672DBB42" w14:textId="461D394D" w:rsidR="00656974" w:rsidRPr="00E5624D" w:rsidRDefault="00656974" w:rsidP="00A2354B">
      <w:pPr>
        <w:pStyle w:val="a7"/>
        <w:numPr>
          <w:ilvl w:val="0"/>
          <w:numId w:val="31"/>
        </w:numPr>
        <w:spacing w:line="240" w:lineRule="auto"/>
        <w:rPr>
          <w:sz w:val="28"/>
          <w:szCs w:val="28"/>
        </w:rPr>
      </w:pPr>
      <w:r w:rsidRPr="00E5624D">
        <w:rPr>
          <w:sz w:val="28"/>
          <w:szCs w:val="28"/>
        </w:rPr>
        <w:t>В худшем случае (</w:t>
      </w:r>
      <w:r w:rsidR="005D2998" w:rsidRPr="00E5624D">
        <w:rPr>
          <w:sz w:val="28"/>
          <w:szCs w:val="28"/>
        </w:rPr>
        <w:t xml:space="preserve">отсортированный в прямом или обратном </w:t>
      </w:r>
      <w:r w:rsidRPr="00E5624D">
        <w:rPr>
          <w:sz w:val="28"/>
          <w:szCs w:val="28"/>
        </w:rPr>
        <w:t xml:space="preserve">порядке массив) </w:t>
      </w:r>
      <w:r w:rsidR="005D2998" w:rsidRPr="00E5624D">
        <w:rPr>
          <w:sz w:val="28"/>
          <w:szCs w:val="28"/>
        </w:rPr>
        <w:t xml:space="preserve">дерево вырождается в список и </w:t>
      </w:r>
      <w:r w:rsidRPr="00E5624D">
        <w:rPr>
          <w:sz w:val="28"/>
          <w:szCs w:val="28"/>
        </w:rPr>
        <w:t xml:space="preserve">вычислительная сложность </w:t>
      </w:r>
      <w:r w:rsidR="005D2998" w:rsidRPr="00E5624D">
        <w:rPr>
          <w:sz w:val="28"/>
          <w:szCs w:val="28"/>
        </w:rPr>
        <w:t xml:space="preserve">становится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Pr="00E5624D">
        <w:rPr>
          <w:color w:val="000000"/>
          <w:sz w:val="28"/>
          <w:szCs w:val="28"/>
          <w:vertAlign w:val="superscript"/>
          <w:lang w:eastAsia="en-US"/>
        </w:rPr>
        <w:t>2</w:t>
      </w:r>
      <w:r w:rsidRPr="00E5624D">
        <w:rPr>
          <w:color w:val="000000"/>
          <w:sz w:val="28"/>
          <w:szCs w:val="28"/>
          <w:lang w:eastAsia="en-US"/>
        </w:rPr>
        <w:t xml:space="preserve">), </w:t>
      </w:r>
      <w:r w:rsidR="005D2998" w:rsidRPr="00E5624D">
        <w:rPr>
          <w:color w:val="000000"/>
          <w:sz w:val="28"/>
          <w:szCs w:val="28"/>
          <w:lang w:eastAsia="en-US"/>
        </w:rPr>
        <w:t>в среднем и</w:t>
      </w:r>
      <w:r w:rsidR="005D2998" w:rsidRPr="00E5624D">
        <w:rPr>
          <w:sz w:val="28"/>
          <w:szCs w:val="28"/>
        </w:rPr>
        <w:t xml:space="preserve"> наилучшем случае</w:t>
      </w:r>
      <w:r w:rsidRPr="00E5624D">
        <w:rPr>
          <w:sz w:val="28"/>
          <w:szCs w:val="28"/>
        </w:rPr>
        <w:t xml:space="preserve"> </w:t>
      </w:r>
      <w:r w:rsidRPr="00E5624D">
        <w:rPr>
          <w:color w:val="000000"/>
          <w:sz w:val="28"/>
          <w:szCs w:val="28"/>
          <w:lang w:val="en-US" w:eastAsia="en-US"/>
        </w:rPr>
        <w:t>O</w:t>
      </w:r>
      <w:r w:rsidRPr="00E5624D">
        <w:rPr>
          <w:color w:val="000000"/>
          <w:sz w:val="28"/>
          <w:szCs w:val="28"/>
          <w:lang w:eastAsia="en-US"/>
        </w:rPr>
        <w:t>(</w:t>
      </w:r>
      <w:r w:rsidRPr="00E5624D">
        <w:rPr>
          <w:color w:val="000000"/>
          <w:sz w:val="28"/>
          <w:szCs w:val="28"/>
          <w:lang w:val="en-US" w:eastAsia="en-US"/>
        </w:rPr>
        <w:t>n</w:t>
      </w:r>
      <w:r w:rsidR="005D2998" w:rsidRPr="00E5624D">
        <w:rPr>
          <w:color w:val="000000"/>
          <w:sz w:val="28"/>
          <w:szCs w:val="28"/>
          <w:lang w:eastAsia="en-US"/>
        </w:rPr>
        <w:t xml:space="preserve"> </w:t>
      </w:r>
      <w:r w:rsidR="005D2998" w:rsidRPr="00E5624D">
        <w:rPr>
          <w:color w:val="000000"/>
          <w:sz w:val="28"/>
          <w:szCs w:val="28"/>
          <w:lang w:val="en-US" w:eastAsia="en-US"/>
        </w:rPr>
        <w:t>log</w:t>
      </w:r>
      <w:r w:rsidR="005D2998" w:rsidRPr="00E5624D">
        <w:rPr>
          <w:color w:val="000000"/>
          <w:sz w:val="28"/>
          <w:szCs w:val="28"/>
          <w:lang w:eastAsia="en-US"/>
        </w:rPr>
        <w:t xml:space="preserve"> </w:t>
      </w:r>
      <w:r w:rsidR="005D2998" w:rsidRPr="00E5624D">
        <w:rPr>
          <w:color w:val="000000"/>
          <w:sz w:val="28"/>
          <w:szCs w:val="28"/>
          <w:lang w:val="en-US" w:eastAsia="en-US"/>
        </w:rPr>
        <w:t>n</w:t>
      </w:r>
      <w:r w:rsidRPr="00E5624D">
        <w:rPr>
          <w:color w:val="000000"/>
          <w:sz w:val="28"/>
          <w:szCs w:val="28"/>
          <w:lang w:eastAsia="en-US"/>
        </w:rPr>
        <w:t>).</w:t>
      </w:r>
    </w:p>
    <w:p w14:paraId="210B7637" w14:textId="2ADA07E1" w:rsidR="00656974" w:rsidRPr="00F74578" w:rsidRDefault="005D2998" w:rsidP="00162BAD">
      <w:pPr>
        <w:pStyle w:val="af1"/>
        <w:numPr>
          <w:ilvl w:val="0"/>
          <w:numId w:val="31"/>
        </w:numPr>
        <w:ind w:firstLine="0"/>
        <w:rPr>
          <w:szCs w:val="28"/>
        </w:rPr>
      </w:pPr>
      <w:r w:rsidRPr="00FD72A9">
        <w:t>При явном построении дерева в памяти требуется не менее 4n ячеек дополнительно (каждый узел должен содержать ссылки на элемент исходного массива, на родительский элемент, на левый и правый лист), однако, можно реализовать дерево неявно.</w:t>
      </w:r>
    </w:p>
    <w:p w14:paraId="4FC2E6FC" w14:textId="77777777" w:rsidR="00656974" w:rsidRPr="00ED5E6F" w:rsidRDefault="00656974" w:rsidP="0025662A">
      <w:pPr>
        <w:pStyle w:val="a7"/>
        <w:spacing w:line="240" w:lineRule="auto"/>
        <w:ind w:firstLine="0"/>
        <w:rPr>
          <w:b/>
          <w:bCs/>
          <w:sz w:val="28"/>
          <w:szCs w:val="28"/>
        </w:rPr>
      </w:pPr>
      <w:r w:rsidRPr="00ED5E6F">
        <w:rPr>
          <w:b/>
          <w:bCs/>
          <w:sz w:val="28"/>
          <w:szCs w:val="28"/>
        </w:rPr>
        <w:t>Преимущества:</w:t>
      </w:r>
    </w:p>
    <w:p w14:paraId="599AF8A8" w14:textId="6A5C0F06" w:rsidR="003F3CF1" w:rsidRPr="00E5624D" w:rsidRDefault="003F3CF1" w:rsidP="00A2354B">
      <w:pPr>
        <w:pStyle w:val="a7"/>
        <w:numPr>
          <w:ilvl w:val="0"/>
          <w:numId w:val="32"/>
        </w:numPr>
        <w:spacing w:line="240" w:lineRule="auto"/>
        <w:rPr>
          <w:sz w:val="28"/>
          <w:szCs w:val="28"/>
        </w:rPr>
      </w:pPr>
      <w:r w:rsidRPr="00E5624D">
        <w:rPr>
          <w:sz w:val="28"/>
          <w:szCs w:val="28"/>
        </w:rPr>
        <w:t>Относится к быстрым сортировкам</w:t>
      </w:r>
    </w:p>
    <w:p w14:paraId="62400115" w14:textId="10459555" w:rsidR="00656974" w:rsidRPr="00E5624D" w:rsidRDefault="00331817" w:rsidP="00A2354B">
      <w:pPr>
        <w:pStyle w:val="a7"/>
        <w:numPr>
          <w:ilvl w:val="0"/>
          <w:numId w:val="32"/>
        </w:numPr>
        <w:spacing w:line="240" w:lineRule="auto"/>
        <w:rPr>
          <w:sz w:val="28"/>
          <w:szCs w:val="28"/>
        </w:rPr>
      </w:pPr>
      <w:r w:rsidRPr="00E5624D">
        <w:rPr>
          <w:sz w:val="28"/>
          <w:szCs w:val="28"/>
        </w:rPr>
        <w:t>Может работать,</w:t>
      </w:r>
      <w:r w:rsidR="00656974" w:rsidRPr="00E5624D">
        <w:rPr>
          <w:sz w:val="28"/>
          <w:szCs w:val="28"/>
        </w:rPr>
        <w:t xml:space="preserve"> получая элементы из потока.</w:t>
      </w:r>
    </w:p>
    <w:p w14:paraId="4C76793D" w14:textId="77777777" w:rsidR="00656974" w:rsidRPr="00ED5E6F" w:rsidRDefault="00656974" w:rsidP="0025662A">
      <w:pPr>
        <w:pStyle w:val="a7"/>
        <w:tabs>
          <w:tab w:val="center" w:pos="5100"/>
        </w:tabs>
        <w:spacing w:line="240" w:lineRule="auto"/>
        <w:ind w:firstLine="0"/>
        <w:rPr>
          <w:b/>
          <w:bCs/>
          <w:sz w:val="28"/>
          <w:szCs w:val="28"/>
          <w:lang w:val="en-US"/>
        </w:rPr>
      </w:pPr>
      <w:r w:rsidRPr="00ED5E6F">
        <w:rPr>
          <w:b/>
          <w:bCs/>
          <w:sz w:val="28"/>
          <w:szCs w:val="28"/>
        </w:rPr>
        <w:t>Недостатки</w:t>
      </w:r>
      <w:r w:rsidRPr="00ED5E6F">
        <w:rPr>
          <w:b/>
          <w:bCs/>
          <w:sz w:val="28"/>
          <w:szCs w:val="28"/>
          <w:lang w:val="en-US"/>
        </w:rPr>
        <w:t>:</w:t>
      </w:r>
    </w:p>
    <w:p w14:paraId="7816079A" w14:textId="3E8A5380" w:rsidR="00656974" w:rsidRPr="00E5624D" w:rsidRDefault="003F3CF1" w:rsidP="00A2354B">
      <w:pPr>
        <w:pStyle w:val="a7"/>
        <w:numPr>
          <w:ilvl w:val="0"/>
          <w:numId w:val="33"/>
        </w:numPr>
        <w:tabs>
          <w:tab w:val="center" w:pos="720"/>
        </w:tabs>
        <w:spacing w:line="240" w:lineRule="auto"/>
        <w:rPr>
          <w:sz w:val="28"/>
          <w:szCs w:val="28"/>
        </w:rPr>
      </w:pPr>
      <w:r w:rsidRPr="00E5624D">
        <w:rPr>
          <w:sz w:val="28"/>
          <w:szCs w:val="28"/>
        </w:rPr>
        <w:t xml:space="preserve">При рекурсивной реализации может случиться переполнение стека, особенно в случае вырождения дерева при отсортированном входном массиве </w:t>
      </w:r>
    </w:p>
    <w:p w14:paraId="06CE81CA" w14:textId="77777777" w:rsidR="009530A2" w:rsidRPr="00E5624D" w:rsidRDefault="009530A2" w:rsidP="0025662A">
      <w:pPr>
        <w:pStyle w:val="a7"/>
        <w:spacing w:line="240" w:lineRule="auto"/>
        <w:ind w:firstLine="0"/>
        <w:rPr>
          <w:sz w:val="28"/>
        </w:rPr>
      </w:pPr>
    </w:p>
    <w:p w14:paraId="1D42FC7D" w14:textId="6E9E54CA" w:rsidR="00722AC0" w:rsidRPr="00E5624D" w:rsidRDefault="001625FA" w:rsidP="0025662A">
      <w:pPr>
        <w:pStyle w:val="a7"/>
        <w:spacing w:line="240" w:lineRule="auto"/>
        <w:ind w:firstLine="0"/>
      </w:pPr>
      <w:r w:rsidRPr="00E5624D">
        <w:rPr>
          <w:b/>
          <w:bCs/>
          <w:sz w:val="28"/>
        </w:rPr>
        <w:lastRenderedPageBreak/>
        <w:t xml:space="preserve">  2.4</w:t>
      </w:r>
      <w:r w:rsidRPr="00E5624D">
        <w:rPr>
          <w:sz w:val="28"/>
        </w:rPr>
        <w:t xml:space="preserve"> Сортировка слиянием</w:t>
      </w:r>
    </w:p>
    <w:p w14:paraId="3B5E8177" w14:textId="5A86891D" w:rsidR="000A7ACC" w:rsidRPr="00E5624D" w:rsidRDefault="0071557F" w:rsidP="0071557F">
      <w:pPr>
        <w:overflowPunct w:val="0"/>
        <w:autoSpaceDE w:val="0"/>
        <w:autoSpaceDN w:val="0"/>
        <w:adjustRightInd w:val="0"/>
        <w:spacing w:before="0" w:line="240" w:lineRule="auto"/>
        <w:ind w:left="0" w:firstLine="709"/>
        <w:textAlignment w:val="baseline"/>
        <w:rPr>
          <w:sz w:val="28"/>
        </w:rPr>
      </w:pPr>
      <w:r w:rsidRPr="00E5624D">
        <w:rPr>
          <w:sz w:val="28"/>
        </w:rPr>
        <w:t>Сортировка слиянием</w:t>
      </w:r>
      <w:r w:rsidRPr="0071557F">
        <w:rPr>
          <w:sz w:val="28"/>
        </w:rPr>
        <w:t xml:space="preserve"> – </w:t>
      </w:r>
      <w:r>
        <w:rPr>
          <w:sz w:val="28"/>
        </w:rPr>
        <w:t xml:space="preserve">популярный и эффективный алгоритм сортировки, </w:t>
      </w:r>
      <w:r w:rsidR="000A7ACC" w:rsidRPr="00E5624D">
        <w:rPr>
          <w:sz w:val="28"/>
        </w:rPr>
        <w:t>предложен</w:t>
      </w:r>
      <w:r>
        <w:rPr>
          <w:sz w:val="28"/>
        </w:rPr>
        <w:t>ный</w:t>
      </w:r>
      <w:r w:rsidR="000A7ACC" w:rsidRPr="00E5624D">
        <w:rPr>
          <w:sz w:val="28"/>
        </w:rPr>
        <w:t xml:space="preserve"> Джоном фон Нейманом. В </w:t>
      </w:r>
      <w:r w:rsidR="0089319A">
        <w:rPr>
          <w:sz w:val="28"/>
        </w:rPr>
        <w:t>его</w:t>
      </w:r>
      <w:r w:rsidR="0089319A" w:rsidRPr="00E5624D">
        <w:rPr>
          <w:sz w:val="28"/>
        </w:rPr>
        <w:t xml:space="preserve"> </w:t>
      </w:r>
      <w:r w:rsidR="000A7ACC" w:rsidRPr="00E5624D">
        <w:rPr>
          <w:sz w:val="28"/>
        </w:rPr>
        <w:t>основе</w:t>
      </w:r>
      <w:r w:rsidR="0089319A">
        <w:rPr>
          <w:sz w:val="28"/>
        </w:rPr>
        <w:t>,</w:t>
      </w:r>
      <w:r>
        <w:rPr>
          <w:sz w:val="28"/>
        </w:rPr>
        <w:t xml:space="preserve"> как и у быстрой сортировки</w:t>
      </w:r>
      <w:r w:rsidR="0089319A">
        <w:rPr>
          <w:sz w:val="28"/>
        </w:rPr>
        <w:t>,</w:t>
      </w:r>
      <w:r w:rsidR="000A7ACC" w:rsidRPr="00E5624D">
        <w:rPr>
          <w:sz w:val="28"/>
        </w:rPr>
        <w:t xml:space="preserve"> лежит принцип «разделяй и властвуй». </w:t>
      </w:r>
      <w:r>
        <w:rPr>
          <w:sz w:val="28"/>
        </w:rPr>
        <w:t>Исходный массив</w:t>
      </w:r>
      <w:r w:rsidR="000A7ACC" w:rsidRPr="00E5624D">
        <w:rPr>
          <w:sz w:val="28"/>
        </w:rPr>
        <w:t xml:space="preserve"> разделяется практически равные части, каждая из которых </w:t>
      </w:r>
      <w:r w:rsidR="00331817">
        <w:rPr>
          <w:sz w:val="28"/>
        </w:rPr>
        <w:t xml:space="preserve">рекурсивно и независимо </w:t>
      </w:r>
      <w:r w:rsidR="000A7ACC" w:rsidRPr="00E5624D">
        <w:rPr>
          <w:sz w:val="28"/>
        </w:rPr>
        <w:t>сортируется</w:t>
      </w:r>
      <w:r>
        <w:rPr>
          <w:sz w:val="28"/>
        </w:rPr>
        <w:t>, затем</w:t>
      </w:r>
      <w:r w:rsidR="000A7ACC" w:rsidRPr="00E5624D">
        <w:rPr>
          <w:sz w:val="28"/>
        </w:rPr>
        <w:t xml:space="preserve"> части </w:t>
      </w:r>
      <w:r>
        <w:rPr>
          <w:sz w:val="28"/>
        </w:rPr>
        <w:t>объединяются</w:t>
      </w:r>
      <w:r w:rsidR="000A7ACC" w:rsidRPr="00E5624D">
        <w:rPr>
          <w:sz w:val="28"/>
        </w:rPr>
        <w:t>.</w:t>
      </w:r>
    </w:p>
    <w:p w14:paraId="262EEE3D" w14:textId="0F17F8B2" w:rsidR="000A7ACC" w:rsidRPr="00E5624D" w:rsidRDefault="000A7ACC" w:rsidP="0025662A">
      <w:pPr>
        <w:pStyle w:val="a5"/>
        <w:ind w:firstLine="0"/>
        <w:rPr>
          <w:sz w:val="28"/>
        </w:rPr>
      </w:pPr>
    </w:p>
    <w:p w14:paraId="626879C4" w14:textId="77777777" w:rsidR="0071557F" w:rsidRPr="00FB0C13" w:rsidRDefault="0071557F" w:rsidP="0071557F">
      <w:pPr>
        <w:pStyle w:val="a7"/>
        <w:spacing w:line="240" w:lineRule="auto"/>
        <w:ind w:firstLine="0"/>
        <w:rPr>
          <w:b/>
          <w:bCs/>
          <w:sz w:val="28"/>
        </w:rPr>
      </w:pPr>
      <w:r w:rsidRPr="00ED5FFE">
        <w:rPr>
          <w:b/>
          <w:bCs/>
          <w:sz w:val="28"/>
        </w:rPr>
        <w:t>Алгоритм:</w:t>
      </w:r>
    </w:p>
    <w:p w14:paraId="71764FCE" w14:textId="77777777" w:rsidR="000A7ACC" w:rsidRPr="00E5624D" w:rsidRDefault="000A7ACC" w:rsidP="0025662A">
      <w:pPr>
        <w:pStyle w:val="a5"/>
        <w:ind w:firstLine="0"/>
        <w:rPr>
          <w:sz w:val="28"/>
        </w:rPr>
      </w:pPr>
    </w:p>
    <w:p w14:paraId="62E09422" w14:textId="7C8A58F4" w:rsidR="000A7ACC" w:rsidRPr="00E5624D" w:rsidRDefault="0071557F" w:rsidP="00A2354B">
      <w:pPr>
        <w:pStyle w:val="a5"/>
        <w:numPr>
          <w:ilvl w:val="0"/>
          <w:numId w:val="12"/>
        </w:numPr>
        <w:rPr>
          <w:sz w:val="28"/>
        </w:rPr>
      </w:pPr>
      <w:r w:rsidRPr="00E5624D">
        <w:rPr>
          <w:sz w:val="28"/>
        </w:rPr>
        <w:t xml:space="preserve">Массив рекурсивно </w:t>
      </w:r>
      <w:r>
        <w:rPr>
          <w:sz w:val="28"/>
        </w:rPr>
        <w:t>разбивается на две равные или практически равные части</w:t>
      </w:r>
      <w:r w:rsidRPr="00E5624D">
        <w:rPr>
          <w:sz w:val="28"/>
        </w:rPr>
        <w:t xml:space="preserve">, </w:t>
      </w:r>
      <w:r>
        <w:rPr>
          <w:sz w:val="28"/>
        </w:rPr>
        <w:t xml:space="preserve">далее </w:t>
      </w:r>
      <w:r w:rsidRPr="00E5624D">
        <w:rPr>
          <w:sz w:val="28"/>
        </w:rPr>
        <w:t>каждая из половин делится</w:t>
      </w:r>
      <w:r w:rsidR="0006517A">
        <w:rPr>
          <w:sz w:val="28"/>
        </w:rPr>
        <w:t>,</w:t>
      </w:r>
      <w:r w:rsidRPr="00E5624D">
        <w:rPr>
          <w:sz w:val="28"/>
        </w:rPr>
        <w:t xml:space="preserve"> пока размер очередного подмассива не станет равным еди</w:t>
      </w:r>
      <w:r w:rsidR="000A7ACC" w:rsidRPr="00E5624D">
        <w:rPr>
          <w:sz w:val="28"/>
        </w:rPr>
        <w:t>нице;</w:t>
      </w:r>
    </w:p>
    <w:p w14:paraId="2B69BAAB" w14:textId="1BEAD316" w:rsidR="0006517A" w:rsidRPr="0006517A" w:rsidRDefault="0071557F" w:rsidP="00A2354B">
      <w:pPr>
        <w:pStyle w:val="a5"/>
        <w:numPr>
          <w:ilvl w:val="0"/>
          <w:numId w:val="12"/>
        </w:numPr>
        <w:rPr>
          <w:sz w:val="28"/>
        </w:rPr>
      </w:pPr>
      <w:r w:rsidRPr="0006517A">
        <w:rPr>
          <w:sz w:val="28"/>
        </w:rPr>
        <w:t xml:space="preserve">Два единичных массива </w:t>
      </w:r>
      <w:r w:rsidR="0006517A" w:rsidRPr="0006517A">
        <w:rPr>
          <w:sz w:val="28"/>
        </w:rPr>
        <w:t>объединяются</w:t>
      </w:r>
      <w:r w:rsidRPr="0006517A">
        <w:rPr>
          <w:sz w:val="28"/>
        </w:rPr>
        <w:t xml:space="preserve"> в общий</w:t>
      </w:r>
      <w:r w:rsidR="0006517A">
        <w:rPr>
          <w:sz w:val="28"/>
        </w:rPr>
        <w:t xml:space="preserve">. </w:t>
      </w:r>
      <w:r w:rsidR="0006517A" w:rsidRPr="0006517A">
        <w:rPr>
          <w:sz w:val="28"/>
        </w:rPr>
        <w:t>И</w:t>
      </w:r>
      <w:r w:rsidRPr="0006517A">
        <w:rPr>
          <w:sz w:val="28"/>
        </w:rPr>
        <w:t>з каждого</w:t>
      </w:r>
      <w:r w:rsidR="0006517A">
        <w:rPr>
          <w:sz w:val="28"/>
        </w:rPr>
        <w:t xml:space="preserve"> </w:t>
      </w:r>
      <w:r w:rsidRPr="0006517A">
        <w:rPr>
          <w:sz w:val="28"/>
        </w:rPr>
        <w:t>выбирается меньший</w:t>
      </w:r>
      <w:r w:rsidR="0006517A">
        <w:rPr>
          <w:sz w:val="28"/>
        </w:rPr>
        <w:t xml:space="preserve"> (левый)</w:t>
      </w:r>
      <w:r w:rsidRPr="0006517A">
        <w:rPr>
          <w:sz w:val="28"/>
        </w:rPr>
        <w:t xml:space="preserve"> элемент и записывается в свободную левую ячейку результирующе</w:t>
      </w:r>
      <w:r w:rsidR="000A7ACC" w:rsidRPr="0006517A">
        <w:rPr>
          <w:sz w:val="28"/>
        </w:rPr>
        <w:t>го массива.</w:t>
      </w:r>
    </w:p>
    <w:p w14:paraId="0B82D26B" w14:textId="25D5C194" w:rsidR="0006517A" w:rsidRPr="0006517A" w:rsidRDefault="0006517A" w:rsidP="00A2354B">
      <w:pPr>
        <w:pStyle w:val="a5"/>
        <w:numPr>
          <w:ilvl w:val="0"/>
          <w:numId w:val="12"/>
        </w:numPr>
        <w:rPr>
          <w:sz w:val="28"/>
        </w:rPr>
      </w:pPr>
      <w:r w:rsidRPr="0006517A">
        <w:rPr>
          <w:sz w:val="28"/>
        </w:rPr>
        <w:t>И</w:t>
      </w:r>
      <w:r w:rsidR="000A7ACC" w:rsidRPr="0006517A">
        <w:rPr>
          <w:sz w:val="28"/>
        </w:rPr>
        <w:t xml:space="preserve">з двух результирующих массивов собирается третий общий </w:t>
      </w:r>
      <w:r w:rsidRPr="0006517A">
        <w:rPr>
          <w:sz w:val="28"/>
        </w:rPr>
        <w:t>по такому же принципу</w:t>
      </w:r>
      <w:r>
        <w:rPr>
          <w:sz w:val="28"/>
        </w:rPr>
        <w:t>. Е</w:t>
      </w:r>
      <w:r w:rsidRPr="00E5624D">
        <w:rPr>
          <w:sz w:val="28"/>
        </w:rPr>
        <w:t xml:space="preserve">сли один из массивов </w:t>
      </w:r>
      <w:r>
        <w:rPr>
          <w:sz w:val="28"/>
        </w:rPr>
        <w:t>заканчивается раньше другого</w:t>
      </w:r>
      <w:r w:rsidRPr="00E5624D">
        <w:rPr>
          <w:sz w:val="28"/>
        </w:rPr>
        <w:t xml:space="preserve">, </w:t>
      </w:r>
      <w:r>
        <w:rPr>
          <w:sz w:val="28"/>
        </w:rPr>
        <w:t xml:space="preserve">то оставшиеся </w:t>
      </w:r>
      <w:r w:rsidRPr="00E5624D">
        <w:rPr>
          <w:sz w:val="28"/>
        </w:rPr>
        <w:t xml:space="preserve">элементы </w:t>
      </w:r>
      <w:r>
        <w:rPr>
          <w:sz w:val="28"/>
        </w:rPr>
        <w:t>второго последовательно</w:t>
      </w:r>
      <w:r w:rsidRPr="00E5624D">
        <w:rPr>
          <w:sz w:val="28"/>
        </w:rPr>
        <w:t xml:space="preserve"> дописываются в </w:t>
      </w:r>
      <w:r>
        <w:rPr>
          <w:sz w:val="28"/>
        </w:rPr>
        <w:t>результирующий</w:t>
      </w:r>
      <w:r w:rsidRPr="00E5624D">
        <w:rPr>
          <w:sz w:val="28"/>
        </w:rPr>
        <w:t xml:space="preserve"> массив;</w:t>
      </w:r>
    </w:p>
    <w:p w14:paraId="41BF5EC1" w14:textId="5C62EFA6" w:rsidR="001E6BF1" w:rsidRDefault="0006517A" w:rsidP="00A2354B">
      <w:pPr>
        <w:pStyle w:val="a5"/>
        <w:numPr>
          <w:ilvl w:val="0"/>
          <w:numId w:val="12"/>
        </w:numPr>
        <w:ind w:right="0"/>
        <w:rPr>
          <w:sz w:val="28"/>
        </w:rPr>
      </w:pPr>
      <w:r>
        <w:rPr>
          <w:sz w:val="28"/>
        </w:rPr>
        <w:t>Аналогично продолжать объединять получившиеся массивы, пока не получится отсортированный исходный массив.</w:t>
      </w:r>
    </w:p>
    <w:p w14:paraId="5A90A438" w14:textId="77777777" w:rsidR="00D4581A" w:rsidRPr="00E5624D" w:rsidRDefault="00D4581A" w:rsidP="00D4581A">
      <w:pPr>
        <w:pStyle w:val="a5"/>
        <w:ind w:left="360" w:right="0" w:firstLine="0"/>
        <w:rPr>
          <w:sz w:val="28"/>
        </w:rPr>
      </w:pPr>
    </w:p>
    <w:p w14:paraId="65A2F265" w14:textId="4F5FDACF" w:rsidR="00AA23E2" w:rsidRPr="00B22D7B" w:rsidRDefault="0006517A" w:rsidP="0006517A">
      <w:pPr>
        <w:pStyle w:val="a7"/>
        <w:spacing w:line="240" w:lineRule="auto"/>
        <w:ind w:firstLine="0"/>
        <w:rPr>
          <w:sz w:val="28"/>
          <w:lang w:val="en-US"/>
        </w:rPr>
      </w:pPr>
      <w:r w:rsidRPr="00A9154F">
        <w:rPr>
          <w:b/>
          <w:bCs/>
          <w:sz w:val="28"/>
        </w:rPr>
        <w:t>Псевдокод</w:t>
      </w:r>
      <w:r>
        <w:rPr>
          <w:b/>
          <w:bCs/>
          <w:sz w:val="28"/>
          <w:lang w:val="en-US"/>
        </w:rPr>
        <w:t>:</w:t>
      </w:r>
    </w:p>
    <w:p w14:paraId="12AD024D" w14:textId="4CDD1301" w:rsidR="00612EB2" w:rsidRPr="00E5624D" w:rsidRDefault="00612EB2" w:rsidP="0025662A">
      <w:pPr>
        <w:pStyle w:val="a5"/>
        <w:ind w:firstLine="0"/>
        <w:rPr>
          <w:sz w:val="28"/>
          <w:lang w:val="en-US"/>
        </w:rPr>
      </w:pPr>
      <w:r w:rsidRPr="00E5624D">
        <w:rPr>
          <w:sz w:val="28"/>
          <w:lang w:val="en-US"/>
        </w:rPr>
        <w:t>function mergesort(</w:t>
      </w:r>
      <w:r w:rsidR="001862FE" w:rsidRPr="00E5624D">
        <w:rPr>
          <w:sz w:val="28"/>
          <w:lang w:val="en-US"/>
        </w:rPr>
        <w:t>array a</w:t>
      </w:r>
      <w:r w:rsidRPr="00E5624D">
        <w:rPr>
          <w:sz w:val="28"/>
          <w:lang w:val="en-US"/>
        </w:rPr>
        <w:t>)</w:t>
      </w:r>
      <w:r w:rsidR="006F23A4" w:rsidRPr="00E5624D">
        <w:rPr>
          <w:sz w:val="28"/>
          <w:lang w:val="en-US"/>
        </w:rPr>
        <w:t>:</w:t>
      </w:r>
    </w:p>
    <w:p w14:paraId="123DF235" w14:textId="0422B30E" w:rsidR="00612EB2" w:rsidRPr="00E5624D" w:rsidRDefault="00612EB2" w:rsidP="0025662A">
      <w:pPr>
        <w:pStyle w:val="a5"/>
        <w:ind w:firstLine="0"/>
        <w:rPr>
          <w:sz w:val="28"/>
          <w:lang w:val="en-US"/>
        </w:rPr>
      </w:pPr>
      <w:r w:rsidRPr="00E5624D">
        <w:rPr>
          <w:sz w:val="28"/>
          <w:lang w:val="en-US"/>
        </w:rPr>
        <w:t xml:space="preserve">    if length(</w:t>
      </w:r>
      <w:r w:rsidR="001862FE" w:rsidRPr="00E5624D">
        <w:rPr>
          <w:sz w:val="28"/>
          <w:lang w:val="en-US"/>
        </w:rPr>
        <w:t>a</w:t>
      </w:r>
      <w:r w:rsidRPr="00E5624D">
        <w:rPr>
          <w:sz w:val="28"/>
          <w:lang w:val="en-US"/>
        </w:rPr>
        <w:t>) ≤ 1</w:t>
      </w:r>
    </w:p>
    <w:p w14:paraId="6D819180" w14:textId="0CDC853A" w:rsidR="00612EB2" w:rsidRPr="00E5624D" w:rsidRDefault="00612EB2" w:rsidP="0025662A">
      <w:pPr>
        <w:pStyle w:val="a5"/>
        <w:ind w:firstLine="0"/>
        <w:rPr>
          <w:sz w:val="28"/>
          <w:lang w:val="en-US"/>
        </w:rPr>
      </w:pPr>
      <w:r w:rsidRPr="00E5624D">
        <w:rPr>
          <w:sz w:val="28"/>
          <w:lang w:val="en-US"/>
        </w:rPr>
        <w:t xml:space="preserve">        return </w:t>
      </w:r>
      <w:r w:rsidR="001862FE" w:rsidRPr="00E5624D">
        <w:rPr>
          <w:sz w:val="28"/>
          <w:lang w:val="en-US"/>
        </w:rPr>
        <w:t>a</w:t>
      </w:r>
    </w:p>
    <w:p w14:paraId="1EB7C8D3" w14:textId="77777777" w:rsidR="00612EB2" w:rsidRPr="00E5624D" w:rsidRDefault="00612EB2" w:rsidP="0025662A">
      <w:pPr>
        <w:pStyle w:val="a5"/>
        <w:ind w:firstLine="0"/>
        <w:rPr>
          <w:sz w:val="28"/>
          <w:lang w:val="en-US"/>
        </w:rPr>
      </w:pPr>
      <w:r w:rsidRPr="00E5624D">
        <w:rPr>
          <w:sz w:val="28"/>
          <w:lang w:val="en-US"/>
        </w:rPr>
        <w:t xml:space="preserve">    else</w:t>
      </w:r>
    </w:p>
    <w:p w14:paraId="0B9FFABB" w14:textId="77777777" w:rsidR="00612EB2" w:rsidRPr="00E5624D" w:rsidRDefault="00612EB2" w:rsidP="0025662A">
      <w:pPr>
        <w:pStyle w:val="a5"/>
        <w:ind w:firstLine="0"/>
        <w:rPr>
          <w:sz w:val="28"/>
          <w:lang w:val="en-US"/>
        </w:rPr>
      </w:pPr>
      <w:r w:rsidRPr="00E5624D">
        <w:rPr>
          <w:sz w:val="28"/>
          <w:lang w:val="en-US"/>
        </w:rPr>
        <w:t xml:space="preserve">        middle = length(m) / 2</w:t>
      </w:r>
    </w:p>
    <w:p w14:paraId="136294A1" w14:textId="4EAFBA53" w:rsidR="00612EB2" w:rsidRPr="00E5624D" w:rsidRDefault="00612EB2" w:rsidP="0025662A">
      <w:pPr>
        <w:pStyle w:val="a5"/>
        <w:ind w:firstLine="0"/>
        <w:rPr>
          <w:sz w:val="28"/>
          <w:lang w:val="en-US"/>
        </w:rPr>
      </w:pPr>
      <w:r w:rsidRPr="00E5624D">
        <w:rPr>
          <w:sz w:val="28"/>
          <w:lang w:val="en-US"/>
        </w:rPr>
        <w:t xml:space="preserve">        for each x in </w:t>
      </w:r>
      <w:r w:rsidR="0089319A">
        <w:rPr>
          <w:sz w:val="28"/>
          <w:lang w:val="en-US"/>
        </w:rPr>
        <w:t>a</w:t>
      </w:r>
      <w:r w:rsidRPr="00E5624D">
        <w:rPr>
          <w:sz w:val="28"/>
          <w:lang w:val="en-US"/>
        </w:rPr>
        <w:t xml:space="preserve"> up to middle</w:t>
      </w:r>
    </w:p>
    <w:p w14:paraId="47EC9CE9" w14:textId="77777777" w:rsidR="00612EB2" w:rsidRPr="00E5624D" w:rsidRDefault="00612EB2" w:rsidP="0025662A">
      <w:pPr>
        <w:pStyle w:val="a5"/>
        <w:ind w:firstLine="0"/>
        <w:rPr>
          <w:sz w:val="28"/>
          <w:lang w:val="en-US"/>
        </w:rPr>
      </w:pPr>
      <w:r w:rsidRPr="00E5624D">
        <w:rPr>
          <w:sz w:val="28"/>
          <w:lang w:val="en-US"/>
        </w:rPr>
        <w:t xml:space="preserve">            add x to left</w:t>
      </w:r>
    </w:p>
    <w:p w14:paraId="5B4C67DE" w14:textId="7E4FB345" w:rsidR="00612EB2" w:rsidRPr="00E5624D" w:rsidRDefault="00612EB2" w:rsidP="0025662A">
      <w:pPr>
        <w:pStyle w:val="a5"/>
        <w:ind w:firstLine="0"/>
        <w:rPr>
          <w:sz w:val="28"/>
          <w:lang w:val="en-US"/>
        </w:rPr>
      </w:pPr>
      <w:r w:rsidRPr="00E5624D">
        <w:rPr>
          <w:sz w:val="28"/>
          <w:lang w:val="en-US"/>
        </w:rPr>
        <w:t xml:space="preserve">        for each x in </w:t>
      </w:r>
      <w:r w:rsidR="0089319A">
        <w:rPr>
          <w:sz w:val="28"/>
          <w:lang w:val="en-US"/>
        </w:rPr>
        <w:t>a</w:t>
      </w:r>
      <w:r w:rsidRPr="00E5624D">
        <w:rPr>
          <w:sz w:val="28"/>
          <w:lang w:val="en-US"/>
        </w:rPr>
        <w:t xml:space="preserve"> after middle</w:t>
      </w:r>
    </w:p>
    <w:p w14:paraId="1D398598" w14:textId="77777777" w:rsidR="00612EB2" w:rsidRPr="00E5624D" w:rsidRDefault="00612EB2" w:rsidP="0025662A">
      <w:pPr>
        <w:pStyle w:val="a5"/>
        <w:ind w:firstLine="0"/>
        <w:rPr>
          <w:sz w:val="28"/>
          <w:lang w:val="en-US"/>
        </w:rPr>
      </w:pPr>
      <w:r w:rsidRPr="00E5624D">
        <w:rPr>
          <w:sz w:val="28"/>
          <w:lang w:val="en-US"/>
        </w:rPr>
        <w:t xml:space="preserve">            add x to right</w:t>
      </w:r>
    </w:p>
    <w:p w14:paraId="42C6D8CF" w14:textId="77777777" w:rsidR="00612EB2" w:rsidRPr="00E5624D" w:rsidRDefault="00612EB2" w:rsidP="0025662A">
      <w:pPr>
        <w:pStyle w:val="a5"/>
        <w:ind w:firstLine="0"/>
        <w:rPr>
          <w:sz w:val="28"/>
          <w:lang w:val="en-US"/>
        </w:rPr>
      </w:pPr>
      <w:r w:rsidRPr="00E5624D">
        <w:rPr>
          <w:sz w:val="28"/>
          <w:lang w:val="en-US"/>
        </w:rPr>
        <w:t xml:space="preserve">        left = mergesort(left)</w:t>
      </w:r>
    </w:p>
    <w:p w14:paraId="617846B4" w14:textId="77777777" w:rsidR="00612EB2" w:rsidRPr="00E5624D" w:rsidRDefault="00612EB2" w:rsidP="0025662A">
      <w:pPr>
        <w:pStyle w:val="a5"/>
        <w:ind w:firstLine="0"/>
        <w:rPr>
          <w:sz w:val="28"/>
          <w:lang w:val="en-US"/>
        </w:rPr>
      </w:pPr>
      <w:r w:rsidRPr="00E5624D">
        <w:rPr>
          <w:sz w:val="28"/>
          <w:lang w:val="en-US"/>
        </w:rPr>
        <w:t xml:space="preserve">        right = mergesort(right)</w:t>
      </w:r>
    </w:p>
    <w:p w14:paraId="5E3D487F" w14:textId="77777777" w:rsidR="00612EB2" w:rsidRPr="00E5624D" w:rsidRDefault="00612EB2" w:rsidP="0025662A">
      <w:pPr>
        <w:pStyle w:val="a5"/>
        <w:ind w:firstLine="0"/>
        <w:rPr>
          <w:sz w:val="28"/>
          <w:lang w:val="en-US"/>
        </w:rPr>
      </w:pPr>
      <w:r w:rsidRPr="00E5624D">
        <w:rPr>
          <w:sz w:val="28"/>
          <w:lang w:val="en-US"/>
        </w:rPr>
        <w:t xml:space="preserve">        result = merge(left, right)</w:t>
      </w:r>
    </w:p>
    <w:p w14:paraId="7013198F" w14:textId="77777777" w:rsidR="00612EB2" w:rsidRPr="00F26219" w:rsidRDefault="00612EB2" w:rsidP="0025662A">
      <w:pPr>
        <w:pStyle w:val="a5"/>
        <w:ind w:firstLine="0"/>
        <w:rPr>
          <w:sz w:val="28"/>
        </w:rPr>
      </w:pPr>
      <w:r w:rsidRPr="00E5624D">
        <w:rPr>
          <w:sz w:val="28"/>
          <w:lang w:val="en-US"/>
        </w:rPr>
        <w:t xml:space="preserve">        return</w:t>
      </w:r>
      <w:r w:rsidRPr="00F26219">
        <w:rPr>
          <w:sz w:val="28"/>
        </w:rPr>
        <w:t xml:space="preserve"> </w:t>
      </w:r>
      <w:r w:rsidRPr="00E5624D">
        <w:rPr>
          <w:sz w:val="28"/>
          <w:lang w:val="en-US"/>
        </w:rPr>
        <w:t>result</w:t>
      </w:r>
    </w:p>
    <w:p w14:paraId="1D9FC63C" w14:textId="4B74D23B" w:rsidR="005F2EA5" w:rsidRPr="00F26219" w:rsidRDefault="005F2EA5" w:rsidP="0025662A">
      <w:pPr>
        <w:pStyle w:val="a5"/>
        <w:ind w:right="0" w:firstLine="0"/>
        <w:rPr>
          <w:sz w:val="28"/>
        </w:rPr>
      </w:pPr>
    </w:p>
    <w:p w14:paraId="57A24B59" w14:textId="7A18213A" w:rsidR="009128C8" w:rsidRDefault="009128C8" w:rsidP="009128C8">
      <w:pPr>
        <w:pStyle w:val="a7"/>
        <w:spacing w:line="240" w:lineRule="auto"/>
        <w:ind w:firstLine="0"/>
        <w:rPr>
          <w:sz w:val="28"/>
        </w:rPr>
      </w:pPr>
      <w:r>
        <w:rPr>
          <w:sz w:val="28"/>
        </w:rPr>
        <w:t>Схема 2.10 –Схема алгоритма сортировки слиянием</w:t>
      </w:r>
      <w:r w:rsidR="00DF738A">
        <w:rPr>
          <w:sz w:val="28"/>
        </w:rPr>
        <w:t xml:space="preserve"> и алгоритма объединения массивов</w:t>
      </w:r>
    </w:p>
    <w:p w14:paraId="16438ED5" w14:textId="2CEC3D6D" w:rsidR="00DF738A" w:rsidRDefault="00DF738A" w:rsidP="009128C8">
      <w:pPr>
        <w:pStyle w:val="a7"/>
        <w:spacing w:line="240" w:lineRule="auto"/>
        <w:ind w:firstLine="0"/>
        <w:rPr>
          <w:sz w:val="28"/>
        </w:rPr>
      </w:pPr>
      <w:r w:rsidRPr="00DF738A">
        <w:rPr>
          <w:sz w:val="28"/>
        </w:rPr>
        <w:object w:dxaOrig="12613" w:dyaOrig="12288" w14:anchorId="21707D1C">
          <v:shape id="_x0000_i1034" type="#_x0000_t75" style="width:531.2pt;height:547pt" o:ole="">
            <v:imagedata r:id="rId26" o:title=""/>
          </v:shape>
          <o:OLEObject Type="Embed" ProgID="Visio.Drawing.15" ShapeID="_x0000_i1034" DrawAspect="Content" ObjectID="_1632856603" r:id="rId27"/>
        </w:object>
      </w:r>
    </w:p>
    <w:p w14:paraId="5BB20623" w14:textId="77777777" w:rsidR="009128C8" w:rsidRPr="009128C8" w:rsidRDefault="009128C8" w:rsidP="0025662A">
      <w:pPr>
        <w:pStyle w:val="a5"/>
        <w:ind w:right="0" w:firstLine="0"/>
        <w:rPr>
          <w:sz w:val="28"/>
        </w:rPr>
      </w:pPr>
    </w:p>
    <w:p w14:paraId="7E6BABA5" w14:textId="77777777" w:rsidR="005F2EA5" w:rsidRPr="0006517A" w:rsidRDefault="005F2EA5" w:rsidP="0025662A">
      <w:pPr>
        <w:pStyle w:val="a7"/>
        <w:spacing w:line="240" w:lineRule="auto"/>
        <w:ind w:firstLine="0"/>
        <w:rPr>
          <w:b/>
          <w:bCs/>
          <w:color w:val="222222"/>
          <w:sz w:val="28"/>
          <w:szCs w:val="28"/>
          <w:lang w:val="en-US" w:eastAsia="en-US"/>
        </w:rPr>
      </w:pPr>
      <w:r w:rsidRPr="0006517A">
        <w:rPr>
          <w:b/>
          <w:bCs/>
          <w:color w:val="222222"/>
          <w:sz w:val="28"/>
          <w:szCs w:val="28"/>
          <w:lang w:eastAsia="en-US"/>
        </w:rPr>
        <w:t>Свойства</w:t>
      </w:r>
      <w:r w:rsidRPr="0006517A">
        <w:rPr>
          <w:b/>
          <w:bCs/>
          <w:color w:val="222222"/>
          <w:sz w:val="28"/>
          <w:szCs w:val="28"/>
          <w:lang w:val="en-US" w:eastAsia="en-US"/>
        </w:rPr>
        <w:t>:</w:t>
      </w:r>
    </w:p>
    <w:p w14:paraId="03A4C810" w14:textId="77777777" w:rsidR="005F2EA5" w:rsidRPr="00E5624D" w:rsidRDefault="005F2EA5" w:rsidP="00A2354B">
      <w:pPr>
        <w:pStyle w:val="a7"/>
        <w:numPr>
          <w:ilvl w:val="0"/>
          <w:numId w:val="33"/>
        </w:numPr>
        <w:spacing w:line="240" w:lineRule="auto"/>
        <w:rPr>
          <w:sz w:val="28"/>
          <w:szCs w:val="28"/>
        </w:rPr>
      </w:pPr>
      <w:r w:rsidRPr="00E5624D">
        <w:rPr>
          <w:sz w:val="28"/>
          <w:szCs w:val="28"/>
        </w:rPr>
        <w:t>Устойчивый</w:t>
      </w:r>
    </w:p>
    <w:p w14:paraId="639BCFAC" w14:textId="46354952" w:rsidR="005F2EA5" w:rsidRPr="00E5624D" w:rsidRDefault="00331817" w:rsidP="00A2354B">
      <w:pPr>
        <w:pStyle w:val="a7"/>
        <w:numPr>
          <w:ilvl w:val="0"/>
          <w:numId w:val="33"/>
        </w:numPr>
        <w:spacing w:line="240" w:lineRule="auto"/>
        <w:rPr>
          <w:sz w:val="28"/>
          <w:szCs w:val="28"/>
        </w:rPr>
      </w:pPr>
      <w:r w:rsidRPr="00E5624D">
        <w:rPr>
          <w:sz w:val="28"/>
          <w:szCs w:val="28"/>
        </w:rPr>
        <w:t>Неестественный</w:t>
      </w:r>
      <w:r w:rsidR="00455853" w:rsidRPr="00E5624D">
        <w:rPr>
          <w:sz w:val="28"/>
          <w:szCs w:val="28"/>
        </w:rPr>
        <w:t>. Существует естественный вариант, но он требует дополнительной памяти.</w:t>
      </w:r>
    </w:p>
    <w:p w14:paraId="6B7AECB9" w14:textId="168299D6" w:rsidR="005F2EA5" w:rsidRPr="00E5624D" w:rsidRDefault="005F2EA5" w:rsidP="00A2354B">
      <w:pPr>
        <w:pStyle w:val="a7"/>
        <w:numPr>
          <w:ilvl w:val="0"/>
          <w:numId w:val="33"/>
        </w:numPr>
        <w:spacing w:line="240" w:lineRule="auto"/>
        <w:rPr>
          <w:sz w:val="28"/>
          <w:szCs w:val="28"/>
        </w:rPr>
      </w:pPr>
      <w:r w:rsidRPr="00E5624D">
        <w:rPr>
          <w:sz w:val="28"/>
          <w:szCs w:val="28"/>
        </w:rPr>
        <w:t xml:space="preserve">В </w:t>
      </w:r>
      <w:r w:rsidR="00455853" w:rsidRPr="00E5624D">
        <w:rPr>
          <w:sz w:val="28"/>
          <w:szCs w:val="28"/>
        </w:rPr>
        <w:t xml:space="preserve">любом случае временная сложность </w:t>
      </w:r>
      <w:r w:rsidR="00455853" w:rsidRPr="00E5624D">
        <w:rPr>
          <w:color w:val="000000"/>
          <w:sz w:val="28"/>
          <w:szCs w:val="28"/>
          <w:lang w:val="en-US" w:eastAsia="en-US"/>
        </w:rPr>
        <w:t>O</w:t>
      </w:r>
      <w:r w:rsidR="00455853" w:rsidRPr="00E5624D">
        <w:rPr>
          <w:color w:val="000000"/>
          <w:sz w:val="28"/>
          <w:szCs w:val="28"/>
          <w:lang w:eastAsia="en-US"/>
        </w:rPr>
        <w:t>(</w:t>
      </w:r>
      <w:r w:rsidR="00455853" w:rsidRPr="00E5624D">
        <w:rPr>
          <w:sz w:val="28"/>
        </w:rPr>
        <w:t>n log n</w:t>
      </w:r>
      <w:r w:rsidR="00455853" w:rsidRPr="00E5624D">
        <w:rPr>
          <w:color w:val="000000"/>
          <w:sz w:val="28"/>
          <w:szCs w:val="28"/>
          <w:lang w:eastAsia="en-US"/>
        </w:rPr>
        <w:t>).</w:t>
      </w:r>
    </w:p>
    <w:p w14:paraId="3873F90D" w14:textId="2DFEB99D" w:rsidR="005F2EA5" w:rsidRPr="00D4581A" w:rsidRDefault="00455853" w:rsidP="00A2354B">
      <w:pPr>
        <w:pStyle w:val="af1"/>
        <w:numPr>
          <w:ilvl w:val="0"/>
          <w:numId w:val="33"/>
        </w:numPr>
        <w:rPr>
          <w:szCs w:val="28"/>
        </w:rPr>
      </w:pPr>
      <w:r w:rsidRPr="00D4581A">
        <w:t xml:space="preserve">Затраты памяти </w:t>
      </w:r>
      <w:r w:rsidRPr="00D4581A">
        <w:rPr>
          <w:lang w:val="en-US"/>
        </w:rPr>
        <w:t>O</w:t>
      </w:r>
      <w:r w:rsidRPr="00D4581A">
        <w:t>(</w:t>
      </w:r>
      <w:r w:rsidRPr="00D4581A">
        <w:rPr>
          <w:lang w:val="en-US"/>
        </w:rPr>
        <w:t>n</w:t>
      </w:r>
      <w:r w:rsidRPr="00D4581A">
        <w:t>) дополнительно</w:t>
      </w:r>
    </w:p>
    <w:p w14:paraId="542648D4" w14:textId="77777777" w:rsidR="005F2EA5" w:rsidRPr="0006517A" w:rsidRDefault="005F2EA5" w:rsidP="0025662A">
      <w:pPr>
        <w:pStyle w:val="a7"/>
        <w:spacing w:line="240" w:lineRule="auto"/>
        <w:ind w:firstLine="0"/>
        <w:rPr>
          <w:b/>
          <w:bCs/>
          <w:sz w:val="28"/>
          <w:szCs w:val="28"/>
        </w:rPr>
      </w:pPr>
      <w:r w:rsidRPr="0006517A">
        <w:rPr>
          <w:b/>
          <w:bCs/>
          <w:sz w:val="28"/>
          <w:szCs w:val="28"/>
        </w:rPr>
        <w:t>Преимущества:</w:t>
      </w:r>
    </w:p>
    <w:p w14:paraId="5BC4D670" w14:textId="77777777" w:rsidR="005F2EA5" w:rsidRPr="00E5624D" w:rsidRDefault="005F2EA5" w:rsidP="00A2354B">
      <w:pPr>
        <w:pStyle w:val="a7"/>
        <w:numPr>
          <w:ilvl w:val="0"/>
          <w:numId w:val="34"/>
        </w:numPr>
        <w:spacing w:line="240" w:lineRule="auto"/>
        <w:rPr>
          <w:sz w:val="28"/>
          <w:szCs w:val="28"/>
        </w:rPr>
      </w:pPr>
      <w:r w:rsidRPr="00E5624D">
        <w:rPr>
          <w:sz w:val="28"/>
          <w:szCs w:val="28"/>
        </w:rPr>
        <w:t>Относится к быстрым сортировкам</w:t>
      </w:r>
    </w:p>
    <w:p w14:paraId="29637655" w14:textId="7BC205C0" w:rsidR="005F2EA5" w:rsidRPr="00E5624D" w:rsidRDefault="005F2EA5" w:rsidP="00A2354B">
      <w:pPr>
        <w:pStyle w:val="a7"/>
        <w:numPr>
          <w:ilvl w:val="0"/>
          <w:numId w:val="34"/>
        </w:numPr>
        <w:spacing w:line="240" w:lineRule="auto"/>
        <w:rPr>
          <w:sz w:val="28"/>
          <w:szCs w:val="28"/>
        </w:rPr>
      </w:pPr>
      <w:r w:rsidRPr="00E5624D">
        <w:rPr>
          <w:sz w:val="28"/>
        </w:rPr>
        <w:lastRenderedPageBreak/>
        <w:t>Работает на структурах данных последовательного доступа</w:t>
      </w:r>
      <w:r w:rsidRPr="00E5624D">
        <w:rPr>
          <w:sz w:val="28"/>
          <w:szCs w:val="28"/>
        </w:rPr>
        <w:t>.</w:t>
      </w:r>
    </w:p>
    <w:p w14:paraId="22FC710D" w14:textId="4989B84B" w:rsidR="005F2EA5" w:rsidRPr="00E5624D" w:rsidRDefault="005F2EA5" w:rsidP="00A2354B">
      <w:pPr>
        <w:pStyle w:val="a7"/>
        <w:numPr>
          <w:ilvl w:val="0"/>
          <w:numId w:val="34"/>
        </w:numPr>
        <w:spacing w:line="240" w:lineRule="auto"/>
        <w:rPr>
          <w:sz w:val="28"/>
          <w:szCs w:val="28"/>
        </w:rPr>
      </w:pPr>
      <w:r w:rsidRPr="00E5624D">
        <w:rPr>
          <w:sz w:val="28"/>
          <w:szCs w:val="28"/>
        </w:rPr>
        <w:t>Хорошо сочетается с механизмом кэширования</w:t>
      </w:r>
    </w:p>
    <w:p w14:paraId="436FF468" w14:textId="4F3F89C0" w:rsidR="005F2EA5" w:rsidRPr="00E5624D" w:rsidRDefault="005F2EA5" w:rsidP="00A2354B">
      <w:pPr>
        <w:pStyle w:val="a7"/>
        <w:numPr>
          <w:ilvl w:val="0"/>
          <w:numId w:val="34"/>
        </w:numPr>
        <w:spacing w:line="240" w:lineRule="auto"/>
        <w:rPr>
          <w:sz w:val="28"/>
          <w:szCs w:val="28"/>
        </w:rPr>
      </w:pPr>
      <w:r w:rsidRPr="00E5624D">
        <w:rPr>
          <w:sz w:val="28"/>
          <w:szCs w:val="28"/>
        </w:rPr>
        <w:t>Несложно организовать параллельную реализацию</w:t>
      </w:r>
    </w:p>
    <w:p w14:paraId="67BF6714" w14:textId="77777777" w:rsidR="005F2EA5" w:rsidRPr="0006517A" w:rsidRDefault="005F2EA5" w:rsidP="0025662A">
      <w:pPr>
        <w:pStyle w:val="a7"/>
        <w:tabs>
          <w:tab w:val="center" w:pos="5100"/>
        </w:tabs>
        <w:spacing w:line="240" w:lineRule="auto"/>
        <w:ind w:firstLine="0"/>
        <w:rPr>
          <w:b/>
          <w:bCs/>
          <w:sz w:val="28"/>
          <w:szCs w:val="28"/>
          <w:lang w:val="en-US"/>
        </w:rPr>
      </w:pPr>
      <w:r w:rsidRPr="0006517A">
        <w:rPr>
          <w:b/>
          <w:bCs/>
          <w:sz w:val="28"/>
          <w:szCs w:val="28"/>
        </w:rPr>
        <w:t>Недостатки</w:t>
      </w:r>
      <w:r w:rsidRPr="0006517A">
        <w:rPr>
          <w:b/>
          <w:bCs/>
          <w:sz w:val="28"/>
          <w:szCs w:val="28"/>
          <w:lang w:val="en-US"/>
        </w:rPr>
        <w:t>:</w:t>
      </w:r>
    </w:p>
    <w:p w14:paraId="59257C6F" w14:textId="47DD0EB5" w:rsidR="00F74578" w:rsidRDefault="00455853" w:rsidP="00A2354B">
      <w:pPr>
        <w:pStyle w:val="a5"/>
        <w:numPr>
          <w:ilvl w:val="0"/>
          <w:numId w:val="35"/>
        </w:numPr>
        <w:ind w:right="0"/>
        <w:rPr>
          <w:sz w:val="28"/>
        </w:rPr>
      </w:pPr>
      <w:r w:rsidRPr="00E5624D">
        <w:rPr>
          <w:sz w:val="28"/>
        </w:rPr>
        <w:t>Требует дополнительной памяти равной размеру сортируемого массива.</w:t>
      </w:r>
    </w:p>
    <w:p w14:paraId="068A0362" w14:textId="77777777" w:rsidR="00F74578" w:rsidRDefault="00F74578">
      <w:pPr>
        <w:widowControl/>
        <w:spacing w:before="0" w:line="240" w:lineRule="auto"/>
        <w:ind w:left="0" w:firstLine="0"/>
        <w:jc w:val="left"/>
        <w:rPr>
          <w:sz w:val="28"/>
        </w:rPr>
      </w:pPr>
      <w:r>
        <w:rPr>
          <w:sz w:val="28"/>
        </w:rPr>
        <w:br w:type="page"/>
      </w:r>
    </w:p>
    <w:p w14:paraId="38C06485" w14:textId="77777777" w:rsidR="00455853" w:rsidRPr="00E5624D" w:rsidRDefault="00455853" w:rsidP="00F74578">
      <w:pPr>
        <w:pStyle w:val="a5"/>
        <w:ind w:right="0" w:firstLine="0"/>
        <w:rPr>
          <w:sz w:val="28"/>
        </w:rPr>
      </w:pPr>
    </w:p>
    <w:p w14:paraId="40AA0FD9" w14:textId="4946C8BC" w:rsidR="00C77134" w:rsidRPr="00E5624D" w:rsidRDefault="00C77134" w:rsidP="0025662A">
      <w:pPr>
        <w:pStyle w:val="a5"/>
        <w:ind w:right="0" w:firstLine="0"/>
        <w:rPr>
          <w:sz w:val="28"/>
        </w:rPr>
      </w:pPr>
    </w:p>
    <w:p w14:paraId="572EE05B" w14:textId="69A964CA" w:rsidR="00E14BF9" w:rsidRDefault="00E14BF9" w:rsidP="0025662A">
      <w:pPr>
        <w:overflowPunct w:val="0"/>
        <w:autoSpaceDE w:val="0"/>
        <w:autoSpaceDN w:val="0"/>
        <w:adjustRightInd w:val="0"/>
        <w:spacing w:before="0" w:line="240" w:lineRule="auto"/>
        <w:ind w:left="0" w:firstLine="0"/>
        <w:jc w:val="left"/>
        <w:textAlignment w:val="baseline"/>
        <w:rPr>
          <w:b/>
          <w:sz w:val="28"/>
        </w:rPr>
      </w:pPr>
      <w:r w:rsidRPr="00E5624D">
        <w:rPr>
          <w:sz w:val="28"/>
        </w:rPr>
        <w:tab/>
      </w:r>
      <w:r w:rsidR="00722AC0" w:rsidRPr="00E5624D">
        <w:rPr>
          <w:b/>
          <w:bCs/>
          <w:sz w:val="28"/>
        </w:rPr>
        <w:t>3</w:t>
      </w:r>
      <w:r w:rsidR="00A13CE6" w:rsidRPr="00E5624D">
        <w:rPr>
          <w:b/>
          <w:sz w:val="28"/>
        </w:rPr>
        <w:t xml:space="preserve"> </w:t>
      </w:r>
      <w:r w:rsidR="00C84C47" w:rsidRPr="00E5624D">
        <w:rPr>
          <w:b/>
          <w:sz w:val="28"/>
        </w:rPr>
        <w:t>РАЗРАБОТКА ПРОГРАММНОГО СРЕДСТВА ДЛЯ ИССЛЕДОВАНИЯ АЛГОРИТМОВ СОРТИРОВКИ</w:t>
      </w:r>
    </w:p>
    <w:p w14:paraId="228C8701" w14:textId="5AAC3D0C" w:rsidR="009E41C1" w:rsidRDefault="009E41C1" w:rsidP="0025662A">
      <w:pPr>
        <w:overflowPunct w:val="0"/>
        <w:autoSpaceDE w:val="0"/>
        <w:autoSpaceDN w:val="0"/>
        <w:adjustRightInd w:val="0"/>
        <w:spacing w:before="0" w:line="240" w:lineRule="auto"/>
        <w:ind w:left="0" w:firstLine="0"/>
        <w:jc w:val="left"/>
        <w:textAlignment w:val="baseline"/>
        <w:rPr>
          <w:b/>
          <w:sz w:val="28"/>
        </w:rPr>
      </w:pPr>
    </w:p>
    <w:p w14:paraId="7A8EBAD7" w14:textId="58AEA7AF" w:rsidR="009E41C1" w:rsidRDefault="00E25660" w:rsidP="0089319A">
      <w:pPr>
        <w:pStyle w:val="21"/>
        <w:numPr>
          <w:ilvl w:val="1"/>
          <w:numId w:val="10"/>
        </w:numPr>
        <w:ind w:left="900" w:hanging="450"/>
        <w:rPr>
          <w:sz w:val="28"/>
          <w:szCs w:val="28"/>
        </w:rPr>
      </w:pPr>
      <w:r>
        <w:rPr>
          <w:sz w:val="28"/>
          <w:szCs w:val="28"/>
        </w:rPr>
        <w:t>Требования к программному средству</w:t>
      </w:r>
    </w:p>
    <w:p w14:paraId="323A17EE" w14:textId="77777777" w:rsidR="007E70B2" w:rsidRPr="00D4581A" w:rsidRDefault="007E70B2" w:rsidP="00D4581A">
      <w:pPr>
        <w:pStyle w:val="21"/>
        <w:rPr>
          <w:sz w:val="28"/>
          <w:szCs w:val="28"/>
        </w:rPr>
      </w:pPr>
    </w:p>
    <w:p w14:paraId="7683E40D" w14:textId="47B98DE5" w:rsidR="009E41C1" w:rsidRPr="00D4581A" w:rsidRDefault="009E41C1" w:rsidP="0089319A">
      <w:pPr>
        <w:pStyle w:val="21"/>
        <w:spacing w:line="240" w:lineRule="auto"/>
        <w:ind w:firstLine="532"/>
        <w:rPr>
          <w:sz w:val="28"/>
          <w:szCs w:val="28"/>
        </w:rPr>
      </w:pPr>
      <w:r w:rsidRPr="00D4581A">
        <w:rPr>
          <w:sz w:val="28"/>
          <w:szCs w:val="28"/>
        </w:rPr>
        <w:t>Для достижения целей курсового проектирования перед программным средством поставлены следующие задачи:</w:t>
      </w:r>
    </w:p>
    <w:p w14:paraId="5E718EC4" w14:textId="73926D1D" w:rsidR="009E41C1" w:rsidRPr="00D4581A" w:rsidRDefault="009E41C1" w:rsidP="0089319A">
      <w:pPr>
        <w:pStyle w:val="21"/>
        <w:numPr>
          <w:ilvl w:val="0"/>
          <w:numId w:val="3"/>
        </w:numPr>
        <w:spacing w:line="240" w:lineRule="auto"/>
        <w:rPr>
          <w:sz w:val="28"/>
          <w:szCs w:val="28"/>
        </w:rPr>
      </w:pPr>
      <w:r w:rsidRPr="00D4581A">
        <w:rPr>
          <w:sz w:val="28"/>
          <w:szCs w:val="28"/>
        </w:rPr>
        <w:t xml:space="preserve">Сортировка числовых массивов типа </w:t>
      </w:r>
      <w:r w:rsidRPr="00D4581A">
        <w:rPr>
          <w:sz w:val="28"/>
          <w:szCs w:val="28"/>
          <w:lang w:val="en-US"/>
        </w:rPr>
        <w:t>char</w:t>
      </w:r>
      <w:r w:rsidRPr="00D4581A">
        <w:rPr>
          <w:sz w:val="28"/>
          <w:szCs w:val="28"/>
        </w:rPr>
        <w:t>. Данный тип был выбран для того, чтобы можно было с наименьшими затратами памяти хранить снимки сортируемого массива размером до 1000 элементов на каждом шаге алгоритма для последующей визуализации.</w:t>
      </w:r>
    </w:p>
    <w:p w14:paraId="5370D544" w14:textId="26DCD4E0" w:rsidR="007E70B2" w:rsidRPr="00D4581A" w:rsidRDefault="007E70B2" w:rsidP="0089319A">
      <w:pPr>
        <w:pStyle w:val="21"/>
        <w:numPr>
          <w:ilvl w:val="0"/>
          <w:numId w:val="3"/>
        </w:numPr>
        <w:spacing w:line="240" w:lineRule="auto"/>
        <w:rPr>
          <w:sz w:val="28"/>
          <w:szCs w:val="28"/>
        </w:rPr>
      </w:pPr>
      <w:r w:rsidRPr="00D4581A">
        <w:rPr>
          <w:sz w:val="28"/>
          <w:szCs w:val="28"/>
        </w:rPr>
        <w:t>Выбор одного из 10 вышеприведенных алгоритмов сортировки с возможностью повторной сортировки исходного массива новым алгоритмом.</w:t>
      </w:r>
    </w:p>
    <w:p w14:paraId="711CD4E0" w14:textId="44236F81" w:rsidR="009E41C1" w:rsidRPr="00D4581A" w:rsidRDefault="009E41C1" w:rsidP="0089319A">
      <w:pPr>
        <w:pStyle w:val="21"/>
        <w:numPr>
          <w:ilvl w:val="0"/>
          <w:numId w:val="3"/>
        </w:numPr>
        <w:spacing w:line="240" w:lineRule="auto"/>
        <w:rPr>
          <w:sz w:val="28"/>
          <w:szCs w:val="28"/>
        </w:rPr>
      </w:pPr>
      <w:r w:rsidRPr="00D4581A">
        <w:rPr>
          <w:sz w:val="28"/>
          <w:szCs w:val="28"/>
        </w:rPr>
        <w:t>Получение ввода в текстовом поле и извлечение из него при наличии последовательности числовых данных.</w:t>
      </w:r>
      <w:r w:rsidR="00D4581A">
        <w:rPr>
          <w:sz w:val="28"/>
          <w:szCs w:val="28"/>
        </w:rPr>
        <w:t xml:space="preserve"> </w:t>
      </w:r>
    </w:p>
    <w:p w14:paraId="1333CB44" w14:textId="599EC81F" w:rsidR="007E70B2" w:rsidRPr="00D4581A" w:rsidRDefault="007E70B2" w:rsidP="0089319A">
      <w:pPr>
        <w:pStyle w:val="21"/>
        <w:numPr>
          <w:ilvl w:val="0"/>
          <w:numId w:val="3"/>
        </w:numPr>
        <w:spacing w:line="240" w:lineRule="auto"/>
        <w:rPr>
          <w:sz w:val="28"/>
          <w:szCs w:val="28"/>
        </w:rPr>
      </w:pPr>
      <w:r w:rsidRPr="00D4581A">
        <w:rPr>
          <w:sz w:val="28"/>
          <w:szCs w:val="28"/>
        </w:rPr>
        <w:t>Генерации массива случайных чисел указанного пользователем размера.</w:t>
      </w:r>
    </w:p>
    <w:p w14:paraId="44FB30F8" w14:textId="320D19A7" w:rsidR="007E70B2" w:rsidRPr="00D4581A" w:rsidRDefault="009E41C1" w:rsidP="0089319A">
      <w:pPr>
        <w:pStyle w:val="21"/>
        <w:numPr>
          <w:ilvl w:val="0"/>
          <w:numId w:val="3"/>
        </w:numPr>
        <w:spacing w:line="240" w:lineRule="auto"/>
        <w:rPr>
          <w:sz w:val="28"/>
          <w:szCs w:val="28"/>
        </w:rPr>
      </w:pPr>
      <w:r w:rsidRPr="00D4581A">
        <w:rPr>
          <w:sz w:val="28"/>
          <w:szCs w:val="28"/>
        </w:rPr>
        <w:t>Вывод отсортированного массива в текстовое поле, времени выполнения сортировки, а также визуализации шагов алгоритма для массивов размером меньше 1000 элементов. Данный размер был выбран, чтобы даже для алгоритмов с наибольшим числом состояний (например сортировка пузырьком)</w:t>
      </w:r>
      <w:r w:rsidR="00EE0209" w:rsidRPr="00D4581A">
        <w:rPr>
          <w:sz w:val="28"/>
          <w:szCs w:val="28"/>
        </w:rPr>
        <w:t xml:space="preserve"> затраты памяти на хранение снимков массива были приемлемы.</w:t>
      </w:r>
    </w:p>
    <w:p w14:paraId="1CAED785" w14:textId="77777777" w:rsidR="009E41C1" w:rsidRPr="00E5624D" w:rsidRDefault="009E41C1" w:rsidP="0025662A">
      <w:pPr>
        <w:overflowPunct w:val="0"/>
        <w:autoSpaceDE w:val="0"/>
        <w:autoSpaceDN w:val="0"/>
        <w:adjustRightInd w:val="0"/>
        <w:spacing w:before="0" w:line="240" w:lineRule="auto"/>
        <w:ind w:left="0" w:firstLine="0"/>
        <w:jc w:val="left"/>
        <w:textAlignment w:val="baseline"/>
        <w:rPr>
          <w:b/>
          <w:sz w:val="28"/>
        </w:rPr>
      </w:pPr>
    </w:p>
    <w:p w14:paraId="3C61EBCF" w14:textId="77777777" w:rsidR="00E14BF9" w:rsidRPr="00E5624D" w:rsidRDefault="00E14BF9" w:rsidP="0025662A">
      <w:pPr>
        <w:pStyle w:val="21"/>
        <w:ind w:firstLine="0"/>
        <w:rPr>
          <w:sz w:val="28"/>
        </w:rPr>
      </w:pPr>
    </w:p>
    <w:p w14:paraId="13A03B7E" w14:textId="2F8880B7" w:rsidR="009136D7" w:rsidRDefault="00B3778C" w:rsidP="00F74578">
      <w:pPr>
        <w:pStyle w:val="21"/>
        <w:ind w:firstLine="360"/>
        <w:rPr>
          <w:sz w:val="28"/>
          <w:szCs w:val="28"/>
        </w:rPr>
      </w:pPr>
      <w:r w:rsidRPr="00E5624D">
        <w:rPr>
          <w:b/>
          <w:bCs/>
          <w:sz w:val="28"/>
          <w:szCs w:val="28"/>
        </w:rPr>
        <w:t>3</w:t>
      </w:r>
      <w:r w:rsidR="00E14BF9" w:rsidRPr="00E5624D">
        <w:rPr>
          <w:b/>
          <w:sz w:val="28"/>
          <w:szCs w:val="28"/>
        </w:rPr>
        <w:t>.</w:t>
      </w:r>
      <w:r w:rsidR="009E41C1">
        <w:rPr>
          <w:b/>
          <w:sz w:val="28"/>
          <w:szCs w:val="28"/>
        </w:rPr>
        <w:t>2</w:t>
      </w:r>
      <w:r w:rsidR="00E14BF9" w:rsidRPr="00E5624D">
        <w:rPr>
          <w:sz w:val="28"/>
          <w:szCs w:val="28"/>
        </w:rPr>
        <w:t xml:space="preserve"> </w:t>
      </w:r>
      <w:r w:rsidRPr="00E5624D">
        <w:rPr>
          <w:sz w:val="28"/>
          <w:szCs w:val="28"/>
        </w:rPr>
        <w:t>Архитектура классов сортировки</w:t>
      </w:r>
    </w:p>
    <w:p w14:paraId="27FC6DB2" w14:textId="1BB0583E" w:rsidR="00B22D7B" w:rsidRPr="006D43E6" w:rsidRDefault="00B22D7B" w:rsidP="0025662A">
      <w:pPr>
        <w:pStyle w:val="21"/>
        <w:ind w:firstLine="0"/>
        <w:rPr>
          <w:sz w:val="28"/>
          <w:szCs w:val="28"/>
        </w:rPr>
      </w:pPr>
    </w:p>
    <w:p w14:paraId="1C01CD62" w14:textId="5C1091DD" w:rsidR="0006291E" w:rsidRDefault="0006291E" w:rsidP="000712EF">
      <w:pPr>
        <w:pStyle w:val="21"/>
        <w:spacing w:line="240" w:lineRule="auto"/>
        <w:ind w:firstLine="360"/>
        <w:rPr>
          <w:sz w:val="28"/>
          <w:szCs w:val="28"/>
        </w:rPr>
      </w:pPr>
      <w:r>
        <w:rPr>
          <w:sz w:val="28"/>
          <w:szCs w:val="28"/>
        </w:rPr>
        <w:t>Для реализации основных принципов ООП построена иерархия классов, приведенная на рисунке 3.1. При разработке архитектуры был применен паттерн «Стратегия»</w:t>
      </w:r>
      <w:r w:rsidR="007E70B2">
        <w:rPr>
          <w:sz w:val="28"/>
          <w:szCs w:val="28"/>
        </w:rPr>
        <w:t xml:space="preserve"> для</w:t>
      </w:r>
      <w:r>
        <w:rPr>
          <w:sz w:val="28"/>
          <w:szCs w:val="28"/>
        </w:rPr>
        <w:t xml:space="preserve"> удобной организации вызова различных алгоритмов сортировки единым методом с возможностью в дальнейшем легко дополнить программу новыми алгоритмами.</w:t>
      </w:r>
    </w:p>
    <w:p w14:paraId="05171BB5" w14:textId="77CA03D4" w:rsidR="009136D7" w:rsidRDefault="0006291E" w:rsidP="0025662A">
      <w:pPr>
        <w:pStyle w:val="21"/>
        <w:spacing w:line="240" w:lineRule="auto"/>
        <w:ind w:firstLine="0"/>
        <w:rPr>
          <w:sz w:val="28"/>
          <w:szCs w:val="28"/>
        </w:rPr>
      </w:pPr>
      <w:r>
        <w:rPr>
          <w:sz w:val="28"/>
          <w:szCs w:val="28"/>
        </w:rPr>
        <w:t>Основные классы:</w:t>
      </w:r>
    </w:p>
    <w:p w14:paraId="2111917D" w14:textId="68296E45" w:rsidR="0006291E" w:rsidRDefault="0006291E" w:rsidP="00A2354B">
      <w:pPr>
        <w:pStyle w:val="21"/>
        <w:numPr>
          <w:ilvl w:val="0"/>
          <w:numId w:val="3"/>
        </w:numPr>
        <w:spacing w:line="240" w:lineRule="auto"/>
        <w:rPr>
          <w:sz w:val="28"/>
          <w:szCs w:val="28"/>
        </w:rPr>
      </w:pPr>
      <w:r>
        <w:rPr>
          <w:sz w:val="28"/>
          <w:szCs w:val="28"/>
          <w:lang w:val="en-US"/>
        </w:rPr>
        <w:t>Sorter</w:t>
      </w:r>
      <w:r w:rsidRPr="0006291E">
        <w:rPr>
          <w:sz w:val="28"/>
          <w:szCs w:val="28"/>
        </w:rPr>
        <w:t xml:space="preserve"> –</w:t>
      </w:r>
      <w:r>
        <w:rPr>
          <w:sz w:val="28"/>
          <w:szCs w:val="28"/>
        </w:rPr>
        <w:t xml:space="preserve"> главный класс, управляющий сортировкой. Его основной задачей является вызов функции сортировки у хранящегося внутри него объекта абстрактного класса </w:t>
      </w:r>
      <w:r>
        <w:rPr>
          <w:sz w:val="28"/>
          <w:szCs w:val="28"/>
          <w:lang w:val="en-US"/>
        </w:rPr>
        <w:t>SortingAlgorithm</w:t>
      </w:r>
      <w:r>
        <w:rPr>
          <w:sz w:val="28"/>
          <w:szCs w:val="28"/>
        </w:rPr>
        <w:t xml:space="preserve">. </w:t>
      </w:r>
      <w:r>
        <w:rPr>
          <w:sz w:val="28"/>
          <w:szCs w:val="28"/>
          <w:lang w:val="en-US"/>
        </w:rPr>
        <w:t>Sorter</w:t>
      </w:r>
      <w:r w:rsidRPr="0006291E">
        <w:rPr>
          <w:sz w:val="28"/>
          <w:szCs w:val="28"/>
        </w:rPr>
        <w:t xml:space="preserve"> </w:t>
      </w:r>
      <w:r>
        <w:rPr>
          <w:sz w:val="28"/>
          <w:szCs w:val="28"/>
        </w:rPr>
        <w:t xml:space="preserve">поддерживает инициализацию алгоритмом через параметры конструктора и смену алгоритма через метод </w:t>
      </w:r>
      <w:r>
        <w:rPr>
          <w:sz w:val="28"/>
          <w:szCs w:val="28"/>
          <w:lang w:val="en-US"/>
        </w:rPr>
        <w:t>ChangeAlgorithm</w:t>
      </w:r>
      <w:r w:rsidRPr="0006291E">
        <w:rPr>
          <w:sz w:val="28"/>
          <w:szCs w:val="28"/>
        </w:rPr>
        <w:t>();</w:t>
      </w:r>
    </w:p>
    <w:p w14:paraId="1878312C" w14:textId="307AE87C" w:rsidR="0006291E" w:rsidRDefault="0006291E" w:rsidP="00A2354B">
      <w:pPr>
        <w:pStyle w:val="21"/>
        <w:numPr>
          <w:ilvl w:val="0"/>
          <w:numId w:val="3"/>
        </w:numPr>
        <w:spacing w:line="240" w:lineRule="auto"/>
        <w:rPr>
          <w:sz w:val="28"/>
          <w:szCs w:val="28"/>
        </w:rPr>
      </w:pPr>
      <w:r>
        <w:rPr>
          <w:sz w:val="28"/>
          <w:szCs w:val="28"/>
          <w:lang w:val="en-US"/>
        </w:rPr>
        <w:t>SortingAlgorithm</w:t>
      </w:r>
      <w:r w:rsidRPr="00AA6B59">
        <w:rPr>
          <w:sz w:val="28"/>
          <w:szCs w:val="28"/>
        </w:rPr>
        <w:t xml:space="preserve"> – </w:t>
      </w:r>
      <w:r>
        <w:rPr>
          <w:sz w:val="28"/>
          <w:szCs w:val="28"/>
        </w:rPr>
        <w:t>абстрактный класс</w:t>
      </w:r>
      <w:r w:rsidR="00AA6B59">
        <w:rPr>
          <w:sz w:val="28"/>
          <w:szCs w:val="28"/>
        </w:rPr>
        <w:t xml:space="preserve">, от которого наследуются все классы алгоритмов сортировки. Они обязаны переопределить его чистую виртуальную функцию </w:t>
      </w:r>
      <w:r w:rsidR="00AA6B59">
        <w:rPr>
          <w:sz w:val="28"/>
          <w:szCs w:val="28"/>
          <w:lang w:val="en-US"/>
        </w:rPr>
        <w:t>Sort</w:t>
      </w:r>
      <w:r w:rsidR="00AA6B59" w:rsidRPr="00AA6B59">
        <w:rPr>
          <w:sz w:val="28"/>
          <w:szCs w:val="28"/>
        </w:rPr>
        <w:t xml:space="preserve">(), </w:t>
      </w:r>
      <w:r w:rsidR="00AA6B59">
        <w:rPr>
          <w:sz w:val="28"/>
          <w:szCs w:val="28"/>
        </w:rPr>
        <w:t>с помощью которой запускается процесс сортировки конкретным алгоритмом. Некоторые наследники также содержат приватные методы, необходимые им для внутренних нужд (обычно рекурсивные).</w:t>
      </w:r>
    </w:p>
    <w:p w14:paraId="7635A546" w14:textId="7CD21D38" w:rsidR="00AA6B59" w:rsidRDefault="00766B1A" w:rsidP="00A2354B">
      <w:pPr>
        <w:pStyle w:val="21"/>
        <w:numPr>
          <w:ilvl w:val="0"/>
          <w:numId w:val="3"/>
        </w:numPr>
        <w:spacing w:line="240" w:lineRule="auto"/>
        <w:rPr>
          <w:sz w:val="28"/>
          <w:szCs w:val="28"/>
        </w:rPr>
      </w:pPr>
      <w:r>
        <w:rPr>
          <w:sz w:val="28"/>
          <w:szCs w:val="28"/>
          <w:lang w:val="en-US"/>
        </w:rPr>
        <w:t>Tracker</w:t>
      </w:r>
      <w:r w:rsidRPr="00766B1A">
        <w:rPr>
          <w:sz w:val="28"/>
          <w:szCs w:val="28"/>
        </w:rPr>
        <w:t xml:space="preserve"> – </w:t>
      </w:r>
      <w:r>
        <w:rPr>
          <w:sz w:val="28"/>
          <w:szCs w:val="28"/>
        </w:rPr>
        <w:t xml:space="preserve">класс, отвечающий за отслеживание выполнения алгоритма </w:t>
      </w:r>
      <w:r>
        <w:rPr>
          <w:sz w:val="28"/>
          <w:szCs w:val="28"/>
        </w:rPr>
        <w:lastRenderedPageBreak/>
        <w:t xml:space="preserve">сортировки. В его задачи входит сохранение в вектор </w:t>
      </w:r>
      <w:r>
        <w:rPr>
          <w:sz w:val="28"/>
          <w:szCs w:val="28"/>
          <w:lang w:val="en-US"/>
        </w:rPr>
        <w:t>AlgorithmTracker</w:t>
      </w:r>
      <w:r>
        <w:rPr>
          <w:sz w:val="28"/>
          <w:szCs w:val="28"/>
        </w:rPr>
        <w:t xml:space="preserve"> текущего состояния массива с помощью функции </w:t>
      </w:r>
      <w:r>
        <w:rPr>
          <w:sz w:val="28"/>
          <w:szCs w:val="28"/>
          <w:lang w:val="en-US"/>
        </w:rPr>
        <w:t>SaveCurrentState</w:t>
      </w:r>
      <w:r w:rsidRPr="00766B1A">
        <w:rPr>
          <w:sz w:val="28"/>
          <w:szCs w:val="28"/>
        </w:rPr>
        <w:t>()</w:t>
      </w:r>
      <w:r>
        <w:rPr>
          <w:sz w:val="28"/>
          <w:szCs w:val="28"/>
        </w:rPr>
        <w:t xml:space="preserve">, для последующей визуализации процесса сортировки. Метод </w:t>
      </w:r>
      <w:r>
        <w:rPr>
          <w:sz w:val="28"/>
          <w:szCs w:val="28"/>
          <w:lang w:val="en-US"/>
        </w:rPr>
        <w:t>ClearStates</w:t>
      </w:r>
      <w:r>
        <w:rPr>
          <w:sz w:val="28"/>
          <w:szCs w:val="28"/>
        </w:rPr>
        <w:t xml:space="preserve">() отвечает за </w:t>
      </w:r>
      <w:r w:rsidR="00BE6501">
        <w:rPr>
          <w:sz w:val="28"/>
          <w:szCs w:val="28"/>
        </w:rPr>
        <w:t xml:space="preserve">очистку вектора, а </w:t>
      </w:r>
      <w:r w:rsidR="00BE6501">
        <w:rPr>
          <w:sz w:val="28"/>
          <w:szCs w:val="28"/>
          <w:lang w:val="en-US"/>
        </w:rPr>
        <w:t>StatesCount</w:t>
      </w:r>
      <w:r w:rsidR="00BE6501" w:rsidRPr="00BE6501">
        <w:rPr>
          <w:sz w:val="28"/>
          <w:szCs w:val="28"/>
        </w:rPr>
        <w:t xml:space="preserve">() </w:t>
      </w:r>
      <w:r w:rsidR="00BE6501">
        <w:rPr>
          <w:sz w:val="28"/>
          <w:szCs w:val="28"/>
        </w:rPr>
        <w:t xml:space="preserve">за возврат его текущего размера. </w:t>
      </w:r>
      <w:r>
        <w:rPr>
          <w:sz w:val="28"/>
          <w:szCs w:val="28"/>
        </w:rPr>
        <w:t xml:space="preserve">Также класс отслеживает время выполнения алгоритма с помощью функции </w:t>
      </w:r>
      <w:r>
        <w:rPr>
          <w:sz w:val="28"/>
          <w:szCs w:val="28"/>
          <w:lang w:val="en-US"/>
        </w:rPr>
        <w:t>clock</w:t>
      </w:r>
      <w:r w:rsidRPr="00766B1A">
        <w:rPr>
          <w:sz w:val="28"/>
          <w:szCs w:val="28"/>
        </w:rPr>
        <w:t>()</w:t>
      </w:r>
      <w:r>
        <w:rPr>
          <w:sz w:val="28"/>
          <w:szCs w:val="28"/>
        </w:rPr>
        <w:t xml:space="preserve"> модуля </w:t>
      </w:r>
      <w:r>
        <w:rPr>
          <w:sz w:val="28"/>
          <w:szCs w:val="28"/>
          <w:lang w:val="en-US"/>
        </w:rPr>
        <w:t>ctime</w:t>
      </w:r>
      <w:r w:rsidRPr="00766B1A">
        <w:rPr>
          <w:sz w:val="28"/>
          <w:szCs w:val="28"/>
        </w:rPr>
        <w:t xml:space="preserve"> </w:t>
      </w:r>
      <w:r>
        <w:rPr>
          <w:sz w:val="28"/>
          <w:szCs w:val="28"/>
        </w:rPr>
        <w:t xml:space="preserve">стандартной библиотеки. Поле </w:t>
      </w:r>
      <w:r>
        <w:rPr>
          <w:sz w:val="28"/>
          <w:szCs w:val="28"/>
          <w:lang w:val="en-US"/>
        </w:rPr>
        <w:t>startTime</w:t>
      </w:r>
      <w:r w:rsidRPr="00766B1A">
        <w:rPr>
          <w:sz w:val="28"/>
          <w:szCs w:val="28"/>
        </w:rPr>
        <w:t xml:space="preserve"> </w:t>
      </w:r>
      <w:r>
        <w:rPr>
          <w:sz w:val="28"/>
          <w:szCs w:val="28"/>
        </w:rPr>
        <w:t xml:space="preserve">хранит время начала запуска текущего отсчета, </w:t>
      </w:r>
      <w:r>
        <w:rPr>
          <w:sz w:val="28"/>
          <w:szCs w:val="28"/>
          <w:lang w:val="en-US"/>
        </w:rPr>
        <w:t>elapsedTime</w:t>
      </w:r>
      <w:r w:rsidRPr="00766B1A">
        <w:rPr>
          <w:sz w:val="28"/>
          <w:szCs w:val="28"/>
        </w:rPr>
        <w:t xml:space="preserve"> </w:t>
      </w:r>
      <w:r>
        <w:rPr>
          <w:sz w:val="28"/>
          <w:szCs w:val="28"/>
        </w:rPr>
        <w:t>–</w:t>
      </w:r>
      <w:r w:rsidRPr="00766B1A">
        <w:rPr>
          <w:sz w:val="28"/>
          <w:szCs w:val="28"/>
        </w:rPr>
        <w:t xml:space="preserve"> </w:t>
      </w:r>
      <w:r>
        <w:rPr>
          <w:sz w:val="28"/>
          <w:szCs w:val="28"/>
        </w:rPr>
        <w:t xml:space="preserve">время выполнения алгоритма на данный момент. Для управления отсчетом времени используются методы </w:t>
      </w:r>
      <w:r>
        <w:rPr>
          <w:sz w:val="28"/>
          <w:szCs w:val="28"/>
          <w:lang w:val="en-US"/>
        </w:rPr>
        <w:t>StartTimer</w:t>
      </w:r>
      <w:r w:rsidRPr="00766B1A">
        <w:rPr>
          <w:sz w:val="28"/>
          <w:szCs w:val="28"/>
        </w:rPr>
        <w:t xml:space="preserve">(), </w:t>
      </w:r>
      <w:r>
        <w:rPr>
          <w:sz w:val="28"/>
          <w:szCs w:val="28"/>
          <w:lang w:val="en-US"/>
        </w:rPr>
        <w:t>PauseTimer</w:t>
      </w:r>
      <w:r w:rsidRPr="00766B1A">
        <w:rPr>
          <w:sz w:val="28"/>
          <w:szCs w:val="28"/>
        </w:rPr>
        <w:t xml:space="preserve">() </w:t>
      </w:r>
      <w:r>
        <w:rPr>
          <w:sz w:val="28"/>
          <w:szCs w:val="28"/>
        </w:rPr>
        <w:t xml:space="preserve">и </w:t>
      </w:r>
      <w:r>
        <w:rPr>
          <w:sz w:val="28"/>
          <w:szCs w:val="28"/>
          <w:lang w:val="en-US"/>
        </w:rPr>
        <w:t>ClearTimer</w:t>
      </w:r>
      <w:r w:rsidRPr="00766B1A">
        <w:rPr>
          <w:sz w:val="28"/>
          <w:szCs w:val="28"/>
        </w:rPr>
        <w:t xml:space="preserve">(). </w:t>
      </w:r>
      <w:r>
        <w:rPr>
          <w:sz w:val="28"/>
          <w:szCs w:val="28"/>
          <w:lang w:val="en-US"/>
        </w:rPr>
        <w:t>GetTime</w:t>
      </w:r>
      <w:r w:rsidR="00BE6501">
        <w:rPr>
          <w:sz w:val="28"/>
          <w:szCs w:val="28"/>
        </w:rPr>
        <w:t>()</w:t>
      </w:r>
      <w:r>
        <w:rPr>
          <w:sz w:val="28"/>
          <w:szCs w:val="28"/>
          <w:lang w:val="en-US"/>
        </w:rPr>
        <w:t xml:space="preserve"> </w:t>
      </w:r>
      <w:r>
        <w:rPr>
          <w:sz w:val="28"/>
          <w:szCs w:val="28"/>
        </w:rPr>
        <w:t>возвращает время выполнения вызвавшему классу.</w:t>
      </w:r>
    </w:p>
    <w:p w14:paraId="506E1717" w14:textId="77777777" w:rsidR="0006291E" w:rsidRPr="0006291E" w:rsidRDefault="0006291E" w:rsidP="0025662A">
      <w:pPr>
        <w:pStyle w:val="21"/>
        <w:spacing w:line="240" w:lineRule="auto"/>
        <w:ind w:firstLine="0"/>
        <w:rPr>
          <w:sz w:val="28"/>
          <w:szCs w:val="28"/>
        </w:rPr>
      </w:pPr>
    </w:p>
    <w:p w14:paraId="50A61C12" w14:textId="1E0BD0EE" w:rsidR="0006291E" w:rsidRDefault="0006291E" w:rsidP="0025662A">
      <w:pPr>
        <w:pStyle w:val="21"/>
        <w:spacing w:line="240" w:lineRule="auto"/>
        <w:ind w:firstLine="0"/>
      </w:pPr>
    </w:p>
    <w:p w14:paraId="25B5DFBA" w14:textId="4093C003" w:rsidR="0006291E" w:rsidRPr="00E5624D" w:rsidRDefault="0006291E" w:rsidP="0025662A">
      <w:pPr>
        <w:pStyle w:val="21"/>
        <w:spacing w:line="240" w:lineRule="auto"/>
        <w:ind w:firstLine="0"/>
      </w:pPr>
      <w:r>
        <w:rPr>
          <w:noProof/>
          <w:sz w:val="28"/>
          <w:szCs w:val="28"/>
          <w:lang w:val="en-US" w:eastAsia="en-US"/>
        </w:rPr>
        <w:drawing>
          <wp:inline distT="0" distB="0" distL="0" distR="0" wp14:anchorId="431B245D" wp14:editId="034EEA4B">
            <wp:extent cx="6467475" cy="48768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67475" cy="4876800"/>
                    </a:xfrm>
                    <a:prstGeom prst="rect">
                      <a:avLst/>
                    </a:prstGeom>
                    <a:noFill/>
                    <a:ln>
                      <a:noFill/>
                    </a:ln>
                  </pic:spPr>
                </pic:pic>
              </a:graphicData>
            </a:graphic>
          </wp:inline>
        </w:drawing>
      </w:r>
    </w:p>
    <w:p w14:paraId="6B578366" w14:textId="77777777" w:rsidR="0006291E" w:rsidRPr="00E5624D" w:rsidRDefault="0006291E" w:rsidP="0006291E">
      <w:pPr>
        <w:spacing w:before="0" w:line="240" w:lineRule="auto"/>
        <w:ind w:left="0" w:firstLine="0"/>
        <w:rPr>
          <w:sz w:val="28"/>
          <w:szCs w:val="28"/>
        </w:rPr>
      </w:pPr>
      <w:r w:rsidRPr="00E5624D">
        <w:rPr>
          <w:sz w:val="28"/>
          <w:szCs w:val="28"/>
        </w:rPr>
        <w:t xml:space="preserve">Рис. </w:t>
      </w:r>
      <w:r w:rsidRPr="0006291E">
        <w:rPr>
          <w:sz w:val="28"/>
          <w:szCs w:val="28"/>
        </w:rPr>
        <w:t>3.1</w:t>
      </w:r>
      <w:r w:rsidRPr="00E5624D">
        <w:rPr>
          <w:sz w:val="28"/>
          <w:szCs w:val="28"/>
        </w:rPr>
        <w:t xml:space="preserve"> – </w:t>
      </w:r>
      <w:r>
        <w:rPr>
          <w:sz w:val="28"/>
          <w:szCs w:val="28"/>
        </w:rPr>
        <w:t>Архитектура классов сортировки</w:t>
      </w:r>
      <w:r w:rsidRPr="00E5624D">
        <w:rPr>
          <w:sz w:val="28"/>
          <w:szCs w:val="28"/>
        </w:rPr>
        <w:t xml:space="preserve"> программы</w:t>
      </w:r>
    </w:p>
    <w:p w14:paraId="192408D8" w14:textId="16740590" w:rsidR="00722AC0" w:rsidRPr="00E5624D" w:rsidRDefault="00722AC0" w:rsidP="0025662A">
      <w:pPr>
        <w:overflowPunct w:val="0"/>
        <w:autoSpaceDE w:val="0"/>
        <w:autoSpaceDN w:val="0"/>
        <w:adjustRightInd w:val="0"/>
        <w:spacing w:before="0" w:line="240" w:lineRule="auto"/>
        <w:ind w:left="0" w:firstLine="0"/>
        <w:textAlignment w:val="baseline"/>
        <w:rPr>
          <w:sz w:val="28"/>
          <w:szCs w:val="28"/>
        </w:rPr>
      </w:pPr>
    </w:p>
    <w:p w14:paraId="109B92F0" w14:textId="53A74D42" w:rsidR="00722AC0" w:rsidRDefault="00B3778C" w:rsidP="0025662A">
      <w:pPr>
        <w:spacing w:before="0" w:line="240" w:lineRule="auto"/>
        <w:ind w:left="0" w:firstLine="0"/>
        <w:jc w:val="left"/>
        <w:rPr>
          <w:sz w:val="28"/>
          <w:szCs w:val="28"/>
        </w:rPr>
      </w:pPr>
      <w:r w:rsidRPr="00E5624D">
        <w:rPr>
          <w:b/>
          <w:sz w:val="28"/>
        </w:rPr>
        <w:t>3</w:t>
      </w:r>
      <w:r w:rsidR="00722AC0" w:rsidRPr="00E5624D">
        <w:rPr>
          <w:b/>
          <w:sz w:val="28"/>
        </w:rPr>
        <w:t>.</w:t>
      </w:r>
      <w:r w:rsidR="009E41C1">
        <w:rPr>
          <w:b/>
          <w:sz w:val="28"/>
        </w:rPr>
        <w:t>3</w:t>
      </w:r>
      <w:r w:rsidR="00722AC0" w:rsidRPr="00E5624D">
        <w:rPr>
          <w:sz w:val="28"/>
        </w:rPr>
        <w:t xml:space="preserve"> </w:t>
      </w:r>
      <w:r w:rsidRPr="00E5624D">
        <w:rPr>
          <w:sz w:val="28"/>
          <w:szCs w:val="28"/>
        </w:rPr>
        <w:t>Пользовательский интерфейс программы</w:t>
      </w:r>
    </w:p>
    <w:p w14:paraId="544BBD2F" w14:textId="78A5969A" w:rsidR="00BF235F" w:rsidRDefault="00BF235F" w:rsidP="0025662A">
      <w:pPr>
        <w:spacing w:before="0" w:line="240" w:lineRule="auto"/>
        <w:ind w:left="0" w:firstLine="0"/>
        <w:jc w:val="left"/>
        <w:rPr>
          <w:sz w:val="28"/>
          <w:szCs w:val="28"/>
        </w:rPr>
      </w:pPr>
    </w:p>
    <w:p w14:paraId="7C89A49F" w14:textId="46E45295" w:rsidR="00BF235F" w:rsidRDefault="00BF235F" w:rsidP="00BF235F">
      <w:pPr>
        <w:pStyle w:val="21"/>
        <w:spacing w:line="240" w:lineRule="auto"/>
        <w:ind w:firstLine="0"/>
        <w:rPr>
          <w:sz w:val="28"/>
          <w:szCs w:val="22"/>
        </w:rPr>
      </w:pPr>
      <w:r>
        <w:tab/>
      </w:r>
      <w:r>
        <w:rPr>
          <w:sz w:val="28"/>
          <w:szCs w:val="22"/>
        </w:rPr>
        <w:t xml:space="preserve">Пользовательский интерфейс разработан с помощью библиотеки </w:t>
      </w:r>
      <w:r>
        <w:rPr>
          <w:sz w:val="28"/>
          <w:szCs w:val="22"/>
          <w:lang w:val="en-US"/>
        </w:rPr>
        <w:t>WinForms</w:t>
      </w:r>
      <w:r w:rsidRPr="00BF235F">
        <w:rPr>
          <w:sz w:val="28"/>
          <w:szCs w:val="22"/>
        </w:rPr>
        <w:t xml:space="preserve"> .</w:t>
      </w:r>
      <w:r>
        <w:rPr>
          <w:sz w:val="28"/>
          <w:szCs w:val="22"/>
          <w:lang w:val="en-US"/>
        </w:rPr>
        <w:t>NET</w:t>
      </w:r>
      <w:r w:rsidRPr="00BF235F">
        <w:rPr>
          <w:sz w:val="28"/>
          <w:szCs w:val="22"/>
        </w:rPr>
        <w:t xml:space="preserve"> </w:t>
      </w:r>
      <w:r>
        <w:rPr>
          <w:sz w:val="28"/>
          <w:szCs w:val="22"/>
        </w:rPr>
        <w:t xml:space="preserve">и описан в модуле </w:t>
      </w:r>
      <w:r>
        <w:rPr>
          <w:sz w:val="28"/>
          <w:szCs w:val="22"/>
          <w:lang w:val="en-US"/>
        </w:rPr>
        <w:t>MainForm</w:t>
      </w:r>
      <w:r w:rsidRPr="00BF235F">
        <w:rPr>
          <w:sz w:val="28"/>
          <w:szCs w:val="22"/>
        </w:rPr>
        <w:t xml:space="preserve">. </w:t>
      </w:r>
      <w:r>
        <w:rPr>
          <w:sz w:val="28"/>
          <w:szCs w:val="22"/>
        </w:rPr>
        <w:t>Основные элементы интерфейса:</w:t>
      </w:r>
    </w:p>
    <w:p w14:paraId="4040FE0A" w14:textId="2CD0322D" w:rsidR="00BF235F" w:rsidRDefault="006203B8" w:rsidP="00A2354B">
      <w:pPr>
        <w:pStyle w:val="21"/>
        <w:numPr>
          <w:ilvl w:val="0"/>
          <w:numId w:val="13"/>
        </w:numPr>
        <w:spacing w:line="240" w:lineRule="auto"/>
        <w:rPr>
          <w:sz w:val="28"/>
          <w:szCs w:val="22"/>
        </w:rPr>
      </w:pPr>
      <w:r>
        <w:rPr>
          <w:sz w:val="28"/>
          <w:szCs w:val="22"/>
          <w:lang w:val="en-US"/>
        </w:rPr>
        <w:t>MainForm</w:t>
      </w:r>
      <w:r w:rsidRPr="006203B8">
        <w:rPr>
          <w:sz w:val="28"/>
          <w:szCs w:val="22"/>
        </w:rPr>
        <w:t xml:space="preserve"> – </w:t>
      </w:r>
      <w:r>
        <w:rPr>
          <w:sz w:val="28"/>
          <w:szCs w:val="22"/>
        </w:rPr>
        <w:t>главный компонент приложения, содержащий все остальные элементы</w:t>
      </w:r>
    </w:p>
    <w:p w14:paraId="3C58B30E" w14:textId="2358FE66" w:rsidR="006203B8" w:rsidRPr="006203B8" w:rsidRDefault="006203B8" w:rsidP="00A2354B">
      <w:pPr>
        <w:pStyle w:val="21"/>
        <w:numPr>
          <w:ilvl w:val="0"/>
          <w:numId w:val="13"/>
        </w:numPr>
        <w:spacing w:line="240" w:lineRule="auto"/>
        <w:rPr>
          <w:sz w:val="28"/>
          <w:szCs w:val="22"/>
        </w:rPr>
      </w:pPr>
      <w:r w:rsidRPr="006203B8">
        <w:rPr>
          <w:sz w:val="28"/>
          <w:szCs w:val="22"/>
          <w:lang w:val="en-US"/>
        </w:rPr>
        <w:lastRenderedPageBreak/>
        <w:t>MySorter</w:t>
      </w:r>
      <w:r>
        <w:rPr>
          <w:sz w:val="28"/>
          <w:szCs w:val="22"/>
        </w:rPr>
        <w:t xml:space="preserve"> – указатель на объект класса </w:t>
      </w:r>
      <w:r>
        <w:rPr>
          <w:sz w:val="28"/>
          <w:szCs w:val="22"/>
          <w:lang w:val="en-US"/>
        </w:rPr>
        <w:t>Sorter</w:t>
      </w:r>
      <w:r w:rsidRPr="006203B8">
        <w:rPr>
          <w:sz w:val="28"/>
          <w:szCs w:val="22"/>
        </w:rPr>
        <w:t xml:space="preserve">, </w:t>
      </w:r>
      <w:r>
        <w:rPr>
          <w:sz w:val="28"/>
          <w:szCs w:val="22"/>
        </w:rPr>
        <w:t>вызывающий алгоритмы сортировки</w:t>
      </w:r>
    </w:p>
    <w:p w14:paraId="4A21BACD" w14:textId="222B2440" w:rsidR="006203B8" w:rsidRDefault="006203B8" w:rsidP="00A2354B">
      <w:pPr>
        <w:pStyle w:val="21"/>
        <w:numPr>
          <w:ilvl w:val="0"/>
          <w:numId w:val="13"/>
        </w:numPr>
        <w:spacing w:line="240" w:lineRule="auto"/>
        <w:rPr>
          <w:sz w:val="28"/>
          <w:szCs w:val="22"/>
        </w:rPr>
      </w:pPr>
      <w:r w:rsidRPr="006203B8">
        <w:rPr>
          <w:sz w:val="28"/>
          <w:szCs w:val="22"/>
          <w:lang w:val="en-US"/>
        </w:rPr>
        <w:t>MyDrawer</w:t>
      </w:r>
      <w:r>
        <w:rPr>
          <w:sz w:val="28"/>
          <w:szCs w:val="22"/>
        </w:rPr>
        <w:t xml:space="preserve"> – указатель на объект класса </w:t>
      </w:r>
      <w:r>
        <w:rPr>
          <w:sz w:val="28"/>
          <w:szCs w:val="22"/>
          <w:lang w:val="en-US"/>
        </w:rPr>
        <w:t>Drawer</w:t>
      </w:r>
      <w:r w:rsidRPr="006203B8">
        <w:rPr>
          <w:sz w:val="28"/>
          <w:szCs w:val="22"/>
        </w:rPr>
        <w:t xml:space="preserve">, </w:t>
      </w:r>
      <w:r>
        <w:rPr>
          <w:sz w:val="28"/>
          <w:szCs w:val="22"/>
        </w:rPr>
        <w:t xml:space="preserve">единственная задача которого вывести на переданном ему в конструкторе объекте </w:t>
      </w:r>
      <w:r w:rsidRPr="006203B8">
        <w:rPr>
          <w:sz w:val="28"/>
          <w:szCs w:val="22"/>
        </w:rPr>
        <w:t>Chart^ StatesGraph</w:t>
      </w:r>
      <w:r>
        <w:rPr>
          <w:sz w:val="28"/>
          <w:szCs w:val="22"/>
        </w:rPr>
        <w:t xml:space="preserve"> все элементы полученного массива с помощью метода </w:t>
      </w:r>
      <w:r w:rsidRPr="006203B8">
        <w:rPr>
          <w:sz w:val="28"/>
          <w:szCs w:val="22"/>
        </w:rPr>
        <w:t>DrawArray</w:t>
      </w:r>
      <w:r>
        <w:rPr>
          <w:sz w:val="28"/>
          <w:szCs w:val="22"/>
        </w:rPr>
        <w:t>().</w:t>
      </w:r>
    </w:p>
    <w:p w14:paraId="6C1A6BE9" w14:textId="1782C13D" w:rsidR="006203B8" w:rsidRDefault="006203B8" w:rsidP="00A2354B">
      <w:pPr>
        <w:pStyle w:val="21"/>
        <w:numPr>
          <w:ilvl w:val="0"/>
          <w:numId w:val="13"/>
        </w:numPr>
        <w:spacing w:line="240" w:lineRule="auto"/>
        <w:rPr>
          <w:sz w:val="28"/>
          <w:szCs w:val="22"/>
        </w:rPr>
      </w:pPr>
      <w:r>
        <w:rPr>
          <w:sz w:val="28"/>
          <w:szCs w:val="22"/>
        </w:rPr>
        <w:t xml:space="preserve">Различные компоненты интерфейса для взаимодействия с пользователем, такие как </w:t>
      </w:r>
      <w:r w:rsidRPr="006203B8">
        <w:rPr>
          <w:sz w:val="28"/>
          <w:szCs w:val="22"/>
        </w:rPr>
        <w:t>Button</w:t>
      </w:r>
      <w:r>
        <w:rPr>
          <w:sz w:val="28"/>
          <w:szCs w:val="22"/>
        </w:rPr>
        <w:t xml:space="preserve">, </w:t>
      </w:r>
      <w:r>
        <w:rPr>
          <w:sz w:val="28"/>
          <w:szCs w:val="22"/>
          <w:lang w:val="en-US"/>
        </w:rPr>
        <w:t>TrackBar</w:t>
      </w:r>
      <w:r>
        <w:rPr>
          <w:sz w:val="28"/>
          <w:szCs w:val="22"/>
        </w:rPr>
        <w:t xml:space="preserve">, </w:t>
      </w:r>
      <w:r w:rsidRPr="006203B8">
        <w:rPr>
          <w:sz w:val="28"/>
          <w:szCs w:val="22"/>
        </w:rPr>
        <w:t>TextBox, Label</w:t>
      </w:r>
      <w:r>
        <w:rPr>
          <w:sz w:val="28"/>
          <w:szCs w:val="22"/>
        </w:rPr>
        <w:t>.</w:t>
      </w:r>
    </w:p>
    <w:p w14:paraId="2D41A198" w14:textId="039B3C36" w:rsidR="006203B8" w:rsidRPr="006203B8" w:rsidRDefault="006203B8" w:rsidP="00A2354B">
      <w:pPr>
        <w:pStyle w:val="21"/>
        <w:numPr>
          <w:ilvl w:val="0"/>
          <w:numId w:val="13"/>
        </w:numPr>
        <w:spacing w:line="240" w:lineRule="auto"/>
        <w:rPr>
          <w:sz w:val="28"/>
          <w:szCs w:val="22"/>
        </w:rPr>
      </w:pPr>
      <w:r>
        <w:rPr>
          <w:sz w:val="28"/>
          <w:szCs w:val="22"/>
        </w:rPr>
        <w:t xml:space="preserve">Компоненты </w:t>
      </w:r>
      <w:r w:rsidRPr="006203B8">
        <w:rPr>
          <w:sz w:val="28"/>
          <w:szCs w:val="22"/>
        </w:rPr>
        <w:t>FlowLayoutPanel</w:t>
      </w:r>
      <w:r>
        <w:rPr>
          <w:sz w:val="28"/>
          <w:szCs w:val="22"/>
        </w:rPr>
        <w:t xml:space="preserve"> для организации расположения компонентов на главной форме.</w:t>
      </w:r>
    </w:p>
    <w:p w14:paraId="0E3BF563" w14:textId="558AC097" w:rsidR="006203B8" w:rsidRDefault="006203B8" w:rsidP="00A2354B">
      <w:pPr>
        <w:pStyle w:val="21"/>
        <w:numPr>
          <w:ilvl w:val="0"/>
          <w:numId w:val="13"/>
        </w:numPr>
        <w:spacing w:line="240" w:lineRule="auto"/>
        <w:rPr>
          <w:sz w:val="28"/>
          <w:szCs w:val="22"/>
        </w:rPr>
      </w:pPr>
      <w:r>
        <w:rPr>
          <w:sz w:val="28"/>
          <w:szCs w:val="22"/>
        </w:rPr>
        <w:t xml:space="preserve">Конструктор и метод </w:t>
      </w:r>
      <w:r w:rsidRPr="006203B8">
        <w:rPr>
          <w:sz w:val="28"/>
          <w:szCs w:val="22"/>
        </w:rPr>
        <w:t>InitializeComponent</w:t>
      </w:r>
      <w:r>
        <w:rPr>
          <w:sz w:val="28"/>
          <w:szCs w:val="22"/>
        </w:rPr>
        <w:t>() для инициализации формы.</w:t>
      </w:r>
    </w:p>
    <w:p w14:paraId="470B525F" w14:textId="779AB9F2" w:rsidR="006203B8" w:rsidRPr="006203B8" w:rsidRDefault="008F0AE9" w:rsidP="00A2354B">
      <w:pPr>
        <w:pStyle w:val="21"/>
        <w:numPr>
          <w:ilvl w:val="0"/>
          <w:numId w:val="13"/>
        </w:numPr>
        <w:spacing w:line="240" w:lineRule="auto"/>
        <w:rPr>
          <w:sz w:val="28"/>
          <w:szCs w:val="22"/>
        </w:rPr>
      </w:pPr>
      <w:r>
        <w:rPr>
          <w:sz w:val="28"/>
          <w:szCs w:val="22"/>
        </w:rPr>
        <w:t xml:space="preserve">Обработчики различных действий пользователя, таких как нажатия кнопки, выбора элемента в </w:t>
      </w:r>
      <w:r>
        <w:rPr>
          <w:sz w:val="28"/>
          <w:szCs w:val="22"/>
          <w:lang w:val="en-US"/>
        </w:rPr>
        <w:t>comboBox</w:t>
      </w:r>
      <w:r>
        <w:rPr>
          <w:sz w:val="28"/>
          <w:szCs w:val="22"/>
        </w:rPr>
        <w:t xml:space="preserve"> или перемещения трэкпада</w:t>
      </w:r>
      <w:r w:rsidRPr="008F0AE9">
        <w:rPr>
          <w:sz w:val="28"/>
          <w:szCs w:val="22"/>
        </w:rPr>
        <w:t>.</w:t>
      </w:r>
    </w:p>
    <w:p w14:paraId="5C077B5F" w14:textId="77777777" w:rsidR="00B468DC" w:rsidRPr="00B468DC" w:rsidRDefault="00B468DC" w:rsidP="00BF235F">
      <w:pPr>
        <w:pStyle w:val="21"/>
        <w:spacing w:line="240" w:lineRule="auto"/>
        <w:ind w:firstLine="0"/>
        <w:rPr>
          <w:sz w:val="28"/>
          <w:szCs w:val="22"/>
        </w:rPr>
      </w:pPr>
    </w:p>
    <w:p w14:paraId="038F8CAF" w14:textId="42F0A2B1" w:rsidR="00BF235F" w:rsidRDefault="00BF235F" w:rsidP="00E25660">
      <w:pPr>
        <w:pStyle w:val="21"/>
        <w:spacing w:line="240" w:lineRule="auto"/>
        <w:ind w:firstLine="0"/>
        <w:rPr>
          <w:sz w:val="28"/>
          <w:szCs w:val="28"/>
        </w:rPr>
      </w:pPr>
      <w:r w:rsidRPr="006203B8">
        <w:tab/>
      </w:r>
      <w:r w:rsidRPr="00E5624D">
        <w:rPr>
          <w:sz w:val="28"/>
        </w:rPr>
        <w:t xml:space="preserve">Реализация пользовательского интерфейса с использованием данных компонентов приведена на рисунке </w:t>
      </w:r>
      <w:r>
        <w:rPr>
          <w:sz w:val="28"/>
        </w:rPr>
        <w:t>3.2</w:t>
      </w:r>
    </w:p>
    <w:p w14:paraId="01D177BA" w14:textId="4D0186BB" w:rsidR="007E70B2" w:rsidRDefault="007E70B2" w:rsidP="0025662A">
      <w:pPr>
        <w:spacing w:before="0" w:line="240" w:lineRule="auto"/>
        <w:ind w:left="0" w:firstLine="0"/>
        <w:jc w:val="left"/>
        <w:rPr>
          <w:sz w:val="28"/>
        </w:rPr>
      </w:pPr>
    </w:p>
    <w:p w14:paraId="4E9A805C" w14:textId="63337609" w:rsidR="007E70B2" w:rsidRPr="00E5624D" w:rsidRDefault="00BF235F" w:rsidP="0025662A">
      <w:pPr>
        <w:spacing w:before="0" w:line="240" w:lineRule="auto"/>
        <w:ind w:left="0" w:firstLine="0"/>
        <w:jc w:val="left"/>
        <w:rPr>
          <w:sz w:val="28"/>
        </w:rPr>
      </w:pPr>
      <w:r>
        <w:rPr>
          <w:noProof/>
          <w:sz w:val="28"/>
          <w:lang w:val="en-US" w:eastAsia="en-US"/>
        </w:rPr>
        <w:drawing>
          <wp:inline distT="0" distB="0" distL="0" distR="0" wp14:anchorId="48441860" wp14:editId="573FE52A">
            <wp:extent cx="6477000" cy="2932430"/>
            <wp:effectExtent l="0" t="0" r="0" b="1270"/>
            <wp:docPr id="4" name="Рисунок 4" descr="Sorting Te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BCEA2A.tmp"/>
                    <pic:cNvPicPr/>
                  </pic:nvPicPr>
                  <pic:blipFill>
                    <a:blip r:embed="rId29"/>
                    <a:stretch>
                      <a:fillRect/>
                    </a:stretch>
                  </pic:blipFill>
                  <pic:spPr>
                    <a:xfrm>
                      <a:off x="0" y="0"/>
                      <a:ext cx="6477000" cy="2932430"/>
                    </a:xfrm>
                    <a:prstGeom prst="rect">
                      <a:avLst/>
                    </a:prstGeom>
                  </pic:spPr>
                </pic:pic>
              </a:graphicData>
            </a:graphic>
          </wp:inline>
        </w:drawing>
      </w:r>
    </w:p>
    <w:p w14:paraId="33958AAC" w14:textId="4C7764EF" w:rsidR="008C0815" w:rsidRPr="00E5624D" w:rsidRDefault="008C0815" w:rsidP="0025662A">
      <w:pPr>
        <w:spacing w:before="0" w:line="240" w:lineRule="auto"/>
        <w:ind w:left="0" w:firstLine="0"/>
        <w:rPr>
          <w:sz w:val="28"/>
          <w:szCs w:val="28"/>
        </w:rPr>
      </w:pPr>
      <w:r w:rsidRPr="00E5624D">
        <w:rPr>
          <w:sz w:val="28"/>
          <w:szCs w:val="28"/>
        </w:rPr>
        <w:t xml:space="preserve">Рис. </w:t>
      </w:r>
      <w:r w:rsidR="007E70B2">
        <w:rPr>
          <w:sz w:val="28"/>
          <w:szCs w:val="28"/>
        </w:rPr>
        <w:t>3.2</w:t>
      </w:r>
      <w:r w:rsidRPr="00E5624D">
        <w:rPr>
          <w:sz w:val="28"/>
          <w:szCs w:val="28"/>
        </w:rPr>
        <w:t xml:space="preserve"> – Интерфейс программы</w:t>
      </w:r>
    </w:p>
    <w:p w14:paraId="3B60BCC2" w14:textId="77777777" w:rsidR="00722AC0" w:rsidRPr="00E5624D" w:rsidRDefault="00722AC0" w:rsidP="0025662A">
      <w:pPr>
        <w:spacing w:before="0" w:line="240" w:lineRule="auto"/>
        <w:ind w:left="0" w:firstLine="0"/>
        <w:jc w:val="left"/>
        <w:rPr>
          <w:sz w:val="28"/>
        </w:rPr>
      </w:pPr>
    </w:p>
    <w:p w14:paraId="1733EEAE" w14:textId="77777777" w:rsidR="00E25660" w:rsidRPr="00B468DC" w:rsidRDefault="00E25660" w:rsidP="00E25660">
      <w:pPr>
        <w:pStyle w:val="21"/>
        <w:spacing w:line="240" w:lineRule="auto"/>
        <w:ind w:firstLine="360"/>
        <w:rPr>
          <w:sz w:val="28"/>
          <w:szCs w:val="22"/>
        </w:rPr>
      </w:pPr>
      <w:r>
        <w:rPr>
          <w:sz w:val="28"/>
          <w:szCs w:val="22"/>
        </w:rPr>
        <w:t xml:space="preserve">В данном модуле используются методы классов и коллекции библиотеки </w:t>
      </w:r>
      <w:r w:rsidRPr="00B468DC">
        <w:rPr>
          <w:sz w:val="28"/>
          <w:szCs w:val="22"/>
        </w:rPr>
        <w:t>.</w:t>
      </w:r>
      <w:r>
        <w:rPr>
          <w:sz w:val="28"/>
          <w:szCs w:val="22"/>
          <w:lang w:val="en-US"/>
        </w:rPr>
        <w:t>NET</w:t>
      </w:r>
      <w:r>
        <w:rPr>
          <w:sz w:val="28"/>
          <w:szCs w:val="22"/>
        </w:rPr>
        <w:t xml:space="preserve">, например для парсинга строк, а также размещение данных в управляемой куче с использованием </w:t>
      </w:r>
      <w:r w:rsidRPr="00B468DC">
        <w:rPr>
          <w:sz w:val="28"/>
          <w:szCs w:val="22"/>
        </w:rPr>
        <w:t>ссылок на управляемые объекты</w:t>
      </w:r>
      <w:r>
        <w:rPr>
          <w:sz w:val="28"/>
          <w:szCs w:val="22"/>
        </w:rPr>
        <w:t xml:space="preserve"> (задаются знаком «</w:t>
      </w:r>
      <w:r w:rsidRPr="00B468DC">
        <w:rPr>
          <w:sz w:val="28"/>
          <w:szCs w:val="22"/>
        </w:rPr>
        <w:t>^</w:t>
      </w:r>
      <w:r>
        <w:rPr>
          <w:sz w:val="28"/>
          <w:szCs w:val="22"/>
        </w:rPr>
        <w:t>» вместо «*»), однако их использование сведено к необходимому минимуму.</w:t>
      </w:r>
    </w:p>
    <w:p w14:paraId="4151C84B" w14:textId="77777777" w:rsidR="00722AC0" w:rsidRPr="00E5624D" w:rsidRDefault="00722AC0" w:rsidP="0025662A">
      <w:pPr>
        <w:pStyle w:val="21"/>
        <w:spacing w:line="240" w:lineRule="auto"/>
        <w:ind w:firstLine="0"/>
      </w:pPr>
    </w:p>
    <w:p w14:paraId="64FC447C" w14:textId="77777777" w:rsidR="00722AC0" w:rsidRPr="00E5624D" w:rsidRDefault="00722AC0" w:rsidP="0025662A">
      <w:pPr>
        <w:pStyle w:val="21"/>
        <w:spacing w:line="240" w:lineRule="auto"/>
        <w:ind w:firstLine="0"/>
      </w:pPr>
    </w:p>
    <w:p w14:paraId="7C061689" w14:textId="77777777" w:rsidR="00722AC0" w:rsidRPr="00E5624D" w:rsidRDefault="00722AC0" w:rsidP="0025662A">
      <w:pPr>
        <w:overflowPunct w:val="0"/>
        <w:autoSpaceDE w:val="0"/>
        <w:autoSpaceDN w:val="0"/>
        <w:adjustRightInd w:val="0"/>
        <w:spacing w:before="0" w:line="240" w:lineRule="auto"/>
        <w:ind w:left="0" w:firstLine="0"/>
        <w:textAlignment w:val="baseline"/>
        <w:rPr>
          <w:sz w:val="28"/>
          <w:szCs w:val="28"/>
        </w:rPr>
      </w:pPr>
    </w:p>
    <w:p w14:paraId="205E4AA3" w14:textId="77777777" w:rsidR="009136D7" w:rsidRPr="00E5624D" w:rsidRDefault="009136D7" w:rsidP="0025662A">
      <w:pPr>
        <w:pStyle w:val="21"/>
        <w:ind w:firstLine="0"/>
        <w:rPr>
          <w:spacing w:val="20"/>
          <w:sz w:val="28"/>
        </w:rPr>
      </w:pPr>
    </w:p>
    <w:p w14:paraId="5C621ECA" w14:textId="77777777" w:rsidR="00E34786" w:rsidRPr="00E5624D" w:rsidRDefault="00E34786" w:rsidP="0025662A">
      <w:pPr>
        <w:overflowPunct w:val="0"/>
        <w:autoSpaceDE w:val="0"/>
        <w:autoSpaceDN w:val="0"/>
        <w:adjustRightInd w:val="0"/>
        <w:spacing w:before="0" w:line="240" w:lineRule="auto"/>
        <w:ind w:left="0" w:firstLine="0"/>
        <w:jc w:val="center"/>
        <w:textAlignment w:val="baseline"/>
        <w:rPr>
          <w:b/>
          <w:sz w:val="28"/>
        </w:rPr>
      </w:pPr>
    </w:p>
    <w:p w14:paraId="3B44017A" w14:textId="77777777" w:rsidR="00E34786" w:rsidRPr="00E5624D" w:rsidRDefault="00E34786" w:rsidP="0025662A">
      <w:pPr>
        <w:overflowPunct w:val="0"/>
        <w:autoSpaceDE w:val="0"/>
        <w:autoSpaceDN w:val="0"/>
        <w:adjustRightInd w:val="0"/>
        <w:spacing w:before="0" w:line="240" w:lineRule="auto"/>
        <w:ind w:left="0" w:firstLine="0"/>
        <w:jc w:val="center"/>
        <w:textAlignment w:val="baseline"/>
        <w:rPr>
          <w:b/>
          <w:sz w:val="28"/>
        </w:rPr>
      </w:pPr>
    </w:p>
    <w:p w14:paraId="0EDE0D19" w14:textId="35C9DA00" w:rsidR="00EB3284" w:rsidRPr="00E5624D" w:rsidRDefault="00EB3284" w:rsidP="0025662A">
      <w:pPr>
        <w:overflowPunct w:val="0"/>
        <w:autoSpaceDE w:val="0"/>
        <w:autoSpaceDN w:val="0"/>
        <w:adjustRightInd w:val="0"/>
        <w:spacing w:before="0" w:line="240" w:lineRule="auto"/>
        <w:ind w:left="0" w:firstLine="0"/>
        <w:textAlignment w:val="baseline"/>
        <w:rPr>
          <w:b/>
          <w:sz w:val="28"/>
        </w:rPr>
      </w:pPr>
    </w:p>
    <w:p w14:paraId="10EF9588" w14:textId="4FA0E6FC" w:rsidR="00EB3284" w:rsidRPr="00E5624D" w:rsidRDefault="00EB3284" w:rsidP="0025662A">
      <w:pPr>
        <w:spacing w:before="0" w:line="240" w:lineRule="auto"/>
        <w:ind w:left="0" w:firstLine="0"/>
        <w:rPr>
          <w:b/>
          <w:sz w:val="28"/>
          <w:szCs w:val="28"/>
        </w:rPr>
      </w:pPr>
      <w:r w:rsidRPr="00E5624D">
        <w:rPr>
          <w:sz w:val="28"/>
          <w:szCs w:val="28"/>
        </w:rPr>
        <w:br w:type="page"/>
      </w:r>
      <w:r w:rsidR="00722AC0" w:rsidRPr="00E5624D">
        <w:rPr>
          <w:b/>
          <w:bCs/>
          <w:sz w:val="28"/>
          <w:szCs w:val="28"/>
        </w:rPr>
        <w:lastRenderedPageBreak/>
        <w:t>4</w:t>
      </w:r>
      <w:r w:rsidRPr="00E5624D">
        <w:rPr>
          <w:b/>
          <w:bCs/>
          <w:sz w:val="28"/>
          <w:szCs w:val="28"/>
        </w:rPr>
        <w:t xml:space="preserve"> </w:t>
      </w:r>
      <w:r w:rsidR="00C84C47" w:rsidRPr="00E5624D">
        <w:rPr>
          <w:b/>
          <w:sz w:val="28"/>
          <w:szCs w:val="28"/>
        </w:rPr>
        <w:t>ТЕСТИРОВАНИЕ И АНАЛИЗ ПОЛУЧЕННЫХ РЕЗУЛЬТАТОВ</w:t>
      </w:r>
    </w:p>
    <w:p w14:paraId="16880382" w14:textId="7AFB501D" w:rsidR="002D0704" w:rsidRPr="00E5624D" w:rsidRDefault="002D0704" w:rsidP="0025662A">
      <w:pPr>
        <w:spacing w:before="0" w:line="240" w:lineRule="auto"/>
        <w:ind w:left="0" w:firstLine="0"/>
        <w:rPr>
          <w:sz w:val="28"/>
          <w:szCs w:val="28"/>
        </w:rPr>
      </w:pPr>
    </w:p>
    <w:p w14:paraId="163D6A17" w14:textId="3803832C" w:rsidR="002D0704" w:rsidRPr="00E5624D" w:rsidRDefault="002D0704" w:rsidP="000712EF">
      <w:pPr>
        <w:spacing w:before="0" w:line="240" w:lineRule="auto"/>
        <w:ind w:left="0" w:firstLine="706"/>
        <w:rPr>
          <w:sz w:val="28"/>
          <w:szCs w:val="28"/>
        </w:rPr>
      </w:pPr>
      <w:r w:rsidRPr="00E5624D">
        <w:rPr>
          <w:sz w:val="28"/>
          <w:szCs w:val="28"/>
        </w:rPr>
        <w:t xml:space="preserve">Для сравнения временных затрат выполнения </w:t>
      </w:r>
      <w:r w:rsidR="00F66F5F" w:rsidRPr="00E5624D">
        <w:rPr>
          <w:sz w:val="28"/>
          <w:szCs w:val="28"/>
        </w:rPr>
        <w:t xml:space="preserve">на случайных массивах </w:t>
      </w:r>
      <w:r w:rsidRPr="00E5624D">
        <w:rPr>
          <w:sz w:val="28"/>
          <w:szCs w:val="28"/>
        </w:rPr>
        <w:t>для каждого алгоритма было сгенерировано 3 массива</w:t>
      </w:r>
      <w:r w:rsidR="008D12BA" w:rsidRPr="00E5624D">
        <w:rPr>
          <w:sz w:val="28"/>
          <w:szCs w:val="28"/>
        </w:rPr>
        <w:t>, для каждого было выполнено 3 попытки сортировки. Время выполнения измерялось в единицах</w:t>
      </w:r>
      <w:r w:rsidR="00D733C4" w:rsidRPr="00E5624D">
        <w:rPr>
          <w:sz w:val="28"/>
          <w:szCs w:val="28"/>
        </w:rPr>
        <w:t>,</w:t>
      </w:r>
      <w:r w:rsidR="008D12BA" w:rsidRPr="00E5624D">
        <w:rPr>
          <w:sz w:val="28"/>
          <w:szCs w:val="28"/>
        </w:rPr>
        <w:t xml:space="preserve"> возвращаемых функцией </w:t>
      </w:r>
      <w:r w:rsidR="00D733C4" w:rsidRPr="00E5624D">
        <w:rPr>
          <w:rStyle w:val="20"/>
          <w:b w:val="0"/>
          <w:bCs/>
          <w:i/>
          <w:iCs/>
        </w:rPr>
        <w:t xml:space="preserve">clock() стандартного модуля ctime. </w:t>
      </w:r>
      <w:r w:rsidR="008D12BA" w:rsidRPr="00E5624D">
        <w:rPr>
          <w:sz w:val="28"/>
          <w:szCs w:val="28"/>
        </w:rPr>
        <w:t xml:space="preserve">Средний результат для каждого метода при фиксированном размере массива приведен в таблице </w:t>
      </w:r>
      <w:r w:rsidR="007E70B2">
        <w:rPr>
          <w:sz w:val="28"/>
          <w:szCs w:val="28"/>
        </w:rPr>
        <w:t>4</w:t>
      </w:r>
      <w:r w:rsidR="008D12BA" w:rsidRPr="00E5624D">
        <w:rPr>
          <w:sz w:val="28"/>
          <w:szCs w:val="28"/>
        </w:rPr>
        <w:t>.1.</w:t>
      </w:r>
    </w:p>
    <w:p w14:paraId="547E1D0A" w14:textId="77777777" w:rsidR="00BC2AB9" w:rsidRPr="00E5624D" w:rsidRDefault="00BC2AB9" w:rsidP="0025662A">
      <w:pPr>
        <w:spacing w:before="0" w:line="240" w:lineRule="auto"/>
        <w:ind w:left="0" w:firstLine="0"/>
        <w:rPr>
          <w:sz w:val="28"/>
          <w:szCs w:val="28"/>
        </w:rPr>
      </w:pPr>
    </w:p>
    <w:p w14:paraId="346CE11C" w14:textId="7FBE5022" w:rsidR="000E39F4" w:rsidRPr="00E5624D" w:rsidRDefault="000E39F4" w:rsidP="0025662A">
      <w:pPr>
        <w:spacing w:before="0" w:line="240" w:lineRule="auto"/>
        <w:ind w:left="0" w:firstLine="0"/>
        <w:rPr>
          <w:sz w:val="28"/>
        </w:rPr>
      </w:pPr>
      <w:r w:rsidRPr="00E5624D">
        <w:rPr>
          <w:sz w:val="28"/>
        </w:rPr>
        <w:t xml:space="preserve">Таблица </w:t>
      </w:r>
      <w:r w:rsidR="007E70B2">
        <w:rPr>
          <w:sz w:val="28"/>
        </w:rPr>
        <w:t>4</w:t>
      </w:r>
      <w:r w:rsidRPr="00E5624D">
        <w:rPr>
          <w:sz w:val="28"/>
        </w:rPr>
        <w:t xml:space="preserve">.1 </w:t>
      </w:r>
      <w:r w:rsidRPr="00E5624D">
        <w:t>–</w:t>
      </w:r>
      <w:r w:rsidRPr="00E5624D">
        <w:rPr>
          <w:sz w:val="28"/>
        </w:rPr>
        <w:t xml:space="preserve"> Результаты тестирования №1</w:t>
      </w:r>
    </w:p>
    <w:tbl>
      <w:tblPr>
        <w:tblStyle w:val="aff3"/>
        <w:tblW w:w="0" w:type="auto"/>
        <w:tblLook w:val="04A0" w:firstRow="1" w:lastRow="0" w:firstColumn="1" w:lastColumn="0" w:noHBand="0" w:noVBand="1"/>
      </w:tblPr>
      <w:tblGrid>
        <w:gridCol w:w="3823"/>
        <w:gridCol w:w="1054"/>
        <w:gridCol w:w="1054"/>
        <w:gridCol w:w="1054"/>
        <w:gridCol w:w="1054"/>
        <w:gridCol w:w="1056"/>
        <w:gridCol w:w="1056"/>
      </w:tblGrid>
      <w:tr w:rsidR="00BC2AB9" w:rsidRPr="00E5624D" w14:paraId="2EF05BF4" w14:textId="77777777" w:rsidTr="00F74578">
        <w:tc>
          <w:tcPr>
            <w:tcW w:w="3823" w:type="dxa"/>
            <w:vMerge w:val="restart"/>
          </w:tcPr>
          <w:p w14:paraId="5004B3F5" w14:textId="035AEF5E" w:rsidR="00BC2AB9" w:rsidRPr="00E5624D" w:rsidRDefault="00BC2AB9" w:rsidP="0025662A">
            <w:pPr>
              <w:tabs>
                <w:tab w:val="left" w:pos="1365"/>
              </w:tabs>
              <w:spacing w:before="0" w:line="240" w:lineRule="auto"/>
              <w:ind w:left="0" w:firstLine="0"/>
              <w:jc w:val="left"/>
              <w:rPr>
                <w:sz w:val="28"/>
                <w:lang w:val="en-US"/>
              </w:rPr>
            </w:pPr>
            <w:r w:rsidRPr="00E5624D">
              <w:rPr>
                <w:sz w:val="28"/>
              </w:rPr>
              <w:t>Алгоритм</w:t>
            </w:r>
          </w:p>
        </w:tc>
        <w:tc>
          <w:tcPr>
            <w:tcW w:w="6327" w:type="dxa"/>
            <w:gridSpan w:val="6"/>
          </w:tcPr>
          <w:p w14:paraId="5F788E1A" w14:textId="0FF25FAB" w:rsidR="00BC2AB9" w:rsidRPr="00E5624D" w:rsidRDefault="00BC2AB9" w:rsidP="0025662A">
            <w:pPr>
              <w:spacing w:before="0" w:line="240" w:lineRule="auto"/>
              <w:ind w:left="0" w:firstLine="0"/>
              <w:jc w:val="left"/>
              <w:rPr>
                <w:sz w:val="28"/>
              </w:rPr>
            </w:pPr>
            <w:r w:rsidRPr="00E5624D">
              <w:rPr>
                <w:sz w:val="28"/>
              </w:rPr>
              <w:t>Время выполнения для каждого размера массива</w:t>
            </w:r>
          </w:p>
        </w:tc>
      </w:tr>
      <w:tr w:rsidR="00BC2AB9" w:rsidRPr="00E5624D" w14:paraId="0DFCAE22" w14:textId="77777777" w:rsidTr="00F74578">
        <w:tc>
          <w:tcPr>
            <w:tcW w:w="3823" w:type="dxa"/>
            <w:vMerge/>
          </w:tcPr>
          <w:p w14:paraId="27E460A4" w14:textId="77777777" w:rsidR="00BC2AB9" w:rsidRPr="00E5624D" w:rsidRDefault="00BC2AB9" w:rsidP="0025662A">
            <w:pPr>
              <w:tabs>
                <w:tab w:val="left" w:pos="1365"/>
              </w:tabs>
              <w:spacing w:before="0" w:line="240" w:lineRule="auto"/>
              <w:ind w:left="0" w:firstLine="0"/>
              <w:jc w:val="left"/>
              <w:rPr>
                <w:sz w:val="28"/>
              </w:rPr>
            </w:pPr>
            <w:bookmarkStart w:id="6" w:name="_Hlk16887519"/>
          </w:p>
        </w:tc>
        <w:tc>
          <w:tcPr>
            <w:tcW w:w="1054" w:type="dxa"/>
          </w:tcPr>
          <w:p w14:paraId="6E0668ED" w14:textId="3706C6CB" w:rsidR="00BC2AB9" w:rsidRPr="00E5624D" w:rsidRDefault="00DF7FE1" w:rsidP="0025662A">
            <w:pPr>
              <w:spacing w:before="0" w:line="240" w:lineRule="auto"/>
              <w:ind w:left="0" w:firstLine="0"/>
              <w:jc w:val="left"/>
              <w:rPr>
                <w:sz w:val="28"/>
                <w:lang w:val="en-US"/>
              </w:rPr>
            </w:pPr>
            <w:r w:rsidRPr="00E5624D">
              <w:rPr>
                <w:sz w:val="28"/>
              </w:rPr>
              <w:t>4000</w:t>
            </w:r>
          </w:p>
        </w:tc>
        <w:tc>
          <w:tcPr>
            <w:tcW w:w="1054" w:type="dxa"/>
          </w:tcPr>
          <w:p w14:paraId="06F44E67" w14:textId="10D002CD" w:rsidR="00BC2AB9" w:rsidRPr="00E5624D" w:rsidRDefault="00DF7FE1" w:rsidP="0025662A">
            <w:pPr>
              <w:spacing w:before="0" w:line="240" w:lineRule="auto"/>
              <w:ind w:left="0" w:firstLine="0"/>
              <w:jc w:val="left"/>
              <w:rPr>
                <w:sz w:val="28"/>
                <w:lang w:val="en-US"/>
              </w:rPr>
            </w:pPr>
            <w:r w:rsidRPr="00E5624D">
              <w:rPr>
                <w:sz w:val="28"/>
                <w:lang w:val="en-US"/>
              </w:rPr>
              <w:t>8000</w:t>
            </w:r>
          </w:p>
        </w:tc>
        <w:tc>
          <w:tcPr>
            <w:tcW w:w="1054" w:type="dxa"/>
          </w:tcPr>
          <w:p w14:paraId="65707419" w14:textId="29A18DF5" w:rsidR="00BC2AB9" w:rsidRPr="00E5624D" w:rsidRDefault="00DF7FE1" w:rsidP="0025662A">
            <w:pPr>
              <w:spacing w:before="0" w:line="240" w:lineRule="auto"/>
              <w:ind w:left="0" w:firstLine="0"/>
              <w:jc w:val="left"/>
              <w:rPr>
                <w:sz w:val="28"/>
                <w:lang w:val="en-US"/>
              </w:rPr>
            </w:pPr>
            <w:r w:rsidRPr="00E5624D">
              <w:rPr>
                <w:sz w:val="28"/>
                <w:lang w:val="en-US"/>
              </w:rPr>
              <w:t>16000</w:t>
            </w:r>
          </w:p>
        </w:tc>
        <w:tc>
          <w:tcPr>
            <w:tcW w:w="1054" w:type="dxa"/>
          </w:tcPr>
          <w:p w14:paraId="2622C324" w14:textId="5CF74FB2" w:rsidR="00BC2AB9" w:rsidRPr="00E5624D" w:rsidRDefault="00DF7FE1" w:rsidP="0025662A">
            <w:pPr>
              <w:spacing w:before="0" w:line="240" w:lineRule="auto"/>
              <w:ind w:left="0" w:firstLine="0"/>
              <w:jc w:val="left"/>
              <w:rPr>
                <w:sz w:val="28"/>
                <w:lang w:val="en-US"/>
              </w:rPr>
            </w:pPr>
            <w:r w:rsidRPr="00E5624D">
              <w:rPr>
                <w:sz w:val="28"/>
                <w:lang w:val="en-US"/>
              </w:rPr>
              <w:t>32000</w:t>
            </w:r>
          </w:p>
        </w:tc>
        <w:tc>
          <w:tcPr>
            <w:tcW w:w="1056" w:type="dxa"/>
          </w:tcPr>
          <w:p w14:paraId="1EA510AD" w14:textId="75386757" w:rsidR="00BC2AB9" w:rsidRPr="00E5624D" w:rsidRDefault="00BC2AB9" w:rsidP="0025662A">
            <w:pPr>
              <w:spacing w:before="0" w:line="240" w:lineRule="auto"/>
              <w:ind w:left="0" w:firstLine="0"/>
              <w:jc w:val="left"/>
              <w:rPr>
                <w:sz w:val="28"/>
                <w:lang w:val="en-US"/>
              </w:rPr>
            </w:pPr>
            <w:r w:rsidRPr="00E5624D">
              <w:rPr>
                <w:sz w:val="28"/>
              </w:rPr>
              <w:t>64000</w:t>
            </w:r>
          </w:p>
        </w:tc>
        <w:tc>
          <w:tcPr>
            <w:tcW w:w="1055" w:type="dxa"/>
          </w:tcPr>
          <w:p w14:paraId="7F5C2B79" w14:textId="17506A26" w:rsidR="00BC2AB9" w:rsidRPr="00E5624D" w:rsidRDefault="002D0704" w:rsidP="0025662A">
            <w:pPr>
              <w:spacing w:before="0" w:line="240" w:lineRule="auto"/>
              <w:ind w:left="0" w:firstLine="0"/>
              <w:jc w:val="left"/>
              <w:rPr>
                <w:sz w:val="28"/>
              </w:rPr>
            </w:pPr>
            <w:r w:rsidRPr="00E5624D">
              <w:rPr>
                <w:sz w:val="28"/>
                <w:lang w:val="en-US"/>
              </w:rPr>
              <w:t>128000</w:t>
            </w:r>
          </w:p>
        </w:tc>
      </w:tr>
      <w:bookmarkEnd w:id="6"/>
      <w:tr w:rsidR="00BC2AB9" w:rsidRPr="00E5624D" w14:paraId="6032D012" w14:textId="77777777" w:rsidTr="00F74578">
        <w:tc>
          <w:tcPr>
            <w:tcW w:w="3823" w:type="dxa"/>
          </w:tcPr>
          <w:p w14:paraId="560477AE" w14:textId="3688C750" w:rsidR="00BC2AB9" w:rsidRPr="00E5624D" w:rsidRDefault="00BC2AB9" w:rsidP="0025662A">
            <w:pPr>
              <w:spacing w:before="0" w:line="240" w:lineRule="auto"/>
              <w:ind w:left="0" w:firstLine="0"/>
              <w:jc w:val="left"/>
              <w:rPr>
                <w:sz w:val="28"/>
              </w:rPr>
            </w:pPr>
            <w:r w:rsidRPr="00E5624D">
              <w:rPr>
                <w:sz w:val="28"/>
              </w:rPr>
              <w:t>Сортировка пузырьком</w:t>
            </w:r>
          </w:p>
        </w:tc>
        <w:tc>
          <w:tcPr>
            <w:tcW w:w="1054" w:type="dxa"/>
          </w:tcPr>
          <w:p w14:paraId="3FC493AB" w14:textId="0551CE5B" w:rsidR="00BC2AB9" w:rsidRPr="00E5624D" w:rsidRDefault="00DF7FE1" w:rsidP="0025662A">
            <w:pPr>
              <w:spacing w:before="0" w:line="240" w:lineRule="auto"/>
              <w:ind w:left="0" w:firstLine="0"/>
              <w:jc w:val="left"/>
              <w:rPr>
                <w:sz w:val="28"/>
                <w:lang w:val="en-US"/>
              </w:rPr>
            </w:pPr>
            <w:r w:rsidRPr="00E5624D">
              <w:rPr>
                <w:sz w:val="28"/>
                <w:lang w:val="en-US"/>
              </w:rPr>
              <w:t>79</w:t>
            </w:r>
          </w:p>
        </w:tc>
        <w:tc>
          <w:tcPr>
            <w:tcW w:w="1054" w:type="dxa"/>
          </w:tcPr>
          <w:p w14:paraId="7361CCF4" w14:textId="188B2731" w:rsidR="00BC2AB9" w:rsidRPr="00E5624D" w:rsidRDefault="00970565" w:rsidP="0025662A">
            <w:pPr>
              <w:spacing w:before="0" w:line="240" w:lineRule="auto"/>
              <w:ind w:left="0" w:firstLine="0"/>
              <w:jc w:val="left"/>
              <w:rPr>
                <w:sz w:val="28"/>
                <w:lang w:val="en-US"/>
              </w:rPr>
            </w:pPr>
            <w:r w:rsidRPr="00E5624D">
              <w:rPr>
                <w:sz w:val="28"/>
                <w:lang w:val="en-US"/>
              </w:rPr>
              <w:t>330</w:t>
            </w:r>
          </w:p>
        </w:tc>
        <w:tc>
          <w:tcPr>
            <w:tcW w:w="1054" w:type="dxa"/>
          </w:tcPr>
          <w:p w14:paraId="0A009193" w14:textId="1A94E4F1" w:rsidR="00BC2AB9" w:rsidRPr="00E5624D" w:rsidRDefault="00970565" w:rsidP="0025662A">
            <w:pPr>
              <w:spacing w:before="0" w:line="240" w:lineRule="auto"/>
              <w:ind w:left="0" w:firstLine="0"/>
              <w:jc w:val="left"/>
              <w:rPr>
                <w:sz w:val="28"/>
                <w:lang w:val="en-US"/>
              </w:rPr>
            </w:pPr>
            <w:r w:rsidRPr="00E5624D">
              <w:rPr>
                <w:sz w:val="28"/>
                <w:lang w:val="en-US"/>
              </w:rPr>
              <w:t>1408</w:t>
            </w:r>
          </w:p>
        </w:tc>
        <w:tc>
          <w:tcPr>
            <w:tcW w:w="1054" w:type="dxa"/>
          </w:tcPr>
          <w:p w14:paraId="52DD5B4A" w14:textId="1C7CC8D3" w:rsidR="00BC2AB9" w:rsidRPr="00E5624D" w:rsidRDefault="002D0704" w:rsidP="0025662A">
            <w:pPr>
              <w:spacing w:before="0" w:line="240" w:lineRule="auto"/>
              <w:ind w:left="0" w:firstLine="0"/>
              <w:jc w:val="left"/>
              <w:rPr>
                <w:sz w:val="28"/>
                <w:lang w:val="en-US"/>
              </w:rPr>
            </w:pPr>
            <w:r w:rsidRPr="00E5624D">
              <w:rPr>
                <w:sz w:val="28"/>
                <w:lang w:val="en-US"/>
              </w:rPr>
              <w:t>5477</w:t>
            </w:r>
          </w:p>
        </w:tc>
        <w:tc>
          <w:tcPr>
            <w:tcW w:w="1056" w:type="dxa"/>
          </w:tcPr>
          <w:p w14:paraId="11040A24" w14:textId="31D22D55" w:rsidR="00BC2AB9" w:rsidRPr="00E5624D" w:rsidRDefault="002D0704" w:rsidP="0025662A">
            <w:pPr>
              <w:spacing w:before="0" w:line="240" w:lineRule="auto"/>
              <w:ind w:left="0" w:firstLine="0"/>
              <w:jc w:val="left"/>
              <w:rPr>
                <w:sz w:val="28"/>
                <w:lang w:val="en-US"/>
              </w:rPr>
            </w:pPr>
            <w:r w:rsidRPr="00E5624D">
              <w:rPr>
                <w:sz w:val="28"/>
                <w:lang w:val="en-US"/>
              </w:rPr>
              <w:t>21648</w:t>
            </w:r>
          </w:p>
        </w:tc>
        <w:tc>
          <w:tcPr>
            <w:tcW w:w="1055" w:type="dxa"/>
          </w:tcPr>
          <w:p w14:paraId="04703877" w14:textId="3BDDF3E2" w:rsidR="00BC2AB9" w:rsidRPr="00E5624D" w:rsidRDefault="002D0704" w:rsidP="0025662A">
            <w:pPr>
              <w:spacing w:before="0" w:line="240" w:lineRule="auto"/>
              <w:ind w:left="0" w:firstLine="0"/>
              <w:jc w:val="left"/>
              <w:rPr>
                <w:sz w:val="28"/>
                <w:lang w:val="en-US"/>
              </w:rPr>
            </w:pPr>
            <w:r w:rsidRPr="00E5624D">
              <w:rPr>
                <w:sz w:val="28"/>
                <w:lang w:val="en-US"/>
              </w:rPr>
              <w:t>94577</w:t>
            </w:r>
          </w:p>
        </w:tc>
      </w:tr>
      <w:tr w:rsidR="00BC2AB9" w:rsidRPr="00E5624D" w14:paraId="4BBA7A1F" w14:textId="77777777" w:rsidTr="00F74578">
        <w:tc>
          <w:tcPr>
            <w:tcW w:w="3823" w:type="dxa"/>
          </w:tcPr>
          <w:p w14:paraId="18652E24" w14:textId="38530FFF" w:rsidR="00BC2AB9" w:rsidRPr="00E5624D" w:rsidRDefault="00BC2AB9" w:rsidP="0025662A">
            <w:pPr>
              <w:spacing w:before="0" w:line="240" w:lineRule="auto"/>
              <w:ind w:left="0" w:firstLine="0"/>
              <w:jc w:val="left"/>
              <w:rPr>
                <w:sz w:val="28"/>
              </w:rPr>
            </w:pPr>
            <w:r w:rsidRPr="00E5624D">
              <w:rPr>
                <w:sz w:val="28"/>
              </w:rPr>
              <w:t>Сортировка перемешиванием</w:t>
            </w:r>
          </w:p>
        </w:tc>
        <w:tc>
          <w:tcPr>
            <w:tcW w:w="1054" w:type="dxa"/>
          </w:tcPr>
          <w:p w14:paraId="1899E6A5" w14:textId="1DF0162A" w:rsidR="00BC2AB9" w:rsidRPr="00E5624D" w:rsidRDefault="00DF7FE1" w:rsidP="0025662A">
            <w:pPr>
              <w:spacing w:before="0" w:line="240" w:lineRule="auto"/>
              <w:ind w:left="0" w:firstLine="0"/>
              <w:jc w:val="left"/>
              <w:rPr>
                <w:sz w:val="28"/>
                <w:lang w:val="en-US"/>
              </w:rPr>
            </w:pPr>
            <w:r w:rsidRPr="00E5624D">
              <w:rPr>
                <w:sz w:val="28"/>
                <w:lang w:val="en-US"/>
              </w:rPr>
              <w:t>50</w:t>
            </w:r>
          </w:p>
        </w:tc>
        <w:tc>
          <w:tcPr>
            <w:tcW w:w="1054" w:type="dxa"/>
          </w:tcPr>
          <w:p w14:paraId="6331FEF0" w14:textId="09780543" w:rsidR="00BC2AB9" w:rsidRPr="00E5624D" w:rsidRDefault="00970565" w:rsidP="0025662A">
            <w:pPr>
              <w:spacing w:before="0" w:line="240" w:lineRule="auto"/>
              <w:ind w:left="0" w:firstLine="0"/>
              <w:jc w:val="left"/>
              <w:rPr>
                <w:sz w:val="28"/>
                <w:lang w:val="en-US"/>
              </w:rPr>
            </w:pPr>
            <w:r w:rsidRPr="00E5624D">
              <w:rPr>
                <w:sz w:val="28"/>
                <w:lang w:val="en-US"/>
              </w:rPr>
              <w:t>200</w:t>
            </w:r>
          </w:p>
        </w:tc>
        <w:tc>
          <w:tcPr>
            <w:tcW w:w="1054" w:type="dxa"/>
          </w:tcPr>
          <w:p w14:paraId="100E2378" w14:textId="0FEE823F" w:rsidR="00BC2AB9" w:rsidRPr="00E5624D" w:rsidRDefault="00970565" w:rsidP="0025662A">
            <w:pPr>
              <w:spacing w:before="0" w:line="240" w:lineRule="auto"/>
              <w:ind w:left="0" w:firstLine="0"/>
              <w:jc w:val="left"/>
              <w:rPr>
                <w:sz w:val="28"/>
                <w:lang w:val="en-US"/>
              </w:rPr>
            </w:pPr>
            <w:r w:rsidRPr="00E5624D">
              <w:rPr>
                <w:sz w:val="28"/>
                <w:lang w:val="en-US"/>
              </w:rPr>
              <w:t>795</w:t>
            </w:r>
          </w:p>
        </w:tc>
        <w:tc>
          <w:tcPr>
            <w:tcW w:w="1054" w:type="dxa"/>
          </w:tcPr>
          <w:p w14:paraId="097363C0" w14:textId="4600A694" w:rsidR="00BC2AB9" w:rsidRPr="00E5624D" w:rsidRDefault="002D0704" w:rsidP="0025662A">
            <w:pPr>
              <w:spacing w:before="0" w:line="240" w:lineRule="auto"/>
              <w:ind w:left="0" w:firstLine="0"/>
              <w:jc w:val="left"/>
              <w:rPr>
                <w:sz w:val="28"/>
                <w:lang w:val="en-US"/>
              </w:rPr>
            </w:pPr>
            <w:r w:rsidRPr="00E5624D">
              <w:rPr>
                <w:sz w:val="28"/>
                <w:lang w:val="en-US"/>
              </w:rPr>
              <w:t>3222</w:t>
            </w:r>
          </w:p>
        </w:tc>
        <w:tc>
          <w:tcPr>
            <w:tcW w:w="1056" w:type="dxa"/>
          </w:tcPr>
          <w:p w14:paraId="2AC67639" w14:textId="1B2E860F" w:rsidR="00BC2AB9" w:rsidRPr="00E5624D" w:rsidRDefault="002D0704" w:rsidP="0025662A">
            <w:pPr>
              <w:spacing w:before="0" w:line="240" w:lineRule="auto"/>
              <w:ind w:left="0" w:firstLine="0"/>
              <w:jc w:val="left"/>
              <w:rPr>
                <w:sz w:val="28"/>
                <w:lang w:val="en-US"/>
              </w:rPr>
            </w:pPr>
            <w:r w:rsidRPr="00E5624D">
              <w:rPr>
                <w:sz w:val="28"/>
                <w:lang w:val="en-US"/>
              </w:rPr>
              <w:t>12864</w:t>
            </w:r>
          </w:p>
        </w:tc>
        <w:tc>
          <w:tcPr>
            <w:tcW w:w="1055" w:type="dxa"/>
          </w:tcPr>
          <w:p w14:paraId="7CA7C842" w14:textId="29790583" w:rsidR="00BC2AB9" w:rsidRPr="00E5624D" w:rsidRDefault="008D12BA" w:rsidP="0025662A">
            <w:pPr>
              <w:spacing w:before="0" w:line="240" w:lineRule="auto"/>
              <w:ind w:left="0" w:firstLine="0"/>
              <w:jc w:val="left"/>
              <w:rPr>
                <w:sz w:val="28"/>
              </w:rPr>
            </w:pPr>
            <w:r w:rsidRPr="00E5624D">
              <w:rPr>
                <w:sz w:val="28"/>
              </w:rPr>
              <w:t>63042</w:t>
            </w:r>
          </w:p>
        </w:tc>
      </w:tr>
      <w:tr w:rsidR="00BC2AB9" w:rsidRPr="00E5624D" w14:paraId="01F53B6B" w14:textId="77777777" w:rsidTr="00F74578">
        <w:tc>
          <w:tcPr>
            <w:tcW w:w="3823" w:type="dxa"/>
          </w:tcPr>
          <w:p w14:paraId="4BEBD1B3" w14:textId="65996B7F" w:rsidR="00BC2AB9" w:rsidRPr="00E5624D" w:rsidRDefault="00BC2AB9" w:rsidP="0025662A">
            <w:pPr>
              <w:spacing w:before="0" w:line="240" w:lineRule="auto"/>
              <w:ind w:left="0" w:firstLine="0"/>
              <w:jc w:val="left"/>
              <w:rPr>
                <w:sz w:val="28"/>
              </w:rPr>
            </w:pPr>
            <w:r w:rsidRPr="00E5624D">
              <w:rPr>
                <w:sz w:val="28"/>
              </w:rPr>
              <w:t>Сортировка расчёской</w:t>
            </w:r>
          </w:p>
        </w:tc>
        <w:tc>
          <w:tcPr>
            <w:tcW w:w="1054" w:type="dxa"/>
          </w:tcPr>
          <w:p w14:paraId="1B54B17A" w14:textId="1FF3D498" w:rsidR="00BC2AB9" w:rsidRPr="00E5624D" w:rsidRDefault="002D0704" w:rsidP="0025662A">
            <w:pPr>
              <w:spacing w:before="0" w:line="240" w:lineRule="auto"/>
              <w:ind w:left="0" w:firstLine="0"/>
              <w:jc w:val="left"/>
              <w:rPr>
                <w:sz w:val="28"/>
                <w:lang w:val="en-US"/>
              </w:rPr>
            </w:pPr>
            <w:r w:rsidRPr="00E5624D">
              <w:rPr>
                <w:sz w:val="28"/>
                <w:lang w:val="en-US"/>
              </w:rPr>
              <w:t>&lt;</w:t>
            </w:r>
            <w:r w:rsidR="00DF7FE1" w:rsidRPr="00E5624D">
              <w:rPr>
                <w:sz w:val="28"/>
                <w:lang w:val="en-US"/>
              </w:rPr>
              <w:t>1</w:t>
            </w:r>
          </w:p>
        </w:tc>
        <w:tc>
          <w:tcPr>
            <w:tcW w:w="1054" w:type="dxa"/>
          </w:tcPr>
          <w:p w14:paraId="1B2955E9" w14:textId="5C6E7F01" w:rsidR="00BC2AB9" w:rsidRPr="00E5624D" w:rsidRDefault="00970565" w:rsidP="0025662A">
            <w:pPr>
              <w:spacing w:before="0" w:line="240" w:lineRule="auto"/>
              <w:ind w:left="0" w:firstLine="0"/>
              <w:jc w:val="left"/>
              <w:rPr>
                <w:sz w:val="28"/>
                <w:lang w:val="en-US"/>
              </w:rPr>
            </w:pPr>
            <w:r w:rsidRPr="00E5624D">
              <w:rPr>
                <w:sz w:val="28"/>
                <w:lang w:val="en-US"/>
              </w:rPr>
              <w:t>1</w:t>
            </w:r>
          </w:p>
        </w:tc>
        <w:tc>
          <w:tcPr>
            <w:tcW w:w="1054" w:type="dxa"/>
          </w:tcPr>
          <w:p w14:paraId="1BD19527" w14:textId="4C075E23" w:rsidR="00BC2AB9" w:rsidRPr="00E5624D" w:rsidRDefault="00970565" w:rsidP="0025662A">
            <w:pPr>
              <w:spacing w:before="0" w:line="240" w:lineRule="auto"/>
              <w:ind w:left="0" w:firstLine="0"/>
              <w:jc w:val="left"/>
              <w:rPr>
                <w:sz w:val="28"/>
                <w:lang w:val="en-US"/>
              </w:rPr>
            </w:pPr>
            <w:r w:rsidRPr="00E5624D">
              <w:rPr>
                <w:sz w:val="28"/>
                <w:lang w:val="en-US"/>
              </w:rPr>
              <w:t>2</w:t>
            </w:r>
          </w:p>
        </w:tc>
        <w:tc>
          <w:tcPr>
            <w:tcW w:w="1054" w:type="dxa"/>
          </w:tcPr>
          <w:p w14:paraId="5253B3E9" w14:textId="220345B9" w:rsidR="00BC2AB9" w:rsidRPr="00E5624D" w:rsidRDefault="002D0704" w:rsidP="0025662A">
            <w:pPr>
              <w:spacing w:before="0" w:line="240" w:lineRule="auto"/>
              <w:ind w:left="0" w:firstLine="0"/>
              <w:jc w:val="left"/>
              <w:rPr>
                <w:sz w:val="28"/>
                <w:lang w:val="en-US"/>
              </w:rPr>
            </w:pPr>
            <w:r w:rsidRPr="00E5624D">
              <w:rPr>
                <w:sz w:val="28"/>
                <w:lang w:val="en-US"/>
              </w:rPr>
              <w:t>4</w:t>
            </w:r>
          </w:p>
        </w:tc>
        <w:tc>
          <w:tcPr>
            <w:tcW w:w="1056" w:type="dxa"/>
          </w:tcPr>
          <w:p w14:paraId="7029DB11" w14:textId="545DFA7B" w:rsidR="00BC2AB9" w:rsidRPr="00E5624D" w:rsidRDefault="002D0704" w:rsidP="0025662A">
            <w:pPr>
              <w:spacing w:before="0" w:line="240" w:lineRule="auto"/>
              <w:ind w:left="0" w:firstLine="0"/>
              <w:jc w:val="left"/>
              <w:rPr>
                <w:sz w:val="28"/>
                <w:lang w:val="en-US"/>
              </w:rPr>
            </w:pPr>
            <w:r w:rsidRPr="00E5624D">
              <w:rPr>
                <w:sz w:val="28"/>
                <w:lang w:val="en-US"/>
              </w:rPr>
              <w:t>11</w:t>
            </w:r>
          </w:p>
        </w:tc>
        <w:tc>
          <w:tcPr>
            <w:tcW w:w="1055" w:type="dxa"/>
          </w:tcPr>
          <w:p w14:paraId="30D8A315" w14:textId="67EE1727" w:rsidR="00BC2AB9" w:rsidRPr="00E5624D" w:rsidRDefault="008D12BA" w:rsidP="0025662A">
            <w:pPr>
              <w:spacing w:before="0" w:line="240" w:lineRule="auto"/>
              <w:ind w:left="0" w:firstLine="0"/>
              <w:jc w:val="left"/>
              <w:rPr>
                <w:sz w:val="28"/>
              </w:rPr>
            </w:pPr>
            <w:r w:rsidRPr="00E5624D">
              <w:rPr>
                <w:sz w:val="28"/>
              </w:rPr>
              <w:t>21</w:t>
            </w:r>
          </w:p>
        </w:tc>
      </w:tr>
      <w:tr w:rsidR="00BC2AB9" w:rsidRPr="00E5624D" w14:paraId="5119D054" w14:textId="77777777" w:rsidTr="00F74578">
        <w:tc>
          <w:tcPr>
            <w:tcW w:w="3823" w:type="dxa"/>
          </w:tcPr>
          <w:p w14:paraId="37F522BB" w14:textId="18B156D4" w:rsidR="00BC2AB9" w:rsidRPr="00E5624D" w:rsidRDefault="00BC2AB9" w:rsidP="0025662A">
            <w:pPr>
              <w:spacing w:before="0" w:line="240" w:lineRule="auto"/>
              <w:ind w:left="0" w:firstLine="0"/>
              <w:jc w:val="left"/>
              <w:rPr>
                <w:sz w:val="28"/>
              </w:rPr>
            </w:pPr>
            <w:r w:rsidRPr="00E5624D">
              <w:rPr>
                <w:sz w:val="28"/>
              </w:rPr>
              <w:t>Быстрая сортировка</w:t>
            </w:r>
          </w:p>
        </w:tc>
        <w:tc>
          <w:tcPr>
            <w:tcW w:w="1054" w:type="dxa"/>
          </w:tcPr>
          <w:p w14:paraId="07BA0793" w14:textId="682F8057" w:rsidR="00BC2AB9" w:rsidRPr="00E5624D" w:rsidRDefault="002D0704" w:rsidP="0025662A">
            <w:pPr>
              <w:spacing w:before="0" w:line="240" w:lineRule="auto"/>
              <w:ind w:left="0" w:firstLine="0"/>
              <w:jc w:val="left"/>
              <w:rPr>
                <w:sz w:val="28"/>
                <w:lang w:val="en-US"/>
              </w:rPr>
            </w:pPr>
            <w:r w:rsidRPr="00E5624D">
              <w:rPr>
                <w:sz w:val="28"/>
                <w:lang w:val="en-US"/>
              </w:rPr>
              <w:t>&lt;</w:t>
            </w:r>
            <w:r w:rsidR="00970565" w:rsidRPr="00E5624D">
              <w:rPr>
                <w:sz w:val="28"/>
                <w:lang w:val="en-US"/>
              </w:rPr>
              <w:t>1</w:t>
            </w:r>
          </w:p>
        </w:tc>
        <w:tc>
          <w:tcPr>
            <w:tcW w:w="1054" w:type="dxa"/>
          </w:tcPr>
          <w:p w14:paraId="06C14F10" w14:textId="175C833D" w:rsidR="00BC2AB9" w:rsidRPr="00E5624D" w:rsidRDefault="00970565" w:rsidP="0025662A">
            <w:pPr>
              <w:spacing w:before="0" w:line="240" w:lineRule="auto"/>
              <w:ind w:left="0" w:firstLine="0"/>
              <w:jc w:val="left"/>
              <w:rPr>
                <w:sz w:val="28"/>
                <w:lang w:val="en-US"/>
              </w:rPr>
            </w:pPr>
            <w:r w:rsidRPr="00E5624D">
              <w:rPr>
                <w:sz w:val="28"/>
                <w:lang w:val="en-US"/>
              </w:rPr>
              <w:t>1</w:t>
            </w:r>
          </w:p>
        </w:tc>
        <w:tc>
          <w:tcPr>
            <w:tcW w:w="1054" w:type="dxa"/>
          </w:tcPr>
          <w:p w14:paraId="4102BA91" w14:textId="46498EDD" w:rsidR="00BC2AB9" w:rsidRPr="00E5624D" w:rsidRDefault="00970565" w:rsidP="0025662A">
            <w:pPr>
              <w:spacing w:before="0" w:line="240" w:lineRule="auto"/>
              <w:ind w:left="0" w:firstLine="0"/>
              <w:jc w:val="left"/>
              <w:rPr>
                <w:sz w:val="28"/>
                <w:lang w:val="en-US"/>
              </w:rPr>
            </w:pPr>
            <w:r w:rsidRPr="00E5624D">
              <w:rPr>
                <w:sz w:val="28"/>
                <w:lang w:val="en-US"/>
              </w:rPr>
              <w:t>2</w:t>
            </w:r>
          </w:p>
        </w:tc>
        <w:tc>
          <w:tcPr>
            <w:tcW w:w="1054" w:type="dxa"/>
          </w:tcPr>
          <w:p w14:paraId="20BC3324" w14:textId="728B94B9" w:rsidR="00BC2AB9" w:rsidRPr="00E5624D" w:rsidRDefault="002D0704" w:rsidP="0025662A">
            <w:pPr>
              <w:spacing w:before="0" w:line="240" w:lineRule="auto"/>
              <w:ind w:left="0" w:firstLine="0"/>
              <w:jc w:val="left"/>
              <w:rPr>
                <w:sz w:val="28"/>
                <w:lang w:val="en-US"/>
              </w:rPr>
            </w:pPr>
            <w:r w:rsidRPr="00E5624D">
              <w:rPr>
                <w:sz w:val="28"/>
                <w:lang w:val="en-US"/>
              </w:rPr>
              <w:t>3</w:t>
            </w:r>
          </w:p>
        </w:tc>
        <w:tc>
          <w:tcPr>
            <w:tcW w:w="1056" w:type="dxa"/>
          </w:tcPr>
          <w:p w14:paraId="6F02C1CB" w14:textId="3328937D" w:rsidR="00BC2AB9" w:rsidRPr="00E5624D" w:rsidRDefault="002D0704" w:rsidP="0025662A">
            <w:pPr>
              <w:spacing w:before="0" w:line="240" w:lineRule="auto"/>
              <w:ind w:left="0" w:firstLine="0"/>
              <w:jc w:val="left"/>
              <w:rPr>
                <w:sz w:val="28"/>
                <w:lang w:val="en-US"/>
              </w:rPr>
            </w:pPr>
            <w:r w:rsidRPr="00E5624D">
              <w:rPr>
                <w:sz w:val="28"/>
                <w:lang w:val="en-US"/>
              </w:rPr>
              <w:t>6</w:t>
            </w:r>
          </w:p>
        </w:tc>
        <w:tc>
          <w:tcPr>
            <w:tcW w:w="1055" w:type="dxa"/>
          </w:tcPr>
          <w:p w14:paraId="524235E1" w14:textId="4B5DD4EB" w:rsidR="00BC2AB9" w:rsidRPr="00E5624D" w:rsidRDefault="008D12BA" w:rsidP="0025662A">
            <w:pPr>
              <w:spacing w:before="0" w:line="240" w:lineRule="auto"/>
              <w:ind w:left="0" w:firstLine="0"/>
              <w:jc w:val="left"/>
              <w:rPr>
                <w:sz w:val="28"/>
              </w:rPr>
            </w:pPr>
            <w:r w:rsidRPr="00E5624D">
              <w:rPr>
                <w:sz w:val="28"/>
              </w:rPr>
              <w:t>16</w:t>
            </w:r>
          </w:p>
        </w:tc>
      </w:tr>
      <w:tr w:rsidR="00BC2AB9" w:rsidRPr="00E5624D" w14:paraId="353C9269" w14:textId="77777777" w:rsidTr="00F74578">
        <w:tc>
          <w:tcPr>
            <w:tcW w:w="3823" w:type="dxa"/>
          </w:tcPr>
          <w:p w14:paraId="665A0D51" w14:textId="136F7CA7" w:rsidR="00BC2AB9" w:rsidRPr="00E5624D" w:rsidRDefault="00BC2AB9" w:rsidP="0025662A">
            <w:pPr>
              <w:spacing w:before="0" w:line="240" w:lineRule="auto"/>
              <w:ind w:left="0" w:firstLine="0"/>
              <w:jc w:val="left"/>
              <w:rPr>
                <w:sz w:val="28"/>
              </w:rPr>
            </w:pPr>
            <w:r w:rsidRPr="00E5624D">
              <w:rPr>
                <w:sz w:val="28"/>
              </w:rPr>
              <w:t>Сортировка выбором</w:t>
            </w:r>
          </w:p>
        </w:tc>
        <w:tc>
          <w:tcPr>
            <w:tcW w:w="1054" w:type="dxa"/>
          </w:tcPr>
          <w:p w14:paraId="6CE10C3E" w14:textId="50060DE5" w:rsidR="00BC2AB9" w:rsidRPr="00E5624D" w:rsidRDefault="00970565" w:rsidP="0025662A">
            <w:pPr>
              <w:spacing w:before="0" w:line="240" w:lineRule="auto"/>
              <w:ind w:left="0" w:firstLine="0"/>
              <w:jc w:val="left"/>
              <w:rPr>
                <w:sz w:val="28"/>
                <w:lang w:val="en-US"/>
              </w:rPr>
            </w:pPr>
            <w:r w:rsidRPr="00E5624D">
              <w:rPr>
                <w:sz w:val="28"/>
                <w:lang w:val="en-US"/>
              </w:rPr>
              <w:t>18</w:t>
            </w:r>
          </w:p>
        </w:tc>
        <w:tc>
          <w:tcPr>
            <w:tcW w:w="1054" w:type="dxa"/>
          </w:tcPr>
          <w:p w14:paraId="109F986B" w14:textId="10ABBCA6" w:rsidR="00BC2AB9" w:rsidRPr="00E5624D" w:rsidRDefault="00970565" w:rsidP="0025662A">
            <w:pPr>
              <w:spacing w:before="0" w:line="240" w:lineRule="auto"/>
              <w:ind w:left="0" w:firstLine="0"/>
              <w:jc w:val="left"/>
              <w:rPr>
                <w:sz w:val="28"/>
                <w:lang w:val="en-US"/>
              </w:rPr>
            </w:pPr>
            <w:r w:rsidRPr="00E5624D">
              <w:rPr>
                <w:sz w:val="28"/>
                <w:lang w:val="en-US"/>
              </w:rPr>
              <w:t>70</w:t>
            </w:r>
          </w:p>
        </w:tc>
        <w:tc>
          <w:tcPr>
            <w:tcW w:w="1054" w:type="dxa"/>
          </w:tcPr>
          <w:p w14:paraId="55A6F7F1" w14:textId="4AEA3AA9" w:rsidR="00BC2AB9" w:rsidRPr="00E5624D" w:rsidRDefault="00970565" w:rsidP="0025662A">
            <w:pPr>
              <w:spacing w:before="0" w:line="240" w:lineRule="auto"/>
              <w:ind w:left="0" w:firstLine="0"/>
              <w:jc w:val="left"/>
              <w:rPr>
                <w:sz w:val="28"/>
                <w:lang w:val="en-US"/>
              </w:rPr>
            </w:pPr>
            <w:r w:rsidRPr="00E5624D">
              <w:rPr>
                <w:sz w:val="28"/>
                <w:lang w:val="en-US"/>
              </w:rPr>
              <w:t>274</w:t>
            </w:r>
          </w:p>
        </w:tc>
        <w:tc>
          <w:tcPr>
            <w:tcW w:w="1054" w:type="dxa"/>
          </w:tcPr>
          <w:p w14:paraId="0182C5CD" w14:textId="68DC6179" w:rsidR="00BC2AB9" w:rsidRPr="00E5624D" w:rsidRDefault="002D0704" w:rsidP="0025662A">
            <w:pPr>
              <w:spacing w:before="0" w:line="240" w:lineRule="auto"/>
              <w:ind w:left="0" w:firstLine="0"/>
              <w:jc w:val="left"/>
              <w:rPr>
                <w:sz w:val="28"/>
                <w:lang w:val="en-US"/>
              </w:rPr>
            </w:pPr>
            <w:r w:rsidRPr="00E5624D">
              <w:rPr>
                <w:sz w:val="28"/>
                <w:lang w:val="en-US"/>
              </w:rPr>
              <w:t>1090</w:t>
            </w:r>
          </w:p>
        </w:tc>
        <w:tc>
          <w:tcPr>
            <w:tcW w:w="1056" w:type="dxa"/>
          </w:tcPr>
          <w:p w14:paraId="10EAF682" w14:textId="7EFCC12E" w:rsidR="00BC2AB9" w:rsidRPr="00E5624D" w:rsidRDefault="002D0704" w:rsidP="0025662A">
            <w:pPr>
              <w:spacing w:before="0" w:line="240" w:lineRule="auto"/>
              <w:ind w:left="0" w:firstLine="0"/>
              <w:jc w:val="left"/>
              <w:rPr>
                <w:sz w:val="28"/>
                <w:lang w:val="en-US"/>
              </w:rPr>
            </w:pPr>
            <w:r w:rsidRPr="00E5624D">
              <w:rPr>
                <w:sz w:val="28"/>
                <w:lang w:val="en-US"/>
              </w:rPr>
              <w:t>4366</w:t>
            </w:r>
          </w:p>
        </w:tc>
        <w:tc>
          <w:tcPr>
            <w:tcW w:w="1055" w:type="dxa"/>
          </w:tcPr>
          <w:p w14:paraId="27BDBE5C" w14:textId="2FDB6E78" w:rsidR="00BC2AB9" w:rsidRPr="00E5624D" w:rsidRDefault="008D12BA" w:rsidP="0025662A">
            <w:pPr>
              <w:spacing w:before="0" w:line="240" w:lineRule="auto"/>
              <w:ind w:left="0" w:firstLine="0"/>
              <w:jc w:val="left"/>
              <w:rPr>
                <w:sz w:val="28"/>
              </w:rPr>
            </w:pPr>
            <w:r w:rsidRPr="00E5624D">
              <w:rPr>
                <w:sz w:val="28"/>
              </w:rPr>
              <w:t>17449</w:t>
            </w:r>
          </w:p>
        </w:tc>
      </w:tr>
      <w:tr w:rsidR="00BC2AB9" w:rsidRPr="00E5624D" w14:paraId="7CE65410" w14:textId="77777777" w:rsidTr="00F74578">
        <w:tc>
          <w:tcPr>
            <w:tcW w:w="3823" w:type="dxa"/>
          </w:tcPr>
          <w:p w14:paraId="6FC98874" w14:textId="370DDC19" w:rsidR="00BC2AB9" w:rsidRPr="00E5624D" w:rsidRDefault="00BC2AB9" w:rsidP="0025662A">
            <w:pPr>
              <w:spacing w:before="0" w:line="240" w:lineRule="auto"/>
              <w:ind w:left="0" w:firstLine="0"/>
              <w:jc w:val="left"/>
              <w:rPr>
                <w:sz w:val="28"/>
              </w:rPr>
            </w:pPr>
            <w:r w:rsidRPr="00E5624D">
              <w:rPr>
                <w:sz w:val="28"/>
              </w:rPr>
              <w:t>Пирамидальная сортировка</w:t>
            </w:r>
          </w:p>
        </w:tc>
        <w:tc>
          <w:tcPr>
            <w:tcW w:w="1054" w:type="dxa"/>
          </w:tcPr>
          <w:p w14:paraId="3D131326" w14:textId="134FE8D4" w:rsidR="00BC2AB9" w:rsidRPr="00E5624D" w:rsidRDefault="00970565" w:rsidP="0025662A">
            <w:pPr>
              <w:spacing w:before="0" w:line="240" w:lineRule="auto"/>
              <w:ind w:left="0" w:firstLine="0"/>
              <w:jc w:val="left"/>
              <w:rPr>
                <w:sz w:val="28"/>
                <w:lang w:val="en-US"/>
              </w:rPr>
            </w:pPr>
            <w:r w:rsidRPr="00E5624D">
              <w:rPr>
                <w:sz w:val="28"/>
                <w:lang w:val="en-US"/>
              </w:rPr>
              <w:t>1</w:t>
            </w:r>
          </w:p>
        </w:tc>
        <w:tc>
          <w:tcPr>
            <w:tcW w:w="1054" w:type="dxa"/>
          </w:tcPr>
          <w:p w14:paraId="1FD27977" w14:textId="160B34E3" w:rsidR="00BC2AB9" w:rsidRPr="00E5624D" w:rsidRDefault="00970565" w:rsidP="0025662A">
            <w:pPr>
              <w:spacing w:before="0" w:line="240" w:lineRule="auto"/>
              <w:ind w:left="0" w:firstLine="0"/>
              <w:jc w:val="left"/>
              <w:rPr>
                <w:sz w:val="28"/>
                <w:lang w:val="en-US"/>
              </w:rPr>
            </w:pPr>
            <w:r w:rsidRPr="00E5624D">
              <w:rPr>
                <w:sz w:val="28"/>
                <w:lang w:val="en-US"/>
              </w:rPr>
              <w:t>2</w:t>
            </w:r>
          </w:p>
        </w:tc>
        <w:tc>
          <w:tcPr>
            <w:tcW w:w="1054" w:type="dxa"/>
          </w:tcPr>
          <w:p w14:paraId="688A89D8" w14:textId="51B347D8" w:rsidR="00BC2AB9" w:rsidRPr="00E5624D" w:rsidRDefault="00970565" w:rsidP="0025662A">
            <w:pPr>
              <w:spacing w:before="0" w:line="240" w:lineRule="auto"/>
              <w:ind w:left="0" w:firstLine="0"/>
              <w:jc w:val="left"/>
              <w:rPr>
                <w:sz w:val="28"/>
                <w:lang w:val="en-US"/>
              </w:rPr>
            </w:pPr>
            <w:r w:rsidRPr="00E5624D">
              <w:rPr>
                <w:sz w:val="28"/>
                <w:lang w:val="en-US"/>
              </w:rPr>
              <w:t>3</w:t>
            </w:r>
          </w:p>
        </w:tc>
        <w:tc>
          <w:tcPr>
            <w:tcW w:w="1054" w:type="dxa"/>
          </w:tcPr>
          <w:p w14:paraId="25D7057A" w14:textId="72968865" w:rsidR="00BC2AB9" w:rsidRPr="00E5624D" w:rsidRDefault="002D0704" w:rsidP="0025662A">
            <w:pPr>
              <w:spacing w:before="0" w:line="240" w:lineRule="auto"/>
              <w:ind w:left="0" w:firstLine="0"/>
              <w:jc w:val="left"/>
              <w:rPr>
                <w:sz w:val="28"/>
                <w:lang w:val="en-US"/>
              </w:rPr>
            </w:pPr>
            <w:r w:rsidRPr="00E5624D">
              <w:rPr>
                <w:sz w:val="28"/>
                <w:lang w:val="en-US"/>
              </w:rPr>
              <w:t>7</w:t>
            </w:r>
          </w:p>
        </w:tc>
        <w:tc>
          <w:tcPr>
            <w:tcW w:w="1056" w:type="dxa"/>
          </w:tcPr>
          <w:p w14:paraId="44F9E346" w14:textId="72A758D0" w:rsidR="00BC2AB9" w:rsidRPr="00E5624D" w:rsidRDefault="002D0704" w:rsidP="0025662A">
            <w:pPr>
              <w:spacing w:before="0" w:line="240" w:lineRule="auto"/>
              <w:ind w:left="0" w:firstLine="0"/>
              <w:jc w:val="left"/>
              <w:rPr>
                <w:sz w:val="28"/>
                <w:lang w:val="en-US"/>
              </w:rPr>
            </w:pPr>
            <w:r w:rsidRPr="00E5624D">
              <w:rPr>
                <w:sz w:val="28"/>
                <w:lang w:val="en-US"/>
              </w:rPr>
              <w:t>14</w:t>
            </w:r>
          </w:p>
        </w:tc>
        <w:tc>
          <w:tcPr>
            <w:tcW w:w="1055" w:type="dxa"/>
          </w:tcPr>
          <w:p w14:paraId="2184C0D4" w14:textId="45C96260" w:rsidR="00BC2AB9" w:rsidRPr="00E5624D" w:rsidRDefault="008D12BA" w:rsidP="0025662A">
            <w:pPr>
              <w:spacing w:before="0" w:line="240" w:lineRule="auto"/>
              <w:ind w:left="0" w:firstLine="0"/>
              <w:jc w:val="left"/>
              <w:rPr>
                <w:sz w:val="28"/>
              </w:rPr>
            </w:pPr>
            <w:r w:rsidRPr="00E5624D">
              <w:rPr>
                <w:sz w:val="28"/>
              </w:rPr>
              <w:t>29</w:t>
            </w:r>
          </w:p>
        </w:tc>
      </w:tr>
      <w:tr w:rsidR="00BC2AB9" w:rsidRPr="00E5624D" w14:paraId="5861D06B" w14:textId="77777777" w:rsidTr="00F74578">
        <w:tc>
          <w:tcPr>
            <w:tcW w:w="3823" w:type="dxa"/>
          </w:tcPr>
          <w:p w14:paraId="2B33DBDB" w14:textId="29C18539" w:rsidR="00BC2AB9" w:rsidRPr="00E5624D" w:rsidRDefault="00BC2AB9" w:rsidP="0025662A">
            <w:pPr>
              <w:spacing w:before="0" w:line="240" w:lineRule="auto"/>
              <w:ind w:left="0" w:firstLine="0"/>
              <w:jc w:val="left"/>
              <w:rPr>
                <w:sz w:val="28"/>
              </w:rPr>
            </w:pPr>
            <w:r w:rsidRPr="00E5624D">
              <w:rPr>
                <w:sz w:val="28"/>
              </w:rPr>
              <w:t>Сортировка вставками</w:t>
            </w:r>
          </w:p>
        </w:tc>
        <w:tc>
          <w:tcPr>
            <w:tcW w:w="1054" w:type="dxa"/>
          </w:tcPr>
          <w:p w14:paraId="7AF8F268" w14:textId="7F576708" w:rsidR="00BC2AB9" w:rsidRPr="00E5624D" w:rsidRDefault="00970565" w:rsidP="0025662A">
            <w:pPr>
              <w:spacing w:before="0" w:line="240" w:lineRule="auto"/>
              <w:ind w:left="0" w:firstLine="0"/>
              <w:jc w:val="left"/>
              <w:rPr>
                <w:sz w:val="28"/>
                <w:lang w:val="en-US"/>
              </w:rPr>
            </w:pPr>
            <w:r w:rsidRPr="00E5624D">
              <w:rPr>
                <w:sz w:val="28"/>
                <w:lang w:val="en-US"/>
              </w:rPr>
              <w:t>11</w:t>
            </w:r>
          </w:p>
        </w:tc>
        <w:tc>
          <w:tcPr>
            <w:tcW w:w="1054" w:type="dxa"/>
          </w:tcPr>
          <w:p w14:paraId="3B787798" w14:textId="4E4632E6" w:rsidR="00BC2AB9" w:rsidRPr="00E5624D" w:rsidRDefault="00970565" w:rsidP="0025662A">
            <w:pPr>
              <w:spacing w:before="0" w:line="240" w:lineRule="auto"/>
              <w:ind w:left="0" w:firstLine="0"/>
              <w:jc w:val="left"/>
              <w:rPr>
                <w:sz w:val="28"/>
                <w:lang w:val="en-US"/>
              </w:rPr>
            </w:pPr>
            <w:r w:rsidRPr="00E5624D">
              <w:rPr>
                <w:sz w:val="28"/>
                <w:lang w:val="en-US"/>
              </w:rPr>
              <w:t>43</w:t>
            </w:r>
          </w:p>
        </w:tc>
        <w:tc>
          <w:tcPr>
            <w:tcW w:w="1054" w:type="dxa"/>
          </w:tcPr>
          <w:p w14:paraId="1790C6C8" w14:textId="478D3D84" w:rsidR="00BC2AB9" w:rsidRPr="00E5624D" w:rsidRDefault="00970565" w:rsidP="0025662A">
            <w:pPr>
              <w:spacing w:before="0" w:line="240" w:lineRule="auto"/>
              <w:ind w:left="0" w:firstLine="0"/>
              <w:jc w:val="left"/>
              <w:rPr>
                <w:sz w:val="28"/>
                <w:lang w:val="en-US"/>
              </w:rPr>
            </w:pPr>
            <w:r w:rsidRPr="00E5624D">
              <w:rPr>
                <w:sz w:val="28"/>
                <w:lang w:val="en-US"/>
              </w:rPr>
              <w:t>170</w:t>
            </w:r>
          </w:p>
        </w:tc>
        <w:tc>
          <w:tcPr>
            <w:tcW w:w="1054" w:type="dxa"/>
          </w:tcPr>
          <w:p w14:paraId="2826A1DA" w14:textId="475883D7" w:rsidR="00BC2AB9" w:rsidRPr="00E5624D" w:rsidRDefault="002D0704" w:rsidP="0025662A">
            <w:pPr>
              <w:spacing w:before="0" w:line="240" w:lineRule="auto"/>
              <w:ind w:left="0" w:firstLine="0"/>
              <w:jc w:val="left"/>
              <w:rPr>
                <w:sz w:val="28"/>
                <w:lang w:val="en-US"/>
              </w:rPr>
            </w:pPr>
            <w:r w:rsidRPr="00E5624D">
              <w:rPr>
                <w:sz w:val="28"/>
                <w:lang w:val="en-US"/>
              </w:rPr>
              <w:t>679</w:t>
            </w:r>
          </w:p>
        </w:tc>
        <w:tc>
          <w:tcPr>
            <w:tcW w:w="1056" w:type="dxa"/>
          </w:tcPr>
          <w:p w14:paraId="6D1BEEB3" w14:textId="59C125B3" w:rsidR="00BC2AB9" w:rsidRPr="00E5624D" w:rsidRDefault="002D0704" w:rsidP="0025662A">
            <w:pPr>
              <w:spacing w:before="0" w:line="240" w:lineRule="auto"/>
              <w:ind w:left="0" w:firstLine="0"/>
              <w:jc w:val="left"/>
              <w:rPr>
                <w:sz w:val="28"/>
                <w:lang w:val="en-US"/>
              </w:rPr>
            </w:pPr>
            <w:r w:rsidRPr="00E5624D">
              <w:rPr>
                <w:sz w:val="28"/>
                <w:lang w:val="en-US"/>
              </w:rPr>
              <w:t>2706</w:t>
            </w:r>
          </w:p>
        </w:tc>
        <w:tc>
          <w:tcPr>
            <w:tcW w:w="1055" w:type="dxa"/>
          </w:tcPr>
          <w:p w14:paraId="7F8625B7" w14:textId="4AFFB776" w:rsidR="00BC2AB9" w:rsidRPr="00E5624D" w:rsidRDefault="008D12BA" w:rsidP="0025662A">
            <w:pPr>
              <w:spacing w:before="0" w:line="240" w:lineRule="auto"/>
              <w:ind w:left="0" w:firstLine="0"/>
              <w:jc w:val="left"/>
              <w:rPr>
                <w:sz w:val="28"/>
              </w:rPr>
            </w:pPr>
            <w:r w:rsidRPr="00E5624D">
              <w:rPr>
                <w:sz w:val="28"/>
              </w:rPr>
              <w:t>15107</w:t>
            </w:r>
          </w:p>
        </w:tc>
      </w:tr>
      <w:tr w:rsidR="00BC2AB9" w:rsidRPr="00E5624D" w14:paraId="054DA7EA" w14:textId="77777777" w:rsidTr="00F74578">
        <w:tc>
          <w:tcPr>
            <w:tcW w:w="3823" w:type="dxa"/>
          </w:tcPr>
          <w:p w14:paraId="3B858B4A" w14:textId="0020A2E5" w:rsidR="00BC2AB9" w:rsidRPr="00E5624D" w:rsidRDefault="00BC2AB9" w:rsidP="0025662A">
            <w:pPr>
              <w:spacing w:before="0" w:line="240" w:lineRule="auto"/>
              <w:ind w:left="0" w:firstLine="0"/>
              <w:jc w:val="left"/>
              <w:rPr>
                <w:sz w:val="28"/>
              </w:rPr>
            </w:pPr>
            <w:r w:rsidRPr="00E5624D">
              <w:rPr>
                <w:sz w:val="28"/>
              </w:rPr>
              <w:t>Сортировка Шелла</w:t>
            </w:r>
          </w:p>
        </w:tc>
        <w:tc>
          <w:tcPr>
            <w:tcW w:w="1054" w:type="dxa"/>
          </w:tcPr>
          <w:p w14:paraId="08481859" w14:textId="0D29D914" w:rsidR="00BC2AB9" w:rsidRPr="00E5624D" w:rsidRDefault="00CD39B0" w:rsidP="0025662A">
            <w:pPr>
              <w:spacing w:before="0" w:line="240" w:lineRule="auto"/>
              <w:ind w:left="0" w:firstLine="0"/>
              <w:jc w:val="left"/>
              <w:rPr>
                <w:sz w:val="28"/>
                <w:lang w:val="en-US"/>
              </w:rPr>
            </w:pPr>
            <w:r w:rsidRPr="00E5624D">
              <w:rPr>
                <w:sz w:val="28"/>
                <w:lang w:val="en-US"/>
              </w:rPr>
              <w:t>&lt;1</w:t>
            </w:r>
          </w:p>
        </w:tc>
        <w:tc>
          <w:tcPr>
            <w:tcW w:w="1054" w:type="dxa"/>
          </w:tcPr>
          <w:p w14:paraId="50DAC2B5" w14:textId="3AF9687A" w:rsidR="00BC2AB9" w:rsidRPr="00E5624D" w:rsidRDefault="00CD39B0" w:rsidP="0025662A">
            <w:pPr>
              <w:spacing w:before="0" w:line="240" w:lineRule="auto"/>
              <w:ind w:left="0" w:firstLine="0"/>
              <w:jc w:val="left"/>
              <w:rPr>
                <w:sz w:val="28"/>
                <w:lang w:val="en-US"/>
              </w:rPr>
            </w:pPr>
            <w:r w:rsidRPr="00E5624D">
              <w:rPr>
                <w:sz w:val="28"/>
                <w:lang w:val="en-US"/>
              </w:rPr>
              <w:t>1</w:t>
            </w:r>
          </w:p>
        </w:tc>
        <w:tc>
          <w:tcPr>
            <w:tcW w:w="1054" w:type="dxa"/>
          </w:tcPr>
          <w:p w14:paraId="736C7251" w14:textId="687E5CFE" w:rsidR="00BC2AB9" w:rsidRPr="00E5624D" w:rsidRDefault="00CD39B0" w:rsidP="0025662A">
            <w:pPr>
              <w:spacing w:before="0" w:line="240" w:lineRule="auto"/>
              <w:ind w:left="0" w:firstLine="0"/>
              <w:jc w:val="left"/>
              <w:rPr>
                <w:sz w:val="28"/>
                <w:lang w:val="en-US"/>
              </w:rPr>
            </w:pPr>
            <w:r w:rsidRPr="00E5624D">
              <w:rPr>
                <w:sz w:val="28"/>
                <w:lang w:val="en-US"/>
              </w:rPr>
              <w:t>2</w:t>
            </w:r>
          </w:p>
        </w:tc>
        <w:tc>
          <w:tcPr>
            <w:tcW w:w="1054" w:type="dxa"/>
          </w:tcPr>
          <w:p w14:paraId="226A8217" w14:textId="0723290B" w:rsidR="00BC2AB9" w:rsidRPr="00E5624D" w:rsidRDefault="00CD39B0" w:rsidP="0025662A">
            <w:pPr>
              <w:spacing w:before="0" w:line="240" w:lineRule="auto"/>
              <w:ind w:left="0" w:firstLine="0"/>
              <w:jc w:val="left"/>
              <w:rPr>
                <w:sz w:val="28"/>
                <w:lang w:val="en-US"/>
              </w:rPr>
            </w:pPr>
            <w:r w:rsidRPr="00E5624D">
              <w:rPr>
                <w:sz w:val="28"/>
                <w:lang w:val="en-US"/>
              </w:rPr>
              <w:t>5</w:t>
            </w:r>
          </w:p>
        </w:tc>
        <w:tc>
          <w:tcPr>
            <w:tcW w:w="1056" w:type="dxa"/>
          </w:tcPr>
          <w:p w14:paraId="6B0D7F26" w14:textId="292D0761" w:rsidR="00BC2AB9" w:rsidRPr="00E5624D" w:rsidRDefault="00CD39B0" w:rsidP="0025662A">
            <w:pPr>
              <w:spacing w:before="0" w:line="240" w:lineRule="auto"/>
              <w:ind w:left="0" w:firstLine="0"/>
              <w:jc w:val="left"/>
              <w:rPr>
                <w:sz w:val="28"/>
                <w:lang w:val="en-US"/>
              </w:rPr>
            </w:pPr>
            <w:r w:rsidRPr="00E5624D">
              <w:rPr>
                <w:sz w:val="28"/>
                <w:lang w:val="en-US"/>
              </w:rPr>
              <w:t>10</w:t>
            </w:r>
          </w:p>
        </w:tc>
        <w:tc>
          <w:tcPr>
            <w:tcW w:w="1055" w:type="dxa"/>
          </w:tcPr>
          <w:p w14:paraId="0D3D5760" w14:textId="7D024B74" w:rsidR="00BC2AB9" w:rsidRPr="00E5624D" w:rsidRDefault="00CD39B0" w:rsidP="0025662A">
            <w:pPr>
              <w:spacing w:before="0" w:line="240" w:lineRule="auto"/>
              <w:ind w:left="0" w:firstLine="0"/>
              <w:jc w:val="left"/>
              <w:rPr>
                <w:sz w:val="28"/>
                <w:lang w:val="en-US"/>
              </w:rPr>
            </w:pPr>
            <w:r w:rsidRPr="00E5624D">
              <w:rPr>
                <w:sz w:val="28"/>
                <w:lang w:val="en-US"/>
              </w:rPr>
              <w:t>21</w:t>
            </w:r>
          </w:p>
        </w:tc>
      </w:tr>
      <w:tr w:rsidR="00BC2AB9" w:rsidRPr="00E5624D" w14:paraId="68DE88CF" w14:textId="77777777" w:rsidTr="00F74578">
        <w:tc>
          <w:tcPr>
            <w:tcW w:w="3823" w:type="dxa"/>
          </w:tcPr>
          <w:p w14:paraId="0F2F6BAA" w14:textId="7F15CDBB" w:rsidR="00BC2AB9" w:rsidRPr="00E5624D" w:rsidRDefault="00BC2AB9" w:rsidP="0025662A">
            <w:pPr>
              <w:spacing w:before="0" w:line="240" w:lineRule="auto"/>
              <w:ind w:left="0" w:firstLine="0"/>
              <w:jc w:val="left"/>
              <w:rPr>
                <w:sz w:val="28"/>
              </w:rPr>
            </w:pPr>
            <w:r w:rsidRPr="00E5624D">
              <w:rPr>
                <w:sz w:val="28"/>
              </w:rPr>
              <w:t>Сортировка деревом</w:t>
            </w:r>
          </w:p>
        </w:tc>
        <w:tc>
          <w:tcPr>
            <w:tcW w:w="1054" w:type="dxa"/>
          </w:tcPr>
          <w:p w14:paraId="1CA47F44" w14:textId="7BA3D04C" w:rsidR="00BC2AB9" w:rsidRPr="00E5624D" w:rsidRDefault="00970565" w:rsidP="0025662A">
            <w:pPr>
              <w:spacing w:before="0" w:line="240" w:lineRule="auto"/>
              <w:ind w:left="0" w:firstLine="0"/>
              <w:jc w:val="left"/>
              <w:rPr>
                <w:sz w:val="28"/>
                <w:lang w:val="en-US"/>
              </w:rPr>
            </w:pPr>
            <w:r w:rsidRPr="00E5624D">
              <w:rPr>
                <w:sz w:val="28"/>
                <w:lang w:val="en-US"/>
              </w:rPr>
              <w:t>3</w:t>
            </w:r>
          </w:p>
        </w:tc>
        <w:tc>
          <w:tcPr>
            <w:tcW w:w="1054" w:type="dxa"/>
          </w:tcPr>
          <w:p w14:paraId="6DB30EBF" w14:textId="21F2BCA2" w:rsidR="00BC2AB9" w:rsidRPr="00E5624D" w:rsidRDefault="00970565" w:rsidP="0025662A">
            <w:pPr>
              <w:spacing w:before="0" w:line="240" w:lineRule="auto"/>
              <w:ind w:left="0" w:firstLine="0"/>
              <w:jc w:val="left"/>
              <w:rPr>
                <w:sz w:val="28"/>
                <w:lang w:val="en-US"/>
              </w:rPr>
            </w:pPr>
            <w:r w:rsidRPr="00E5624D">
              <w:rPr>
                <w:sz w:val="28"/>
                <w:lang w:val="en-US"/>
              </w:rPr>
              <w:t>8</w:t>
            </w:r>
          </w:p>
        </w:tc>
        <w:tc>
          <w:tcPr>
            <w:tcW w:w="1054" w:type="dxa"/>
          </w:tcPr>
          <w:p w14:paraId="09499453" w14:textId="5BD21EB9" w:rsidR="00BC2AB9" w:rsidRPr="00E5624D" w:rsidRDefault="00970565" w:rsidP="0025662A">
            <w:pPr>
              <w:spacing w:before="0" w:line="240" w:lineRule="auto"/>
              <w:ind w:left="0" w:firstLine="0"/>
              <w:jc w:val="left"/>
              <w:rPr>
                <w:sz w:val="28"/>
                <w:lang w:val="en-US"/>
              </w:rPr>
            </w:pPr>
            <w:r w:rsidRPr="00E5624D">
              <w:rPr>
                <w:sz w:val="28"/>
                <w:lang w:val="en-US"/>
              </w:rPr>
              <w:t>25</w:t>
            </w:r>
          </w:p>
        </w:tc>
        <w:tc>
          <w:tcPr>
            <w:tcW w:w="1054" w:type="dxa"/>
          </w:tcPr>
          <w:p w14:paraId="66CBED05" w14:textId="6C20CD25" w:rsidR="00BC2AB9" w:rsidRPr="00E5624D" w:rsidRDefault="002D0704" w:rsidP="0025662A">
            <w:pPr>
              <w:spacing w:before="0" w:line="240" w:lineRule="auto"/>
              <w:ind w:left="0" w:firstLine="0"/>
              <w:jc w:val="left"/>
              <w:rPr>
                <w:sz w:val="28"/>
                <w:lang w:val="en-US"/>
              </w:rPr>
            </w:pPr>
            <w:r w:rsidRPr="00E5624D">
              <w:rPr>
                <w:sz w:val="28"/>
                <w:lang w:val="en-US"/>
              </w:rPr>
              <w:t>101</w:t>
            </w:r>
          </w:p>
        </w:tc>
        <w:tc>
          <w:tcPr>
            <w:tcW w:w="1056" w:type="dxa"/>
          </w:tcPr>
          <w:p w14:paraId="3850D3D9" w14:textId="635A75C1" w:rsidR="00BC2AB9" w:rsidRPr="00E5624D" w:rsidRDefault="002D0704" w:rsidP="0025662A">
            <w:pPr>
              <w:spacing w:before="0" w:line="240" w:lineRule="auto"/>
              <w:ind w:left="0" w:firstLine="0"/>
              <w:jc w:val="left"/>
              <w:rPr>
                <w:sz w:val="28"/>
                <w:lang w:val="en-US"/>
              </w:rPr>
            </w:pPr>
            <w:r w:rsidRPr="00E5624D">
              <w:rPr>
                <w:sz w:val="28"/>
                <w:lang w:val="en-US"/>
              </w:rPr>
              <w:t>415</w:t>
            </w:r>
          </w:p>
        </w:tc>
        <w:tc>
          <w:tcPr>
            <w:tcW w:w="1055" w:type="dxa"/>
          </w:tcPr>
          <w:p w14:paraId="29422051" w14:textId="12509DFF" w:rsidR="00BC2AB9" w:rsidRPr="00E5624D" w:rsidRDefault="008D12BA" w:rsidP="0025662A">
            <w:pPr>
              <w:spacing w:before="0" w:line="240" w:lineRule="auto"/>
              <w:ind w:left="0" w:firstLine="0"/>
              <w:jc w:val="left"/>
              <w:rPr>
                <w:sz w:val="28"/>
              </w:rPr>
            </w:pPr>
            <w:r w:rsidRPr="00E5624D">
              <w:rPr>
                <w:sz w:val="28"/>
              </w:rPr>
              <w:t>2040</w:t>
            </w:r>
          </w:p>
        </w:tc>
      </w:tr>
      <w:tr w:rsidR="00BC2AB9" w:rsidRPr="00E5624D" w14:paraId="3686E50F" w14:textId="77777777" w:rsidTr="00F74578">
        <w:tc>
          <w:tcPr>
            <w:tcW w:w="3823" w:type="dxa"/>
          </w:tcPr>
          <w:p w14:paraId="78B0DED9" w14:textId="700E3023" w:rsidR="00BC2AB9" w:rsidRPr="00E5624D" w:rsidRDefault="00BC2AB9" w:rsidP="0025662A">
            <w:pPr>
              <w:spacing w:before="0" w:line="240" w:lineRule="auto"/>
              <w:ind w:left="0" w:firstLine="0"/>
              <w:jc w:val="left"/>
              <w:rPr>
                <w:sz w:val="28"/>
              </w:rPr>
            </w:pPr>
            <w:r w:rsidRPr="00E5624D">
              <w:rPr>
                <w:sz w:val="28"/>
              </w:rPr>
              <w:t>Сортировка слиянием</w:t>
            </w:r>
          </w:p>
        </w:tc>
        <w:tc>
          <w:tcPr>
            <w:tcW w:w="1054" w:type="dxa"/>
          </w:tcPr>
          <w:p w14:paraId="0CB3DC3A" w14:textId="5718878E" w:rsidR="00BC2AB9" w:rsidRPr="00E5624D" w:rsidRDefault="00970565" w:rsidP="0025662A">
            <w:pPr>
              <w:spacing w:before="0" w:line="240" w:lineRule="auto"/>
              <w:ind w:left="0" w:firstLine="0"/>
              <w:jc w:val="left"/>
              <w:rPr>
                <w:sz w:val="28"/>
                <w:lang w:val="en-US"/>
              </w:rPr>
            </w:pPr>
            <w:r w:rsidRPr="00E5624D">
              <w:rPr>
                <w:sz w:val="28"/>
                <w:lang w:val="en-US"/>
              </w:rPr>
              <w:t>2</w:t>
            </w:r>
          </w:p>
        </w:tc>
        <w:tc>
          <w:tcPr>
            <w:tcW w:w="1054" w:type="dxa"/>
          </w:tcPr>
          <w:p w14:paraId="6B1454E4" w14:textId="761B7B77" w:rsidR="00BC2AB9" w:rsidRPr="00E5624D" w:rsidRDefault="00970565" w:rsidP="0025662A">
            <w:pPr>
              <w:spacing w:before="0" w:line="240" w:lineRule="auto"/>
              <w:ind w:left="0" w:firstLine="0"/>
              <w:jc w:val="left"/>
              <w:rPr>
                <w:sz w:val="28"/>
                <w:lang w:val="en-US"/>
              </w:rPr>
            </w:pPr>
            <w:r w:rsidRPr="00E5624D">
              <w:rPr>
                <w:sz w:val="28"/>
                <w:lang w:val="en-US"/>
              </w:rPr>
              <w:t>5</w:t>
            </w:r>
          </w:p>
        </w:tc>
        <w:tc>
          <w:tcPr>
            <w:tcW w:w="1054" w:type="dxa"/>
          </w:tcPr>
          <w:p w14:paraId="06099509" w14:textId="1B3E9632" w:rsidR="00BC2AB9" w:rsidRPr="00E5624D" w:rsidRDefault="00970565" w:rsidP="0025662A">
            <w:pPr>
              <w:spacing w:before="0" w:line="240" w:lineRule="auto"/>
              <w:ind w:left="0" w:firstLine="0"/>
              <w:jc w:val="left"/>
              <w:rPr>
                <w:sz w:val="28"/>
                <w:lang w:val="en-US"/>
              </w:rPr>
            </w:pPr>
            <w:r w:rsidRPr="00E5624D">
              <w:rPr>
                <w:sz w:val="28"/>
                <w:lang w:val="en-US"/>
              </w:rPr>
              <w:t>9</w:t>
            </w:r>
          </w:p>
        </w:tc>
        <w:tc>
          <w:tcPr>
            <w:tcW w:w="1054" w:type="dxa"/>
          </w:tcPr>
          <w:p w14:paraId="38A72474" w14:textId="45B958AC" w:rsidR="00BC2AB9" w:rsidRPr="00E5624D" w:rsidRDefault="002D0704" w:rsidP="0025662A">
            <w:pPr>
              <w:spacing w:before="0" w:line="240" w:lineRule="auto"/>
              <w:ind w:left="0" w:firstLine="0"/>
              <w:jc w:val="left"/>
              <w:rPr>
                <w:sz w:val="28"/>
                <w:lang w:val="en-US"/>
              </w:rPr>
            </w:pPr>
            <w:r w:rsidRPr="00E5624D">
              <w:rPr>
                <w:sz w:val="28"/>
                <w:lang w:val="en-US"/>
              </w:rPr>
              <w:t>24</w:t>
            </w:r>
          </w:p>
        </w:tc>
        <w:tc>
          <w:tcPr>
            <w:tcW w:w="1056" w:type="dxa"/>
          </w:tcPr>
          <w:p w14:paraId="7F2E5A17" w14:textId="0B7218A8" w:rsidR="00BC2AB9" w:rsidRPr="00E5624D" w:rsidRDefault="002D0704" w:rsidP="0025662A">
            <w:pPr>
              <w:spacing w:before="0" w:line="240" w:lineRule="auto"/>
              <w:ind w:left="0" w:firstLine="0"/>
              <w:jc w:val="left"/>
              <w:rPr>
                <w:sz w:val="28"/>
                <w:lang w:val="en-US"/>
              </w:rPr>
            </w:pPr>
            <w:r w:rsidRPr="00E5624D">
              <w:rPr>
                <w:sz w:val="28"/>
                <w:lang w:val="en-US"/>
              </w:rPr>
              <w:t>49</w:t>
            </w:r>
          </w:p>
        </w:tc>
        <w:tc>
          <w:tcPr>
            <w:tcW w:w="1055" w:type="dxa"/>
          </w:tcPr>
          <w:p w14:paraId="3462348D" w14:textId="333FC934" w:rsidR="00BC2AB9" w:rsidRPr="00E5624D" w:rsidRDefault="008D12BA" w:rsidP="0025662A">
            <w:pPr>
              <w:spacing w:before="0" w:line="240" w:lineRule="auto"/>
              <w:ind w:left="0" w:firstLine="0"/>
              <w:jc w:val="left"/>
              <w:rPr>
                <w:sz w:val="28"/>
              </w:rPr>
            </w:pPr>
            <w:r w:rsidRPr="00E5624D">
              <w:rPr>
                <w:sz w:val="28"/>
              </w:rPr>
              <w:t>95</w:t>
            </w:r>
          </w:p>
        </w:tc>
      </w:tr>
    </w:tbl>
    <w:p w14:paraId="3C334EAE" w14:textId="2567F936" w:rsidR="000E39F4" w:rsidRPr="00E5624D" w:rsidRDefault="000E39F4" w:rsidP="0025662A">
      <w:pPr>
        <w:spacing w:before="0" w:line="240" w:lineRule="auto"/>
        <w:ind w:left="0" w:firstLine="0"/>
        <w:jc w:val="left"/>
        <w:rPr>
          <w:sz w:val="28"/>
        </w:rPr>
      </w:pPr>
    </w:p>
    <w:p w14:paraId="74A74807" w14:textId="7B963A76" w:rsidR="00D733C4" w:rsidRPr="00E5624D" w:rsidRDefault="00D733C4" w:rsidP="0025662A">
      <w:pPr>
        <w:spacing w:before="0" w:line="240" w:lineRule="auto"/>
        <w:ind w:left="0" w:firstLine="0"/>
        <w:jc w:val="left"/>
        <w:rPr>
          <w:sz w:val="28"/>
        </w:rPr>
      </w:pPr>
      <w:r w:rsidRPr="00E5624D">
        <w:rPr>
          <w:sz w:val="28"/>
        </w:rPr>
        <w:tab/>
      </w:r>
      <w:r w:rsidRPr="00E5624D">
        <w:rPr>
          <w:sz w:val="28"/>
        </w:rPr>
        <w:tab/>
        <w:t xml:space="preserve">Для наглядности на рисунке </w:t>
      </w:r>
      <w:r w:rsidR="007E70B2">
        <w:rPr>
          <w:sz w:val="28"/>
        </w:rPr>
        <w:t>4</w:t>
      </w:r>
      <w:r w:rsidRPr="00E5624D">
        <w:rPr>
          <w:sz w:val="28"/>
        </w:rPr>
        <w:t xml:space="preserve">.1 приведены графики для каждого алгоритма. Также пунктиром обозначены функции </w:t>
      </w:r>
      <m:oMath>
        <m:r>
          <m:rPr>
            <m:sty m:val="p"/>
          </m:rPr>
          <w:rPr>
            <w:rFonts w:ascii="Cambria Math" w:hAnsi="Cambria Math"/>
            <w:sz w:val="28"/>
          </w:rPr>
          <m:t>С∙</m:t>
        </m:r>
        <m:sSup>
          <m:sSupPr>
            <m:ctrlPr>
              <w:rPr>
                <w:rFonts w:ascii="Cambria Math" w:hAnsi="Cambria Math"/>
                <w:sz w:val="28"/>
              </w:rPr>
            </m:ctrlPr>
          </m:sSupPr>
          <m:e>
            <m:r>
              <m:rPr>
                <m:sty m:val="p"/>
              </m:rPr>
              <w:rPr>
                <w:rFonts w:ascii="Cambria Math" w:hAnsi="Cambria Math"/>
                <w:sz w:val="28"/>
                <w:lang w:val="en-US"/>
              </w:rPr>
              <m:t>n</m:t>
            </m:r>
          </m:e>
          <m:sup>
            <m:r>
              <m:rPr>
                <m:sty m:val="p"/>
              </m:rPr>
              <w:rPr>
                <w:rFonts w:ascii="Cambria Math" w:hAnsi="Cambria Math"/>
                <w:sz w:val="28"/>
              </w:rPr>
              <m:t>2</m:t>
            </m:r>
          </m:sup>
        </m:sSup>
        <m:r>
          <m:rPr>
            <m:sty m:val="p"/>
          </m:rPr>
          <w:rPr>
            <w:rFonts w:ascii="Cambria Math" w:hAnsi="Cambria Math"/>
            <w:sz w:val="28"/>
          </w:rPr>
          <m:t xml:space="preserve"> и С∙</m:t>
        </m:r>
        <m:r>
          <m:rPr>
            <m:sty m:val="p"/>
          </m:rPr>
          <w:rPr>
            <w:rFonts w:ascii="Cambria Math" w:hAnsi="Cambria Math"/>
            <w:sz w:val="28"/>
            <w:lang w:val="en-US"/>
          </w:rPr>
          <m:t>nlog</m:t>
        </m:r>
        <m:r>
          <m:rPr>
            <m:sty m:val="p"/>
          </m:rPr>
          <w:rPr>
            <w:rFonts w:ascii="Cambria Math" w:hAnsi="Cambria Math"/>
            <w:sz w:val="28"/>
          </w:rPr>
          <m:t>(</m:t>
        </m:r>
        <m:r>
          <m:rPr>
            <m:sty m:val="p"/>
          </m:rPr>
          <w:rPr>
            <w:rFonts w:ascii="Cambria Math" w:hAnsi="Cambria Math"/>
            <w:sz w:val="28"/>
            <w:lang w:val="en-US"/>
          </w:rPr>
          <m:t>n</m:t>
        </m:r>
        <m:r>
          <m:rPr>
            <m:sty m:val="p"/>
          </m:rPr>
          <w:rPr>
            <w:rFonts w:ascii="Cambria Math" w:hAnsi="Cambria Math"/>
            <w:sz w:val="28"/>
          </w:rPr>
          <m:t>)</m:t>
        </m:r>
      </m:oMath>
      <w:r w:rsidRPr="00E5624D">
        <w:rPr>
          <w:sz w:val="28"/>
        </w:rPr>
        <w:t>.</w:t>
      </w:r>
    </w:p>
    <w:p w14:paraId="180E76F5" w14:textId="77777777" w:rsidR="00D733C4" w:rsidRPr="00E5624D" w:rsidRDefault="00D733C4" w:rsidP="0025662A">
      <w:pPr>
        <w:spacing w:before="0" w:line="240" w:lineRule="auto"/>
        <w:ind w:left="0" w:firstLine="0"/>
        <w:jc w:val="left"/>
        <w:rPr>
          <w:sz w:val="28"/>
        </w:rPr>
      </w:pPr>
    </w:p>
    <w:p w14:paraId="7DF6512B" w14:textId="77777777" w:rsidR="00D733C4" w:rsidRPr="00E5624D" w:rsidRDefault="00D733C4" w:rsidP="0025662A">
      <w:pPr>
        <w:spacing w:before="0" w:line="240" w:lineRule="auto"/>
        <w:ind w:left="0" w:firstLine="0"/>
        <w:rPr>
          <w:sz w:val="28"/>
          <w:szCs w:val="28"/>
        </w:rPr>
      </w:pPr>
      <w:r w:rsidRPr="00E5624D">
        <w:rPr>
          <w:noProof/>
          <w:sz w:val="28"/>
          <w:szCs w:val="28"/>
          <w:lang w:val="en-US" w:eastAsia="en-US"/>
        </w:rPr>
        <w:lastRenderedPageBreak/>
        <w:drawing>
          <wp:inline distT="0" distB="0" distL="0" distR="0" wp14:anchorId="3FE04293" wp14:editId="1007DC71">
            <wp:extent cx="6229350" cy="5648325"/>
            <wp:effectExtent l="0" t="0" r="0"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D94D95A" w14:textId="77777777" w:rsidR="00D733C4" w:rsidRPr="00E5624D" w:rsidRDefault="00D733C4" w:rsidP="0025662A">
      <w:pPr>
        <w:spacing w:before="0" w:line="240" w:lineRule="auto"/>
        <w:ind w:left="0" w:firstLine="0"/>
        <w:rPr>
          <w:sz w:val="28"/>
          <w:szCs w:val="28"/>
        </w:rPr>
      </w:pPr>
    </w:p>
    <w:p w14:paraId="02633FEB" w14:textId="1D432707" w:rsidR="00D733C4" w:rsidRPr="00E5624D" w:rsidRDefault="00D733C4" w:rsidP="0025662A">
      <w:pPr>
        <w:overflowPunct w:val="0"/>
        <w:autoSpaceDE w:val="0"/>
        <w:autoSpaceDN w:val="0"/>
        <w:adjustRightInd w:val="0"/>
        <w:spacing w:before="0" w:line="240" w:lineRule="auto"/>
        <w:ind w:left="0" w:firstLine="0"/>
        <w:jc w:val="center"/>
        <w:textAlignment w:val="baseline"/>
        <w:rPr>
          <w:sz w:val="28"/>
        </w:rPr>
      </w:pPr>
      <w:r w:rsidRPr="00E5624D">
        <w:rPr>
          <w:sz w:val="28"/>
        </w:rPr>
        <w:t xml:space="preserve">Рисунок </w:t>
      </w:r>
      <w:r w:rsidR="007E70B2">
        <w:rPr>
          <w:sz w:val="28"/>
        </w:rPr>
        <w:t>4</w:t>
      </w:r>
      <w:r w:rsidRPr="00E5624D">
        <w:rPr>
          <w:sz w:val="28"/>
        </w:rPr>
        <w:t>.1 – Графики временных затрат для неупорядоченных массивов</w:t>
      </w:r>
      <w:r w:rsidRPr="00E5624D">
        <w:rPr>
          <w:sz w:val="28"/>
          <w:szCs w:val="28"/>
        </w:rPr>
        <w:t xml:space="preserve"> </w:t>
      </w:r>
    </w:p>
    <w:p w14:paraId="3497D557" w14:textId="77777777" w:rsidR="00D733C4" w:rsidRPr="00E5624D" w:rsidRDefault="00D733C4" w:rsidP="0025662A">
      <w:pPr>
        <w:spacing w:before="0" w:line="240" w:lineRule="auto"/>
        <w:ind w:left="0" w:firstLine="0"/>
        <w:jc w:val="left"/>
        <w:rPr>
          <w:sz w:val="28"/>
        </w:rPr>
      </w:pPr>
    </w:p>
    <w:p w14:paraId="6C8727CB" w14:textId="77777777" w:rsidR="00D733C4" w:rsidRPr="00E5624D" w:rsidRDefault="00D733C4" w:rsidP="0025662A">
      <w:pPr>
        <w:spacing w:before="0" w:line="240" w:lineRule="auto"/>
        <w:ind w:left="0" w:firstLine="0"/>
        <w:jc w:val="left"/>
        <w:rPr>
          <w:sz w:val="28"/>
        </w:rPr>
      </w:pPr>
    </w:p>
    <w:p w14:paraId="20D0578C" w14:textId="4258286C" w:rsidR="00952E2C" w:rsidRPr="00E5624D" w:rsidRDefault="00952E2C" w:rsidP="000712EF">
      <w:pPr>
        <w:spacing w:before="0" w:line="240" w:lineRule="auto"/>
        <w:ind w:left="0" w:firstLine="706"/>
        <w:jc w:val="left"/>
        <w:rPr>
          <w:sz w:val="28"/>
        </w:rPr>
      </w:pPr>
      <w:r w:rsidRPr="00E5624D">
        <w:rPr>
          <w:sz w:val="28"/>
        </w:rPr>
        <w:t xml:space="preserve">Аналогично предыдущему был проведен тест на упорядоченных массивах, генерируемых сортировкой одним из методов случайного массива. Результаты теста приведены в таблице </w:t>
      </w:r>
      <w:r w:rsidR="007E70B2">
        <w:rPr>
          <w:sz w:val="28"/>
        </w:rPr>
        <w:t>4</w:t>
      </w:r>
      <w:r w:rsidRPr="00E5624D">
        <w:rPr>
          <w:sz w:val="28"/>
        </w:rPr>
        <w:t>.2.</w:t>
      </w:r>
      <w:r w:rsidR="007727E0" w:rsidRPr="00E5624D">
        <w:rPr>
          <w:sz w:val="28"/>
        </w:rPr>
        <w:t xml:space="preserve"> </w:t>
      </w:r>
      <w:r w:rsidR="00D733C4" w:rsidRPr="00E5624D">
        <w:rPr>
          <w:sz w:val="28"/>
        </w:rPr>
        <w:t xml:space="preserve">Графики временных затрат отображены на рисунке </w:t>
      </w:r>
      <w:r w:rsidR="007E70B2">
        <w:rPr>
          <w:sz w:val="28"/>
        </w:rPr>
        <w:t>4</w:t>
      </w:r>
      <w:r w:rsidR="00D733C4" w:rsidRPr="00E5624D">
        <w:rPr>
          <w:sz w:val="28"/>
        </w:rPr>
        <w:t>.2.</w:t>
      </w:r>
    </w:p>
    <w:p w14:paraId="103E1F46" w14:textId="77777777" w:rsidR="00F66F5F" w:rsidRPr="00E5624D" w:rsidRDefault="00F66F5F" w:rsidP="0025662A">
      <w:pPr>
        <w:spacing w:before="0" w:line="240" w:lineRule="auto"/>
        <w:ind w:left="0" w:firstLine="0"/>
        <w:jc w:val="left"/>
        <w:rPr>
          <w:sz w:val="28"/>
        </w:rPr>
      </w:pPr>
    </w:p>
    <w:p w14:paraId="37D1C837" w14:textId="1F789758" w:rsidR="00F66F5F" w:rsidRPr="00E5624D" w:rsidRDefault="00F66F5F" w:rsidP="0025662A">
      <w:pPr>
        <w:spacing w:before="0" w:line="240" w:lineRule="auto"/>
        <w:ind w:left="0" w:firstLine="0"/>
        <w:rPr>
          <w:sz w:val="28"/>
        </w:rPr>
      </w:pPr>
      <w:r w:rsidRPr="00E5624D">
        <w:rPr>
          <w:sz w:val="28"/>
        </w:rPr>
        <w:t xml:space="preserve">Таблица </w:t>
      </w:r>
      <w:r w:rsidR="007E70B2">
        <w:rPr>
          <w:sz w:val="28"/>
        </w:rPr>
        <w:t>4</w:t>
      </w:r>
      <w:r w:rsidRPr="00E5624D">
        <w:rPr>
          <w:sz w:val="28"/>
        </w:rPr>
        <w:t xml:space="preserve">.2 </w:t>
      </w:r>
      <w:r w:rsidRPr="00E5624D">
        <w:t>–</w:t>
      </w:r>
      <w:r w:rsidRPr="00E5624D">
        <w:rPr>
          <w:sz w:val="28"/>
        </w:rPr>
        <w:t xml:space="preserve"> Результаты тестирования №2</w:t>
      </w:r>
    </w:p>
    <w:tbl>
      <w:tblPr>
        <w:tblStyle w:val="aff3"/>
        <w:tblW w:w="0" w:type="auto"/>
        <w:tblLook w:val="04A0" w:firstRow="1" w:lastRow="0" w:firstColumn="1" w:lastColumn="0" w:noHBand="0" w:noVBand="1"/>
      </w:tblPr>
      <w:tblGrid>
        <w:gridCol w:w="3822"/>
        <w:gridCol w:w="1054"/>
        <w:gridCol w:w="1054"/>
        <w:gridCol w:w="1054"/>
        <w:gridCol w:w="1054"/>
        <w:gridCol w:w="1056"/>
        <w:gridCol w:w="1056"/>
      </w:tblGrid>
      <w:tr w:rsidR="00F66F5F" w:rsidRPr="00E5624D" w14:paraId="08C49CB5" w14:textId="77777777" w:rsidTr="00F74578">
        <w:tc>
          <w:tcPr>
            <w:tcW w:w="3822" w:type="dxa"/>
            <w:vMerge w:val="restart"/>
          </w:tcPr>
          <w:p w14:paraId="05FAAF6A" w14:textId="77777777" w:rsidR="00F66F5F" w:rsidRPr="00E5624D" w:rsidRDefault="00F66F5F" w:rsidP="0025662A">
            <w:pPr>
              <w:tabs>
                <w:tab w:val="left" w:pos="1365"/>
              </w:tabs>
              <w:spacing w:before="0" w:line="240" w:lineRule="auto"/>
              <w:ind w:left="0" w:firstLine="0"/>
              <w:jc w:val="left"/>
              <w:rPr>
                <w:sz w:val="28"/>
                <w:lang w:val="en-US"/>
              </w:rPr>
            </w:pPr>
            <w:r w:rsidRPr="00E5624D">
              <w:rPr>
                <w:sz w:val="28"/>
              </w:rPr>
              <w:t>Алгоритм</w:t>
            </w:r>
          </w:p>
        </w:tc>
        <w:tc>
          <w:tcPr>
            <w:tcW w:w="6328" w:type="dxa"/>
            <w:gridSpan w:val="6"/>
          </w:tcPr>
          <w:p w14:paraId="7D282948" w14:textId="77777777" w:rsidR="00F66F5F" w:rsidRPr="00E5624D" w:rsidRDefault="00F66F5F" w:rsidP="0025662A">
            <w:pPr>
              <w:spacing w:before="0" w:line="240" w:lineRule="auto"/>
              <w:ind w:left="0" w:firstLine="0"/>
              <w:jc w:val="left"/>
              <w:rPr>
                <w:sz w:val="28"/>
              </w:rPr>
            </w:pPr>
            <w:r w:rsidRPr="00E5624D">
              <w:rPr>
                <w:sz w:val="28"/>
              </w:rPr>
              <w:t>Время выполнения для каждого размера массива</w:t>
            </w:r>
          </w:p>
        </w:tc>
      </w:tr>
      <w:tr w:rsidR="00F66F5F" w:rsidRPr="00E5624D" w14:paraId="753F0948" w14:textId="77777777" w:rsidTr="00F74578">
        <w:tc>
          <w:tcPr>
            <w:tcW w:w="3822" w:type="dxa"/>
            <w:vMerge/>
          </w:tcPr>
          <w:p w14:paraId="79BC6E71" w14:textId="77777777" w:rsidR="00F66F5F" w:rsidRPr="00E5624D" w:rsidRDefault="00F66F5F" w:rsidP="0025662A">
            <w:pPr>
              <w:tabs>
                <w:tab w:val="left" w:pos="1365"/>
              </w:tabs>
              <w:spacing w:before="0" w:line="240" w:lineRule="auto"/>
              <w:ind w:left="0" w:firstLine="0"/>
              <w:jc w:val="left"/>
              <w:rPr>
                <w:sz w:val="28"/>
              </w:rPr>
            </w:pPr>
          </w:p>
        </w:tc>
        <w:tc>
          <w:tcPr>
            <w:tcW w:w="1054" w:type="dxa"/>
          </w:tcPr>
          <w:p w14:paraId="4CE5E913" w14:textId="77777777" w:rsidR="00F66F5F" w:rsidRPr="00E5624D" w:rsidRDefault="00F66F5F" w:rsidP="0025662A">
            <w:pPr>
              <w:spacing w:before="0" w:line="240" w:lineRule="auto"/>
              <w:ind w:left="0" w:firstLine="0"/>
              <w:jc w:val="left"/>
              <w:rPr>
                <w:sz w:val="28"/>
                <w:lang w:val="en-US"/>
              </w:rPr>
            </w:pPr>
            <w:r w:rsidRPr="00E5624D">
              <w:rPr>
                <w:sz w:val="28"/>
              </w:rPr>
              <w:t>4000</w:t>
            </w:r>
          </w:p>
        </w:tc>
        <w:tc>
          <w:tcPr>
            <w:tcW w:w="1054" w:type="dxa"/>
          </w:tcPr>
          <w:p w14:paraId="2B2B59D7" w14:textId="77777777" w:rsidR="00F66F5F" w:rsidRPr="00E5624D" w:rsidRDefault="00F66F5F" w:rsidP="0025662A">
            <w:pPr>
              <w:spacing w:before="0" w:line="240" w:lineRule="auto"/>
              <w:ind w:left="0" w:firstLine="0"/>
              <w:jc w:val="left"/>
              <w:rPr>
                <w:sz w:val="28"/>
                <w:lang w:val="en-US"/>
              </w:rPr>
            </w:pPr>
            <w:r w:rsidRPr="00E5624D">
              <w:rPr>
                <w:sz w:val="28"/>
                <w:lang w:val="en-US"/>
              </w:rPr>
              <w:t>8000</w:t>
            </w:r>
          </w:p>
        </w:tc>
        <w:tc>
          <w:tcPr>
            <w:tcW w:w="1054" w:type="dxa"/>
          </w:tcPr>
          <w:p w14:paraId="39226213" w14:textId="77777777" w:rsidR="00F66F5F" w:rsidRPr="00E5624D" w:rsidRDefault="00F66F5F" w:rsidP="0025662A">
            <w:pPr>
              <w:spacing w:before="0" w:line="240" w:lineRule="auto"/>
              <w:ind w:left="0" w:firstLine="0"/>
              <w:jc w:val="left"/>
              <w:rPr>
                <w:sz w:val="28"/>
                <w:lang w:val="en-US"/>
              </w:rPr>
            </w:pPr>
            <w:r w:rsidRPr="00E5624D">
              <w:rPr>
                <w:sz w:val="28"/>
                <w:lang w:val="en-US"/>
              </w:rPr>
              <w:t>16000</w:t>
            </w:r>
          </w:p>
        </w:tc>
        <w:tc>
          <w:tcPr>
            <w:tcW w:w="1054" w:type="dxa"/>
          </w:tcPr>
          <w:p w14:paraId="77194BFD" w14:textId="77777777" w:rsidR="00F66F5F" w:rsidRPr="00E5624D" w:rsidRDefault="00F66F5F" w:rsidP="0025662A">
            <w:pPr>
              <w:spacing w:before="0" w:line="240" w:lineRule="auto"/>
              <w:ind w:left="0" w:firstLine="0"/>
              <w:jc w:val="left"/>
              <w:rPr>
                <w:sz w:val="28"/>
                <w:lang w:val="en-US"/>
              </w:rPr>
            </w:pPr>
            <w:r w:rsidRPr="00E5624D">
              <w:rPr>
                <w:sz w:val="28"/>
                <w:lang w:val="en-US"/>
              </w:rPr>
              <w:t>32000</w:t>
            </w:r>
          </w:p>
        </w:tc>
        <w:tc>
          <w:tcPr>
            <w:tcW w:w="1056" w:type="dxa"/>
          </w:tcPr>
          <w:p w14:paraId="208527FE" w14:textId="77777777" w:rsidR="00F66F5F" w:rsidRPr="00E5624D" w:rsidRDefault="00F66F5F" w:rsidP="0025662A">
            <w:pPr>
              <w:spacing w:before="0" w:line="240" w:lineRule="auto"/>
              <w:ind w:left="0" w:firstLine="0"/>
              <w:jc w:val="left"/>
              <w:rPr>
                <w:sz w:val="28"/>
                <w:lang w:val="en-US"/>
              </w:rPr>
            </w:pPr>
            <w:r w:rsidRPr="00E5624D">
              <w:rPr>
                <w:sz w:val="28"/>
              </w:rPr>
              <w:t>64000</w:t>
            </w:r>
          </w:p>
        </w:tc>
        <w:tc>
          <w:tcPr>
            <w:tcW w:w="1056" w:type="dxa"/>
          </w:tcPr>
          <w:p w14:paraId="2F5BF126" w14:textId="77777777" w:rsidR="00F66F5F" w:rsidRPr="00E5624D" w:rsidRDefault="00F66F5F" w:rsidP="0025662A">
            <w:pPr>
              <w:spacing w:before="0" w:line="240" w:lineRule="auto"/>
              <w:ind w:left="0" w:firstLine="0"/>
              <w:jc w:val="left"/>
              <w:rPr>
                <w:sz w:val="28"/>
              </w:rPr>
            </w:pPr>
            <w:r w:rsidRPr="00E5624D">
              <w:rPr>
                <w:sz w:val="28"/>
                <w:lang w:val="en-US"/>
              </w:rPr>
              <w:t>128000</w:t>
            </w:r>
          </w:p>
        </w:tc>
      </w:tr>
      <w:tr w:rsidR="00E959DA" w:rsidRPr="00E5624D" w14:paraId="6C9517A9" w14:textId="77777777" w:rsidTr="00F74578">
        <w:tc>
          <w:tcPr>
            <w:tcW w:w="3822" w:type="dxa"/>
          </w:tcPr>
          <w:p w14:paraId="0E53FE21" w14:textId="77777777" w:rsidR="00E959DA" w:rsidRPr="00E5624D" w:rsidRDefault="00E959DA" w:rsidP="0025662A">
            <w:pPr>
              <w:spacing w:before="0" w:line="240" w:lineRule="auto"/>
              <w:ind w:left="0" w:firstLine="0"/>
              <w:jc w:val="left"/>
              <w:rPr>
                <w:sz w:val="28"/>
              </w:rPr>
            </w:pPr>
            <w:r w:rsidRPr="00E5624D">
              <w:rPr>
                <w:sz w:val="28"/>
              </w:rPr>
              <w:t>Сортировка пузырьком</w:t>
            </w:r>
          </w:p>
        </w:tc>
        <w:tc>
          <w:tcPr>
            <w:tcW w:w="1054" w:type="dxa"/>
          </w:tcPr>
          <w:p w14:paraId="4748EBEA" w14:textId="08DAE559"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538F4520" w14:textId="2A17B643"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3A5BC3A7" w14:textId="003CB6CC"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6D6DAE23" w14:textId="746F2842"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6" w:type="dxa"/>
          </w:tcPr>
          <w:p w14:paraId="23BE7811" w14:textId="1C3FCF7D"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6" w:type="dxa"/>
          </w:tcPr>
          <w:p w14:paraId="5D10E7AF" w14:textId="287659AA" w:rsidR="00E959DA" w:rsidRPr="00E5624D" w:rsidRDefault="00E959DA" w:rsidP="0025662A">
            <w:pPr>
              <w:spacing w:before="0" w:line="240" w:lineRule="auto"/>
              <w:ind w:left="0" w:firstLine="0"/>
              <w:jc w:val="left"/>
              <w:rPr>
                <w:sz w:val="28"/>
                <w:lang w:val="en-US"/>
              </w:rPr>
            </w:pPr>
            <w:r w:rsidRPr="00E5624D">
              <w:rPr>
                <w:sz w:val="28"/>
                <w:lang w:val="en-US"/>
              </w:rPr>
              <w:t>&lt;1</w:t>
            </w:r>
          </w:p>
        </w:tc>
      </w:tr>
      <w:tr w:rsidR="00E959DA" w:rsidRPr="00E5624D" w14:paraId="44A456FB" w14:textId="77777777" w:rsidTr="00F74578">
        <w:tc>
          <w:tcPr>
            <w:tcW w:w="3822" w:type="dxa"/>
          </w:tcPr>
          <w:p w14:paraId="2EB9AE99" w14:textId="77777777" w:rsidR="00E959DA" w:rsidRPr="00E5624D" w:rsidRDefault="00E959DA" w:rsidP="0025662A">
            <w:pPr>
              <w:spacing w:before="0" w:line="240" w:lineRule="auto"/>
              <w:ind w:left="0" w:firstLine="0"/>
              <w:jc w:val="left"/>
              <w:rPr>
                <w:sz w:val="28"/>
              </w:rPr>
            </w:pPr>
            <w:r w:rsidRPr="00E5624D">
              <w:rPr>
                <w:sz w:val="28"/>
              </w:rPr>
              <w:t>Сортировка перемешиванием</w:t>
            </w:r>
          </w:p>
        </w:tc>
        <w:tc>
          <w:tcPr>
            <w:tcW w:w="1054" w:type="dxa"/>
          </w:tcPr>
          <w:p w14:paraId="246BF555" w14:textId="0245B3B7"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5CAF77DF" w14:textId="6AB7FBCF"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5296967A" w14:textId="343D5F2A"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7617B8CF" w14:textId="67686582"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6" w:type="dxa"/>
          </w:tcPr>
          <w:p w14:paraId="0719CC06" w14:textId="5707BCC9"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6" w:type="dxa"/>
          </w:tcPr>
          <w:p w14:paraId="03B4A82C" w14:textId="5F5AA479" w:rsidR="00E959DA" w:rsidRPr="00E5624D" w:rsidRDefault="00E959DA" w:rsidP="0025662A">
            <w:pPr>
              <w:spacing w:before="0" w:line="240" w:lineRule="auto"/>
              <w:ind w:left="0" w:firstLine="0"/>
              <w:jc w:val="left"/>
              <w:rPr>
                <w:sz w:val="28"/>
              </w:rPr>
            </w:pPr>
            <w:r w:rsidRPr="00E5624D">
              <w:rPr>
                <w:sz w:val="28"/>
                <w:lang w:val="en-US"/>
              </w:rPr>
              <w:t>&lt;1</w:t>
            </w:r>
          </w:p>
        </w:tc>
      </w:tr>
      <w:tr w:rsidR="00E959DA" w:rsidRPr="00E5624D" w14:paraId="0D7BA28B" w14:textId="77777777" w:rsidTr="00F74578">
        <w:tc>
          <w:tcPr>
            <w:tcW w:w="3822" w:type="dxa"/>
          </w:tcPr>
          <w:p w14:paraId="6FA9C175" w14:textId="77777777" w:rsidR="00E959DA" w:rsidRPr="00E5624D" w:rsidRDefault="00E959DA" w:rsidP="0025662A">
            <w:pPr>
              <w:spacing w:before="0" w:line="240" w:lineRule="auto"/>
              <w:ind w:left="0" w:firstLine="0"/>
              <w:jc w:val="left"/>
              <w:rPr>
                <w:sz w:val="28"/>
              </w:rPr>
            </w:pPr>
            <w:r w:rsidRPr="00E5624D">
              <w:rPr>
                <w:sz w:val="28"/>
              </w:rPr>
              <w:t>Сортировка расчёской</w:t>
            </w:r>
          </w:p>
        </w:tc>
        <w:tc>
          <w:tcPr>
            <w:tcW w:w="1054" w:type="dxa"/>
          </w:tcPr>
          <w:p w14:paraId="5E6FA362" w14:textId="0FA83082"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7BDBC66E" w14:textId="2F441B60"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39587661" w14:textId="1794D8D7"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4" w:type="dxa"/>
          </w:tcPr>
          <w:p w14:paraId="11C22A01" w14:textId="242154F8" w:rsidR="00E959DA" w:rsidRPr="00E5624D" w:rsidRDefault="00E959DA" w:rsidP="0025662A">
            <w:pPr>
              <w:spacing w:before="0" w:line="240" w:lineRule="auto"/>
              <w:ind w:left="0" w:firstLine="0"/>
              <w:jc w:val="left"/>
              <w:rPr>
                <w:sz w:val="28"/>
                <w:lang w:val="en-US"/>
              </w:rPr>
            </w:pPr>
            <w:r w:rsidRPr="00E5624D">
              <w:rPr>
                <w:sz w:val="28"/>
                <w:lang w:val="en-US"/>
              </w:rPr>
              <w:t>3</w:t>
            </w:r>
          </w:p>
        </w:tc>
        <w:tc>
          <w:tcPr>
            <w:tcW w:w="1056" w:type="dxa"/>
          </w:tcPr>
          <w:p w14:paraId="60D215C5" w14:textId="5EE244B5" w:rsidR="00E959DA" w:rsidRPr="00E5624D" w:rsidRDefault="00E959DA" w:rsidP="0025662A">
            <w:pPr>
              <w:spacing w:before="0" w:line="240" w:lineRule="auto"/>
              <w:ind w:left="0" w:firstLine="0"/>
              <w:jc w:val="left"/>
              <w:rPr>
                <w:sz w:val="28"/>
                <w:lang w:val="en-US"/>
              </w:rPr>
            </w:pPr>
            <w:r w:rsidRPr="00E5624D">
              <w:rPr>
                <w:sz w:val="28"/>
                <w:lang w:val="en-US"/>
              </w:rPr>
              <w:t>7</w:t>
            </w:r>
          </w:p>
        </w:tc>
        <w:tc>
          <w:tcPr>
            <w:tcW w:w="1056" w:type="dxa"/>
          </w:tcPr>
          <w:p w14:paraId="769A0340" w14:textId="38822204" w:rsidR="00E959DA" w:rsidRPr="00E5624D" w:rsidRDefault="00E959DA" w:rsidP="0025662A">
            <w:pPr>
              <w:spacing w:before="0" w:line="240" w:lineRule="auto"/>
              <w:ind w:left="0" w:firstLine="0"/>
              <w:jc w:val="left"/>
              <w:rPr>
                <w:sz w:val="28"/>
                <w:lang w:val="en-US"/>
              </w:rPr>
            </w:pPr>
            <w:r w:rsidRPr="00E5624D">
              <w:rPr>
                <w:sz w:val="28"/>
                <w:lang w:val="en-US"/>
              </w:rPr>
              <w:t>13</w:t>
            </w:r>
          </w:p>
        </w:tc>
      </w:tr>
      <w:tr w:rsidR="00E959DA" w:rsidRPr="00E5624D" w14:paraId="54A6A186" w14:textId="77777777" w:rsidTr="00F74578">
        <w:tc>
          <w:tcPr>
            <w:tcW w:w="3822" w:type="dxa"/>
          </w:tcPr>
          <w:p w14:paraId="5B175E60" w14:textId="77777777" w:rsidR="00E959DA" w:rsidRPr="00E5624D" w:rsidRDefault="00E959DA" w:rsidP="0025662A">
            <w:pPr>
              <w:spacing w:before="0" w:line="240" w:lineRule="auto"/>
              <w:ind w:left="0" w:firstLine="0"/>
              <w:jc w:val="left"/>
              <w:rPr>
                <w:sz w:val="28"/>
              </w:rPr>
            </w:pPr>
            <w:r w:rsidRPr="00E5624D">
              <w:rPr>
                <w:sz w:val="28"/>
              </w:rPr>
              <w:t>Быстрая сортировка</w:t>
            </w:r>
          </w:p>
        </w:tc>
        <w:tc>
          <w:tcPr>
            <w:tcW w:w="1054" w:type="dxa"/>
          </w:tcPr>
          <w:p w14:paraId="2A8C6557" w14:textId="6F86ECDB"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671873A0" w14:textId="62DB1048"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3018A3BB" w14:textId="7816A3BF"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4" w:type="dxa"/>
          </w:tcPr>
          <w:p w14:paraId="3C4E1846" w14:textId="5F724FA7" w:rsidR="00E959DA" w:rsidRPr="00E5624D" w:rsidRDefault="00E959DA" w:rsidP="0025662A">
            <w:pPr>
              <w:spacing w:before="0" w:line="240" w:lineRule="auto"/>
              <w:ind w:left="0" w:firstLine="0"/>
              <w:jc w:val="left"/>
              <w:rPr>
                <w:sz w:val="28"/>
                <w:lang w:val="en-US"/>
              </w:rPr>
            </w:pPr>
            <w:r w:rsidRPr="00E5624D">
              <w:rPr>
                <w:sz w:val="28"/>
                <w:lang w:val="en-US"/>
              </w:rPr>
              <w:t>2</w:t>
            </w:r>
          </w:p>
        </w:tc>
        <w:tc>
          <w:tcPr>
            <w:tcW w:w="1056" w:type="dxa"/>
          </w:tcPr>
          <w:p w14:paraId="1B05F905" w14:textId="3A4CC6A5" w:rsidR="00E959DA" w:rsidRPr="00E5624D" w:rsidRDefault="00E959DA" w:rsidP="0025662A">
            <w:pPr>
              <w:spacing w:before="0" w:line="240" w:lineRule="auto"/>
              <w:ind w:left="0" w:firstLine="0"/>
              <w:jc w:val="left"/>
              <w:rPr>
                <w:sz w:val="28"/>
                <w:lang w:val="en-US"/>
              </w:rPr>
            </w:pPr>
            <w:r w:rsidRPr="00E5624D">
              <w:rPr>
                <w:sz w:val="28"/>
                <w:lang w:val="en-US"/>
              </w:rPr>
              <w:t>5</w:t>
            </w:r>
          </w:p>
        </w:tc>
        <w:tc>
          <w:tcPr>
            <w:tcW w:w="1056" w:type="dxa"/>
          </w:tcPr>
          <w:p w14:paraId="4F2EE226" w14:textId="14AB8D41" w:rsidR="00E959DA" w:rsidRPr="00E5624D" w:rsidRDefault="00E959DA" w:rsidP="0025662A">
            <w:pPr>
              <w:spacing w:before="0" w:line="240" w:lineRule="auto"/>
              <w:ind w:left="0" w:firstLine="0"/>
              <w:jc w:val="left"/>
              <w:rPr>
                <w:sz w:val="28"/>
                <w:lang w:val="en-US"/>
              </w:rPr>
            </w:pPr>
            <w:r w:rsidRPr="00E5624D">
              <w:rPr>
                <w:sz w:val="28"/>
                <w:lang w:val="en-US"/>
              </w:rPr>
              <w:t>8</w:t>
            </w:r>
          </w:p>
        </w:tc>
      </w:tr>
      <w:tr w:rsidR="00E959DA" w:rsidRPr="00E5624D" w14:paraId="22A4A1AF" w14:textId="77777777" w:rsidTr="00F74578">
        <w:tc>
          <w:tcPr>
            <w:tcW w:w="3822" w:type="dxa"/>
          </w:tcPr>
          <w:p w14:paraId="178F63BB" w14:textId="77777777" w:rsidR="00E959DA" w:rsidRPr="00E5624D" w:rsidRDefault="00E959DA" w:rsidP="0025662A">
            <w:pPr>
              <w:spacing w:before="0" w:line="240" w:lineRule="auto"/>
              <w:ind w:left="0" w:firstLine="0"/>
              <w:jc w:val="left"/>
              <w:rPr>
                <w:sz w:val="28"/>
              </w:rPr>
            </w:pPr>
            <w:r w:rsidRPr="00E5624D">
              <w:rPr>
                <w:sz w:val="28"/>
              </w:rPr>
              <w:t>Сортировка выбором</w:t>
            </w:r>
          </w:p>
        </w:tc>
        <w:tc>
          <w:tcPr>
            <w:tcW w:w="1054" w:type="dxa"/>
          </w:tcPr>
          <w:p w14:paraId="72F1AC6F" w14:textId="0D6C0962" w:rsidR="00E959DA" w:rsidRPr="00E5624D" w:rsidRDefault="00E959DA" w:rsidP="0025662A">
            <w:pPr>
              <w:spacing w:before="0" w:line="240" w:lineRule="auto"/>
              <w:ind w:left="0" w:firstLine="0"/>
              <w:jc w:val="left"/>
              <w:rPr>
                <w:sz w:val="28"/>
                <w:lang w:val="en-US"/>
              </w:rPr>
            </w:pPr>
            <w:r w:rsidRPr="00E5624D">
              <w:rPr>
                <w:sz w:val="28"/>
                <w:lang w:val="en-US"/>
              </w:rPr>
              <w:t>17</w:t>
            </w:r>
          </w:p>
        </w:tc>
        <w:tc>
          <w:tcPr>
            <w:tcW w:w="1054" w:type="dxa"/>
          </w:tcPr>
          <w:p w14:paraId="3C7124AC" w14:textId="42C715E3" w:rsidR="00E959DA" w:rsidRPr="00E5624D" w:rsidRDefault="00E959DA" w:rsidP="0025662A">
            <w:pPr>
              <w:spacing w:before="0" w:line="240" w:lineRule="auto"/>
              <w:ind w:left="0" w:firstLine="0"/>
              <w:jc w:val="left"/>
              <w:rPr>
                <w:sz w:val="28"/>
                <w:lang w:val="en-US"/>
              </w:rPr>
            </w:pPr>
            <w:r w:rsidRPr="00E5624D">
              <w:rPr>
                <w:sz w:val="28"/>
                <w:lang w:val="en-US"/>
              </w:rPr>
              <w:t>68</w:t>
            </w:r>
          </w:p>
        </w:tc>
        <w:tc>
          <w:tcPr>
            <w:tcW w:w="1054" w:type="dxa"/>
          </w:tcPr>
          <w:p w14:paraId="5B98A82F" w14:textId="2D60C8BD" w:rsidR="00E959DA" w:rsidRPr="00E5624D" w:rsidRDefault="00E959DA" w:rsidP="0025662A">
            <w:pPr>
              <w:spacing w:before="0" w:line="240" w:lineRule="auto"/>
              <w:ind w:left="0" w:firstLine="0"/>
              <w:jc w:val="left"/>
              <w:rPr>
                <w:sz w:val="28"/>
                <w:lang w:val="en-US"/>
              </w:rPr>
            </w:pPr>
            <w:r w:rsidRPr="00E5624D">
              <w:rPr>
                <w:sz w:val="28"/>
                <w:lang w:val="en-US"/>
              </w:rPr>
              <w:t>275</w:t>
            </w:r>
          </w:p>
        </w:tc>
        <w:tc>
          <w:tcPr>
            <w:tcW w:w="1054" w:type="dxa"/>
          </w:tcPr>
          <w:p w14:paraId="0A78FAC7" w14:textId="3588E2D2" w:rsidR="00E959DA" w:rsidRPr="00E5624D" w:rsidRDefault="00E959DA" w:rsidP="0025662A">
            <w:pPr>
              <w:spacing w:before="0" w:line="240" w:lineRule="auto"/>
              <w:ind w:left="0" w:firstLine="0"/>
              <w:jc w:val="left"/>
              <w:rPr>
                <w:sz w:val="28"/>
                <w:lang w:val="en-US"/>
              </w:rPr>
            </w:pPr>
            <w:r w:rsidRPr="00E5624D">
              <w:rPr>
                <w:sz w:val="28"/>
                <w:lang w:val="en-US"/>
              </w:rPr>
              <w:t>1089</w:t>
            </w:r>
          </w:p>
        </w:tc>
        <w:tc>
          <w:tcPr>
            <w:tcW w:w="1056" w:type="dxa"/>
          </w:tcPr>
          <w:p w14:paraId="5E3966C1" w14:textId="68010CE2" w:rsidR="00E959DA" w:rsidRPr="00E5624D" w:rsidRDefault="00E959DA" w:rsidP="0025662A">
            <w:pPr>
              <w:spacing w:before="0" w:line="240" w:lineRule="auto"/>
              <w:ind w:left="0" w:firstLine="0"/>
              <w:jc w:val="left"/>
              <w:rPr>
                <w:sz w:val="28"/>
                <w:lang w:val="en-US"/>
              </w:rPr>
            </w:pPr>
            <w:r w:rsidRPr="00E5624D">
              <w:rPr>
                <w:sz w:val="28"/>
                <w:lang w:val="en-US"/>
              </w:rPr>
              <w:t>4369</w:t>
            </w:r>
          </w:p>
        </w:tc>
        <w:tc>
          <w:tcPr>
            <w:tcW w:w="1056" w:type="dxa"/>
          </w:tcPr>
          <w:p w14:paraId="5B27D85F" w14:textId="05478227" w:rsidR="00E959DA" w:rsidRPr="00E5624D" w:rsidRDefault="00E959DA" w:rsidP="0025662A">
            <w:pPr>
              <w:spacing w:before="0" w:line="240" w:lineRule="auto"/>
              <w:ind w:left="0" w:firstLine="0"/>
              <w:jc w:val="left"/>
              <w:rPr>
                <w:sz w:val="28"/>
                <w:lang w:val="en-US"/>
              </w:rPr>
            </w:pPr>
            <w:r w:rsidRPr="00E5624D">
              <w:rPr>
                <w:sz w:val="28"/>
                <w:lang w:val="en-US"/>
              </w:rPr>
              <w:t>17454</w:t>
            </w:r>
          </w:p>
        </w:tc>
      </w:tr>
      <w:tr w:rsidR="00E959DA" w:rsidRPr="00E5624D" w14:paraId="03DA2326" w14:textId="77777777" w:rsidTr="00F74578">
        <w:tc>
          <w:tcPr>
            <w:tcW w:w="3822" w:type="dxa"/>
          </w:tcPr>
          <w:p w14:paraId="20DB8301" w14:textId="77777777" w:rsidR="00E959DA" w:rsidRPr="00E5624D" w:rsidRDefault="00E959DA" w:rsidP="0025662A">
            <w:pPr>
              <w:spacing w:before="0" w:line="240" w:lineRule="auto"/>
              <w:ind w:left="0" w:firstLine="0"/>
              <w:jc w:val="left"/>
              <w:rPr>
                <w:sz w:val="28"/>
              </w:rPr>
            </w:pPr>
            <w:r w:rsidRPr="00E5624D">
              <w:rPr>
                <w:sz w:val="28"/>
              </w:rPr>
              <w:lastRenderedPageBreak/>
              <w:t>Пирамидальная сортировка</w:t>
            </w:r>
          </w:p>
        </w:tc>
        <w:tc>
          <w:tcPr>
            <w:tcW w:w="1054" w:type="dxa"/>
          </w:tcPr>
          <w:p w14:paraId="203D7B55" w14:textId="509D3124"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4" w:type="dxa"/>
          </w:tcPr>
          <w:p w14:paraId="71B127AB" w14:textId="58CECBEB"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4" w:type="dxa"/>
          </w:tcPr>
          <w:p w14:paraId="344BC960" w14:textId="7501BE78" w:rsidR="00E959DA" w:rsidRPr="00E5624D" w:rsidRDefault="00E959DA" w:rsidP="0025662A">
            <w:pPr>
              <w:spacing w:before="0" w:line="240" w:lineRule="auto"/>
              <w:ind w:left="0" w:firstLine="0"/>
              <w:jc w:val="left"/>
              <w:rPr>
                <w:sz w:val="28"/>
                <w:lang w:val="en-US"/>
              </w:rPr>
            </w:pPr>
            <w:r w:rsidRPr="00E5624D">
              <w:rPr>
                <w:sz w:val="28"/>
                <w:lang w:val="en-US"/>
              </w:rPr>
              <w:t>2</w:t>
            </w:r>
          </w:p>
        </w:tc>
        <w:tc>
          <w:tcPr>
            <w:tcW w:w="1054" w:type="dxa"/>
          </w:tcPr>
          <w:p w14:paraId="5A794443" w14:textId="3F66B0CE" w:rsidR="00E959DA" w:rsidRPr="00E5624D" w:rsidRDefault="00E959DA" w:rsidP="0025662A">
            <w:pPr>
              <w:spacing w:before="0" w:line="240" w:lineRule="auto"/>
              <w:ind w:left="0" w:firstLine="0"/>
              <w:jc w:val="left"/>
              <w:rPr>
                <w:sz w:val="28"/>
                <w:lang w:val="en-US"/>
              </w:rPr>
            </w:pPr>
            <w:r w:rsidRPr="00E5624D">
              <w:rPr>
                <w:sz w:val="28"/>
                <w:lang w:val="en-US"/>
              </w:rPr>
              <w:t>6</w:t>
            </w:r>
          </w:p>
        </w:tc>
        <w:tc>
          <w:tcPr>
            <w:tcW w:w="1056" w:type="dxa"/>
          </w:tcPr>
          <w:p w14:paraId="793C96C1" w14:textId="31EA35D4" w:rsidR="00E959DA" w:rsidRPr="00E5624D" w:rsidRDefault="00E959DA" w:rsidP="0025662A">
            <w:pPr>
              <w:spacing w:before="0" w:line="240" w:lineRule="auto"/>
              <w:ind w:left="0" w:firstLine="0"/>
              <w:jc w:val="left"/>
              <w:rPr>
                <w:sz w:val="28"/>
                <w:lang w:val="en-US"/>
              </w:rPr>
            </w:pPr>
            <w:r w:rsidRPr="00E5624D">
              <w:rPr>
                <w:sz w:val="28"/>
                <w:lang w:val="en-US"/>
              </w:rPr>
              <w:t>13</w:t>
            </w:r>
          </w:p>
        </w:tc>
        <w:tc>
          <w:tcPr>
            <w:tcW w:w="1056" w:type="dxa"/>
          </w:tcPr>
          <w:p w14:paraId="247050D8" w14:textId="3E3F3D50" w:rsidR="00E959DA" w:rsidRPr="00E5624D" w:rsidRDefault="00E959DA" w:rsidP="0025662A">
            <w:pPr>
              <w:spacing w:before="0" w:line="240" w:lineRule="auto"/>
              <w:ind w:left="0" w:firstLine="0"/>
              <w:jc w:val="left"/>
              <w:rPr>
                <w:sz w:val="28"/>
                <w:lang w:val="en-US"/>
              </w:rPr>
            </w:pPr>
            <w:r w:rsidRPr="00E5624D">
              <w:rPr>
                <w:sz w:val="28"/>
                <w:lang w:val="en-US"/>
              </w:rPr>
              <w:t>24</w:t>
            </w:r>
          </w:p>
        </w:tc>
      </w:tr>
      <w:tr w:rsidR="00E959DA" w:rsidRPr="00E5624D" w14:paraId="07CEAA63" w14:textId="77777777" w:rsidTr="00F74578">
        <w:tc>
          <w:tcPr>
            <w:tcW w:w="3822" w:type="dxa"/>
          </w:tcPr>
          <w:p w14:paraId="62831084" w14:textId="77777777" w:rsidR="00E959DA" w:rsidRPr="00E5624D" w:rsidRDefault="00E959DA" w:rsidP="0025662A">
            <w:pPr>
              <w:spacing w:before="0" w:line="240" w:lineRule="auto"/>
              <w:ind w:left="0" w:firstLine="0"/>
              <w:jc w:val="left"/>
              <w:rPr>
                <w:sz w:val="28"/>
              </w:rPr>
            </w:pPr>
            <w:r w:rsidRPr="00E5624D">
              <w:rPr>
                <w:sz w:val="28"/>
              </w:rPr>
              <w:t>Сортировка вставками</w:t>
            </w:r>
          </w:p>
        </w:tc>
        <w:tc>
          <w:tcPr>
            <w:tcW w:w="1054" w:type="dxa"/>
          </w:tcPr>
          <w:p w14:paraId="591D7C22" w14:textId="4867A130"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5B2FF892" w14:textId="731141CF"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5A5FD92C" w14:textId="028F2F1B"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4" w:type="dxa"/>
          </w:tcPr>
          <w:p w14:paraId="2A1B488C" w14:textId="5DCF1331" w:rsidR="00E959DA" w:rsidRPr="00E5624D" w:rsidRDefault="00E959DA" w:rsidP="0025662A">
            <w:pPr>
              <w:spacing w:before="0" w:line="240" w:lineRule="auto"/>
              <w:ind w:left="0" w:firstLine="0"/>
              <w:jc w:val="left"/>
              <w:rPr>
                <w:sz w:val="28"/>
                <w:lang w:val="en-US"/>
              </w:rPr>
            </w:pPr>
            <w:r w:rsidRPr="00E5624D">
              <w:rPr>
                <w:sz w:val="28"/>
                <w:lang w:val="en-US"/>
              </w:rPr>
              <w:t>&lt;1</w:t>
            </w:r>
          </w:p>
        </w:tc>
        <w:tc>
          <w:tcPr>
            <w:tcW w:w="1056" w:type="dxa"/>
          </w:tcPr>
          <w:p w14:paraId="73BAFB59" w14:textId="410179F7"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6" w:type="dxa"/>
          </w:tcPr>
          <w:p w14:paraId="67497306" w14:textId="1B2006CC" w:rsidR="00E959DA" w:rsidRPr="00E5624D" w:rsidRDefault="00E959DA" w:rsidP="0025662A">
            <w:pPr>
              <w:spacing w:before="0" w:line="240" w:lineRule="auto"/>
              <w:ind w:left="0" w:firstLine="0"/>
              <w:jc w:val="left"/>
              <w:rPr>
                <w:sz w:val="28"/>
                <w:lang w:val="en-US"/>
              </w:rPr>
            </w:pPr>
            <w:r w:rsidRPr="00E5624D">
              <w:rPr>
                <w:sz w:val="28"/>
                <w:lang w:val="en-US"/>
              </w:rPr>
              <w:t>1</w:t>
            </w:r>
          </w:p>
        </w:tc>
      </w:tr>
      <w:tr w:rsidR="00E959DA" w:rsidRPr="00E5624D" w14:paraId="132AE75A" w14:textId="77777777" w:rsidTr="00F74578">
        <w:tc>
          <w:tcPr>
            <w:tcW w:w="3822" w:type="dxa"/>
          </w:tcPr>
          <w:p w14:paraId="1E6B5F73" w14:textId="77777777" w:rsidR="00E959DA" w:rsidRPr="00E5624D" w:rsidRDefault="00E959DA" w:rsidP="0025662A">
            <w:pPr>
              <w:spacing w:before="0" w:line="240" w:lineRule="auto"/>
              <w:ind w:left="0" w:firstLine="0"/>
              <w:jc w:val="left"/>
              <w:rPr>
                <w:sz w:val="28"/>
              </w:rPr>
            </w:pPr>
            <w:r w:rsidRPr="00E5624D">
              <w:rPr>
                <w:sz w:val="28"/>
              </w:rPr>
              <w:t>Сортировка Шелла</w:t>
            </w:r>
          </w:p>
        </w:tc>
        <w:tc>
          <w:tcPr>
            <w:tcW w:w="1054" w:type="dxa"/>
          </w:tcPr>
          <w:p w14:paraId="18397D32" w14:textId="46C436DB" w:rsidR="00E959DA" w:rsidRPr="00E5624D" w:rsidRDefault="00CD39B0" w:rsidP="0025662A">
            <w:pPr>
              <w:spacing w:before="0" w:line="240" w:lineRule="auto"/>
              <w:ind w:left="0" w:firstLine="0"/>
              <w:jc w:val="left"/>
              <w:rPr>
                <w:sz w:val="28"/>
                <w:lang w:val="en-US"/>
              </w:rPr>
            </w:pPr>
            <w:r w:rsidRPr="00E5624D">
              <w:rPr>
                <w:sz w:val="28"/>
                <w:lang w:val="en-US"/>
              </w:rPr>
              <w:t>&lt;1</w:t>
            </w:r>
          </w:p>
        </w:tc>
        <w:tc>
          <w:tcPr>
            <w:tcW w:w="1054" w:type="dxa"/>
          </w:tcPr>
          <w:p w14:paraId="7084A667" w14:textId="634E90DF" w:rsidR="00E959DA" w:rsidRPr="00E5624D" w:rsidRDefault="00CD39B0" w:rsidP="0025662A">
            <w:pPr>
              <w:spacing w:before="0" w:line="240" w:lineRule="auto"/>
              <w:ind w:left="0" w:firstLine="0"/>
              <w:jc w:val="left"/>
              <w:rPr>
                <w:sz w:val="28"/>
                <w:lang w:val="en-US"/>
              </w:rPr>
            </w:pPr>
            <w:r w:rsidRPr="00E5624D">
              <w:rPr>
                <w:sz w:val="28"/>
                <w:lang w:val="en-US"/>
              </w:rPr>
              <w:t>&lt;1</w:t>
            </w:r>
          </w:p>
        </w:tc>
        <w:tc>
          <w:tcPr>
            <w:tcW w:w="1054" w:type="dxa"/>
          </w:tcPr>
          <w:p w14:paraId="2BF0A2F3" w14:textId="4A0EC938" w:rsidR="00E959DA" w:rsidRPr="00E5624D" w:rsidRDefault="00E959DA" w:rsidP="0025662A">
            <w:pPr>
              <w:spacing w:before="0" w:line="240" w:lineRule="auto"/>
              <w:ind w:left="0" w:firstLine="0"/>
              <w:jc w:val="left"/>
              <w:rPr>
                <w:sz w:val="28"/>
                <w:lang w:val="en-US"/>
              </w:rPr>
            </w:pPr>
            <w:r w:rsidRPr="00E5624D">
              <w:rPr>
                <w:sz w:val="28"/>
                <w:lang w:val="en-US"/>
              </w:rPr>
              <w:t>1</w:t>
            </w:r>
          </w:p>
        </w:tc>
        <w:tc>
          <w:tcPr>
            <w:tcW w:w="1054" w:type="dxa"/>
          </w:tcPr>
          <w:p w14:paraId="49A7FC8C" w14:textId="079DBB89" w:rsidR="00E959DA" w:rsidRPr="00E5624D" w:rsidRDefault="00CD39B0" w:rsidP="0025662A">
            <w:pPr>
              <w:spacing w:before="0" w:line="240" w:lineRule="auto"/>
              <w:ind w:left="0" w:firstLine="0"/>
              <w:jc w:val="left"/>
              <w:rPr>
                <w:sz w:val="28"/>
                <w:lang w:val="en-US"/>
              </w:rPr>
            </w:pPr>
            <w:r w:rsidRPr="00E5624D">
              <w:rPr>
                <w:sz w:val="28"/>
                <w:lang w:val="en-US"/>
              </w:rPr>
              <w:t>3</w:t>
            </w:r>
          </w:p>
        </w:tc>
        <w:tc>
          <w:tcPr>
            <w:tcW w:w="1056" w:type="dxa"/>
          </w:tcPr>
          <w:p w14:paraId="4C907082" w14:textId="5661951C" w:rsidR="00E959DA" w:rsidRPr="00E5624D" w:rsidRDefault="00CD39B0" w:rsidP="0025662A">
            <w:pPr>
              <w:spacing w:before="0" w:line="240" w:lineRule="auto"/>
              <w:ind w:left="0" w:firstLine="0"/>
              <w:jc w:val="left"/>
              <w:rPr>
                <w:sz w:val="28"/>
                <w:lang w:val="en-US"/>
              </w:rPr>
            </w:pPr>
            <w:r w:rsidRPr="00E5624D">
              <w:rPr>
                <w:sz w:val="28"/>
                <w:lang w:val="en-US"/>
              </w:rPr>
              <w:t>5</w:t>
            </w:r>
          </w:p>
        </w:tc>
        <w:tc>
          <w:tcPr>
            <w:tcW w:w="1056" w:type="dxa"/>
          </w:tcPr>
          <w:p w14:paraId="5C390969" w14:textId="25972955" w:rsidR="00E959DA" w:rsidRPr="00E5624D" w:rsidRDefault="00CD39B0" w:rsidP="0025662A">
            <w:pPr>
              <w:spacing w:before="0" w:line="240" w:lineRule="auto"/>
              <w:ind w:left="0" w:firstLine="0"/>
              <w:jc w:val="left"/>
              <w:rPr>
                <w:sz w:val="28"/>
                <w:lang w:val="en-US"/>
              </w:rPr>
            </w:pPr>
            <w:r w:rsidRPr="00E5624D">
              <w:rPr>
                <w:sz w:val="28"/>
                <w:lang w:val="en-US"/>
              </w:rPr>
              <w:t>11</w:t>
            </w:r>
          </w:p>
        </w:tc>
      </w:tr>
      <w:tr w:rsidR="00E959DA" w:rsidRPr="00E5624D" w14:paraId="0F0BBF5E" w14:textId="77777777" w:rsidTr="00F74578">
        <w:tc>
          <w:tcPr>
            <w:tcW w:w="3822" w:type="dxa"/>
          </w:tcPr>
          <w:p w14:paraId="6FFA11E1" w14:textId="77777777" w:rsidR="00E959DA" w:rsidRPr="00E5624D" w:rsidRDefault="00E959DA" w:rsidP="0025662A">
            <w:pPr>
              <w:spacing w:before="0" w:line="240" w:lineRule="auto"/>
              <w:ind w:left="0" w:firstLine="0"/>
              <w:jc w:val="left"/>
              <w:rPr>
                <w:sz w:val="28"/>
              </w:rPr>
            </w:pPr>
            <w:r w:rsidRPr="00E5624D">
              <w:rPr>
                <w:sz w:val="28"/>
              </w:rPr>
              <w:t>Сортировка деревом</w:t>
            </w:r>
          </w:p>
        </w:tc>
        <w:tc>
          <w:tcPr>
            <w:tcW w:w="1054" w:type="dxa"/>
          </w:tcPr>
          <w:p w14:paraId="678CC8B1" w14:textId="7B7C1909" w:rsidR="00E959DA" w:rsidRPr="00E5624D" w:rsidRDefault="00E959DA" w:rsidP="0025662A">
            <w:pPr>
              <w:spacing w:before="0" w:line="240" w:lineRule="auto"/>
              <w:ind w:left="0" w:firstLine="0"/>
              <w:jc w:val="left"/>
              <w:rPr>
                <w:sz w:val="28"/>
                <w:lang w:val="en-US"/>
              </w:rPr>
            </w:pPr>
            <w:r w:rsidRPr="00E5624D">
              <w:rPr>
                <w:sz w:val="28"/>
                <w:lang w:val="en-US"/>
              </w:rPr>
              <w:t>80</w:t>
            </w:r>
          </w:p>
        </w:tc>
        <w:tc>
          <w:tcPr>
            <w:tcW w:w="1054" w:type="dxa"/>
          </w:tcPr>
          <w:p w14:paraId="1EFC1421" w14:textId="6C8022B7" w:rsidR="00E959DA" w:rsidRPr="00E5624D" w:rsidRDefault="00E959DA" w:rsidP="0025662A">
            <w:pPr>
              <w:spacing w:before="0" w:line="240" w:lineRule="auto"/>
              <w:ind w:left="0" w:firstLine="0"/>
              <w:jc w:val="left"/>
              <w:rPr>
                <w:sz w:val="28"/>
                <w:lang w:val="en-US"/>
              </w:rPr>
            </w:pPr>
            <w:r w:rsidRPr="00E5624D">
              <w:rPr>
                <w:sz w:val="28"/>
                <w:lang w:val="en-US"/>
              </w:rPr>
              <w:t>355</w:t>
            </w:r>
          </w:p>
        </w:tc>
        <w:tc>
          <w:tcPr>
            <w:tcW w:w="1054" w:type="dxa"/>
          </w:tcPr>
          <w:p w14:paraId="479D0A0F" w14:textId="6F148C14" w:rsidR="00E959DA" w:rsidRPr="00E5624D" w:rsidRDefault="00E959DA" w:rsidP="0025662A">
            <w:pPr>
              <w:spacing w:before="0" w:line="240" w:lineRule="auto"/>
              <w:ind w:left="0" w:firstLine="0"/>
              <w:jc w:val="left"/>
              <w:rPr>
                <w:sz w:val="28"/>
                <w:lang w:val="en-US"/>
              </w:rPr>
            </w:pPr>
            <w:r w:rsidRPr="00E5624D">
              <w:rPr>
                <w:sz w:val="28"/>
                <w:lang w:val="en-US"/>
              </w:rPr>
              <w:t>1461</w:t>
            </w:r>
          </w:p>
        </w:tc>
        <w:tc>
          <w:tcPr>
            <w:tcW w:w="1054" w:type="dxa"/>
          </w:tcPr>
          <w:p w14:paraId="6E97B3A5" w14:textId="0C9B3BAB" w:rsidR="00E959DA" w:rsidRPr="00E5624D" w:rsidRDefault="00E959DA" w:rsidP="0025662A">
            <w:pPr>
              <w:spacing w:before="0" w:line="240" w:lineRule="auto"/>
              <w:ind w:left="0" w:firstLine="0"/>
              <w:jc w:val="left"/>
              <w:rPr>
                <w:sz w:val="28"/>
                <w:lang w:val="en-US"/>
              </w:rPr>
            </w:pPr>
            <w:r w:rsidRPr="00E5624D">
              <w:rPr>
                <w:sz w:val="28"/>
                <w:lang w:val="en-US"/>
              </w:rPr>
              <w:t>StOver</w:t>
            </w:r>
          </w:p>
        </w:tc>
        <w:tc>
          <w:tcPr>
            <w:tcW w:w="1056" w:type="dxa"/>
          </w:tcPr>
          <w:p w14:paraId="4CD3A4BF" w14:textId="4347CD77" w:rsidR="00E959DA" w:rsidRPr="00E5624D" w:rsidRDefault="00E959DA" w:rsidP="0025662A">
            <w:pPr>
              <w:spacing w:before="0" w:line="240" w:lineRule="auto"/>
              <w:ind w:left="0" w:firstLine="0"/>
              <w:jc w:val="left"/>
              <w:rPr>
                <w:sz w:val="28"/>
                <w:lang w:val="en-US"/>
              </w:rPr>
            </w:pPr>
            <w:r w:rsidRPr="00E5624D">
              <w:rPr>
                <w:sz w:val="28"/>
                <w:lang w:val="en-US"/>
              </w:rPr>
              <w:t>StOver</w:t>
            </w:r>
          </w:p>
        </w:tc>
        <w:tc>
          <w:tcPr>
            <w:tcW w:w="1056" w:type="dxa"/>
          </w:tcPr>
          <w:p w14:paraId="6E640B20" w14:textId="678C19DF" w:rsidR="00E959DA" w:rsidRPr="00E5624D" w:rsidRDefault="00E959DA" w:rsidP="0025662A">
            <w:pPr>
              <w:spacing w:before="0" w:line="240" w:lineRule="auto"/>
              <w:ind w:left="0" w:firstLine="0"/>
              <w:jc w:val="left"/>
              <w:rPr>
                <w:sz w:val="28"/>
              </w:rPr>
            </w:pPr>
            <w:r w:rsidRPr="00E5624D">
              <w:rPr>
                <w:sz w:val="28"/>
                <w:lang w:val="en-US"/>
              </w:rPr>
              <w:t>StOver</w:t>
            </w:r>
          </w:p>
        </w:tc>
      </w:tr>
      <w:tr w:rsidR="00E959DA" w:rsidRPr="00E5624D" w14:paraId="1489EDD9" w14:textId="77777777" w:rsidTr="00F74578">
        <w:tc>
          <w:tcPr>
            <w:tcW w:w="3822" w:type="dxa"/>
          </w:tcPr>
          <w:p w14:paraId="50B92CA0" w14:textId="77777777" w:rsidR="00E959DA" w:rsidRPr="00E5624D" w:rsidRDefault="00E959DA" w:rsidP="0025662A">
            <w:pPr>
              <w:spacing w:before="0" w:line="240" w:lineRule="auto"/>
              <w:ind w:left="0" w:firstLine="0"/>
              <w:jc w:val="left"/>
              <w:rPr>
                <w:sz w:val="28"/>
              </w:rPr>
            </w:pPr>
            <w:r w:rsidRPr="00E5624D">
              <w:rPr>
                <w:sz w:val="28"/>
              </w:rPr>
              <w:t>Сортировка слиянием</w:t>
            </w:r>
          </w:p>
        </w:tc>
        <w:tc>
          <w:tcPr>
            <w:tcW w:w="1054" w:type="dxa"/>
          </w:tcPr>
          <w:p w14:paraId="6AF1C7CB" w14:textId="10A462B9" w:rsidR="00E959DA" w:rsidRPr="00E5624D" w:rsidRDefault="00E959DA" w:rsidP="0025662A">
            <w:pPr>
              <w:spacing w:before="0" w:line="240" w:lineRule="auto"/>
              <w:ind w:left="0" w:firstLine="0"/>
              <w:jc w:val="left"/>
              <w:rPr>
                <w:sz w:val="28"/>
                <w:lang w:val="en-US"/>
              </w:rPr>
            </w:pPr>
            <w:r w:rsidRPr="00E5624D">
              <w:rPr>
                <w:sz w:val="28"/>
                <w:lang w:val="en-US"/>
              </w:rPr>
              <w:t>2</w:t>
            </w:r>
          </w:p>
        </w:tc>
        <w:tc>
          <w:tcPr>
            <w:tcW w:w="1054" w:type="dxa"/>
          </w:tcPr>
          <w:p w14:paraId="588AB67F" w14:textId="1BC1D0E1" w:rsidR="00E959DA" w:rsidRPr="00E5624D" w:rsidRDefault="00E959DA" w:rsidP="0025662A">
            <w:pPr>
              <w:spacing w:before="0" w:line="240" w:lineRule="auto"/>
              <w:ind w:left="0" w:firstLine="0"/>
              <w:jc w:val="left"/>
              <w:rPr>
                <w:sz w:val="28"/>
                <w:lang w:val="en-US"/>
              </w:rPr>
            </w:pPr>
            <w:r w:rsidRPr="00E5624D">
              <w:rPr>
                <w:sz w:val="28"/>
                <w:lang w:val="en-US"/>
              </w:rPr>
              <w:t>4</w:t>
            </w:r>
          </w:p>
        </w:tc>
        <w:tc>
          <w:tcPr>
            <w:tcW w:w="1054" w:type="dxa"/>
          </w:tcPr>
          <w:p w14:paraId="5C881ACC" w14:textId="024ECD29" w:rsidR="00E959DA" w:rsidRPr="00E5624D" w:rsidRDefault="00E959DA" w:rsidP="0025662A">
            <w:pPr>
              <w:spacing w:before="0" w:line="240" w:lineRule="auto"/>
              <w:ind w:left="0" w:firstLine="0"/>
              <w:jc w:val="left"/>
              <w:rPr>
                <w:sz w:val="28"/>
                <w:lang w:val="en-US"/>
              </w:rPr>
            </w:pPr>
            <w:r w:rsidRPr="00E5624D">
              <w:rPr>
                <w:sz w:val="28"/>
                <w:lang w:val="en-US"/>
              </w:rPr>
              <w:t>8</w:t>
            </w:r>
          </w:p>
        </w:tc>
        <w:tc>
          <w:tcPr>
            <w:tcW w:w="1054" w:type="dxa"/>
          </w:tcPr>
          <w:p w14:paraId="6C78FD31" w14:textId="6BF24C13" w:rsidR="00E959DA" w:rsidRPr="00E5624D" w:rsidRDefault="00E959DA" w:rsidP="0025662A">
            <w:pPr>
              <w:spacing w:before="0" w:line="240" w:lineRule="auto"/>
              <w:ind w:left="0" w:firstLine="0"/>
              <w:jc w:val="left"/>
              <w:rPr>
                <w:sz w:val="28"/>
                <w:lang w:val="en-US"/>
              </w:rPr>
            </w:pPr>
            <w:r w:rsidRPr="00E5624D">
              <w:rPr>
                <w:sz w:val="28"/>
                <w:lang w:val="en-US"/>
              </w:rPr>
              <w:t>22</w:t>
            </w:r>
          </w:p>
        </w:tc>
        <w:tc>
          <w:tcPr>
            <w:tcW w:w="1056" w:type="dxa"/>
          </w:tcPr>
          <w:p w14:paraId="78962F04" w14:textId="4A711DE0" w:rsidR="00E959DA" w:rsidRPr="00E5624D" w:rsidRDefault="00E959DA" w:rsidP="0025662A">
            <w:pPr>
              <w:spacing w:before="0" w:line="240" w:lineRule="auto"/>
              <w:ind w:left="0" w:firstLine="0"/>
              <w:jc w:val="left"/>
              <w:rPr>
                <w:sz w:val="28"/>
                <w:lang w:val="en-US"/>
              </w:rPr>
            </w:pPr>
            <w:r w:rsidRPr="00E5624D">
              <w:rPr>
                <w:sz w:val="28"/>
                <w:lang w:val="en-US"/>
              </w:rPr>
              <w:t>44</w:t>
            </w:r>
          </w:p>
        </w:tc>
        <w:tc>
          <w:tcPr>
            <w:tcW w:w="1056" w:type="dxa"/>
          </w:tcPr>
          <w:p w14:paraId="3496B426" w14:textId="5389122F" w:rsidR="00E959DA" w:rsidRPr="00E5624D" w:rsidRDefault="00E959DA" w:rsidP="0025662A">
            <w:pPr>
              <w:spacing w:before="0" w:line="240" w:lineRule="auto"/>
              <w:ind w:left="0" w:firstLine="0"/>
              <w:jc w:val="left"/>
              <w:rPr>
                <w:sz w:val="28"/>
                <w:lang w:val="en-US"/>
              </w:rPr>
            </w:pPr>
            <w:r w:rsidRPr="00E5624D">
              <w:rPr>
                <w:sz w:val="28"/>
                <w:lang w:val="en-US"/>
              </w:rPr>
              <w:t>90</w:t>
            </w:r>
          </w:p>
        </w:tc>
      </w:tr>
    </w:tbl>
    <w:p w14:paraId="0A7661B8" w14:textId="77777777" w:rsidR="00F66F5F" w:rsidRPr="00E5624D" w:rsidRDefault="00F66F5F" w:rsidP="0025662A">
      <w:pPr>
        <w:spacing w:before="0" w:line="240" w:lineRule="auto"/>
        <w:ind w:left="0" w:firstLine="0"/>
        <w:jc w:val="left"/>
        <w:rPr>
          <w:sz w:val="28"/>
        </w:rPr>
      </w:pPr>
    </w:p>
    <w:p w14:paraId="7A8F990C" w14:textId="7323D2B2" w:rsidR="00F66F5F" w:rsidRPr="00E5624D" w:rsidRDefault="00F66F5F" w:rsidP="0025662A">
      <w:pPr>
        <w:spacing w:before="0" w:line="240" w:lineRule="auto"/>
        <w:ind w:left="0" w:firstLine="0"/>
        <w:jc w:val="left"/>
        <w:rPr>
          <w:sz w:val="28"/>
        </w:rPr>
      </w:pPr>
    </w:p>
    <w:p w14:paraId="5B94F3BA" w14:textId="0AA0C83E" w:rsidR="007727E0" w:rsidRPr="00E5624D" w:rsidRDefault="007727E0" w:rsidP="0025662A">
      <w:pPr>
        <w:spacing w:before="0" w:line="240" w:lineRule="auto"/>
        <w:ind w:left="0" w:firstLine="0"/>
        <w:rPr>
          <w:sz w:val="28"/>
          <w:szCs w:val="28"/>
        </w:rPr>
      </w:pPr>
      <w:r w:rsidRPr="00E5624D">
        <w:rPr>
          <w:noProof/>
          <w:sz w:val="28"/>
          <w:szCs w:val="28"/>
          <w:lang w:val="en-US" w:eastAsia="en-US"/>
        </w:rPr>
        <w:drawing>
          <wp:inline distT="0" distB="0" distL="0" distR="0" wp14:anchorId="31ABE2D3" wp14:editId="393E6DFB">
            <wp:extent cx="6229350" cy="5648325"/>
            <wp:effectExtent l="0" t="0" r="0" b="952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7B15EEFC" w14:textId="354C1FF4" w:rsidR="00D733C4" w:rsidRPr="00E5624D" w:rsidRDefault="00D733C4" w:rsidP="0025662A">
      <w:pPr>
        <w:overflowPunct w:val="0"/>
        <w:autoSpaceDE w:val="0"/>
        <w:autoSpaceDN w:val="0"/>
        <w:adjustRightInd w:val="0"/>
        <w:spacing w:before="0" w:line="240" w:lineRule="auto"/>
        <w:ind w:left="0" w:firstLine="0"/>
        <w:jc w:val="center"/>
        <w:textAlignment w:val="baseline"/>
        <w:rPr>
          <w:sz w:val="28"/>
        </w:rPr>
      </w:pPr>
      <w:r w:rsidRPr="00E5624D">
        <w:rPr>
          <w:sz w:val="28"/>
        </w:rPr>
        <w:t xml:space="preserve">Рисунок </w:t>
      </w:r>
      <w:r w:rsidR="007E70B2">
        <w:rPr>
          <w:sz w:val="28"/>
        </w:rPr>
        <w:t>4</w:t>
      </w:r>
      <w:r w:rsidRPr="00E5624D">
        <w:rPr>
          <w:sz w:val="28"/>
        </w:rPr>
        <w:t>.2 – Графики временных затрат для упорядоченных массивов</w:t>
      </w:r>
      <w:r w:rsidRPr="00E5624D">
        <w:rPr>
          <w:sz w:val="28"/>
          <w:szCs w:val="28"/>
        </w:rPr>
        <w:t xml:space="preserve"> </w:t>
      </w:r>
    </w:p>
    <w:p w14:paraId="552EAFAA" w14:textId="77777777" w:rsidR="00D733C4" w:rsidRPr="00E5624D" w:rsidRDefault="00D733C4" w:rsidP="0025662A">
      <w:pPr>
        <w:spacing w:before="0" w:line="240" w:lineRule="auto"/>
        <w:ind w:left="0" w:firstLine="0"/>
        <w:rPr>
          <w:sz w:val="28"/>
          <w:szCs w:val="28"/>
        </w:rPr>
      </w:pPr>
    </w:p>
    <w:p w14:paraId="2FA29B0D" w14:textId="77777777" w:rsidR="00D733C4" w:rsidRPr="00E5624D" w:rsidRDefault="00D733C4" w:rsidP="000712EF">
      <w:pPr>
        <w:spacing w:before="0" w:line="240" w:lineRule="auto"/>
        <w:ind w:left="0" w:firstLine="706"/>
        <w:jc w:val="left"/>
        <w:rPr>
          <w:sz w:val="28"/>
        </w:rPr>
      </w:pPr>
      <w:r w:rsidRPr="00E5624D">
        <w:rPr>
          <w:sz w:val="28"/>
        </w:rPr>
        <w:t>Для данной реализации сортировки деревом массивы размером более 16000 элементов вызывали переполнение стека в связи с большой глубиной рекурсии. Это связано с тем, что дерево, построенное по отсортированному массиву, вырождается в список. Следовательно, для больших частично упорядоченных массивов следует использовать другие методы сортировки или итеративную реализацию построения дерева.</w:t>
      </w:r>
    </w:p>
    <w:p w14:paraId="11329396" w14:textId="48141BF1" w:rsidR="00EB3284" w:rsidRPr="00E5624D" w:rsidRDefault="00B93E18" w:rsidP="0025662A">
      <w:pPr>
        <w:spacing w:before="0" w:line="240" w:lineRule="auto"/>
        <w:ind w:left="0" w:firstLine="0"/>
        <w:rPr>
          <w:b/>
          <w:sz w:val="28"/>
          <w:szCs w:val="28"/>
        </w:rPr>
      </w:pPr>
      <w:r w:rsidRPr="00E5624D">
        <w:rPr>
          <w:sz w:val="28"/>
          <w:szCs w:val="28"/>
        </w:rPr>
        <w:br w:type="page"/>
      </w:r>
      <w:r w:rsidR="00722AC0" w:rsidRPr="00E5624D">
        <w:rPr>
          <w:b/>
          <w:bCs/>
          <w:sz w:val="28"/>
          <w:szCs w:val="28"/>
        </w:rPr>
        <w:lastRenderedPageBreak/>
        <w:t>5</w:t>
      </w:r>
      <w:r w:rsidRPr="00E5624D">
        <w:rPr>
          <w:b/>
          <w:sz w:val="28"/>
          <w:szCs w:val="28"/>
        </w:rPr>
        <w:t xml:space="preserve"> РУКОВОДСТВО ПОЛЬЗОВАТЕЛЯ</w:t>
      </w:r>
    </w:p>
    <w:p w14:paraId="756A7274" w14:textId="77777777" w:rsidR="00F26219" w:rsidRDefault="00FF5F3E" w:rsidP="00D4581A">
      <w:pPr>
        <w:spacing w:line="240" w:lineRule="auto"/>
        <w:ind w:left="0" w:firstLine="709"/>
        <w:rPr>
          <w:sz w:val="28"/>
          <w:szCs w:val="28"/>
        </w:rPr>
      </w:pPr>
      <w:r>
        <w:rPr>
          <w:sz w:val="28"/>
          <w:szCs w:val="28"/>
        </w:rPr>
        <w:t>Перед началом тестирования алгоритмов сортировки необходимо ввести числовой массив. Это можно сделать вручную, введя последовательность чисел от -128 до 127, разделенную пробелами. Также можно сгенерировать массив случайных чисел, указав в поле «</w:t>
      </w:r>
      <w:r>
        <w:rPr>
          <w:sz w:val="28"/>
          <w:szCs w:val="28"/>
          <w:lang w:val="en-US"/>
        </w:rPr>
        <w:t>Array</w:t>
      </w:r>
      <w:r w:rsidRPr="00FF5F3E">
        <w:rPr>
          <w:sz w:val="28"/>
          <w:szCs w:val="28"/>
        </w:rPr>
        <w:t xml:space="preserve"> </w:t>
      </w:r>
      <w:r>
        <w:rPr>
          <w:sz w:val="28"/>
          <w:szCs w:val="28"/>
          <w:lang w:val="en-US"/>
        </w:rPr>
        <w:t>length</w:t>
      </w:r>
      <w:r>
        <w:rPr>
          <w:sz w:val="28"/>
          <w:szCs w:val="28"/>
        </w:rPr>
        <w:t>»</w:t>
      </w:r>
      <w:r w:rsidRPr="00FF5F3E">
        <w:rPr>
          <w:sz w:val="28"/>
          <w:szCs w:val="28"/>
        </w:rPr>
        <w:t xml:space="preserve"> </w:t>
      </w:r>
      <w:r>
        <w:rPr>
          <w:sz w:val="28"/>
          <w:szCs w:val="28"/>
        </w:rPr>
        <w:t>размер массива и нажав «</w:t>
      </w:r>
      <w:r>
        <w:rPr>
          <w:sz w:val="28"/>
          <w:szCs w:val="28"/>
          <w:lang w:val="en-US"/>
        </w:rPr>
        <w:t>Generate</w:t>
      </w:r>
      <w:r w:rsidRPr="00FF5F3E">
        <w:rPr>
          <w:sz w:val="28"/>
          <w:szCs w:val="28"/>
        </w:rPr>
        <w:t xml:space="preserve"> </w:t>
      </w:r>
      <w:r>
        <w:rPr>
          <w:sz w:val="28"/>
          <w:szCs w:val="28"/>
          <w:lang w:val="en-US"/>
        </w:rPr>
        <w:t>random</w:t>
      </w:r>
      <w:r w:rsidRPr="00FF5F3E">
        <w:rPr>
          <w:sz w:val="28"/>
          <w:szCs w:val="28"/>
        </w:rPr>
        <w:t xml:space="preserve"> </w:t>
      </w:r>
      <w:r>
        <w:rPr>
          <w:sz w:val="28"/>
          <w:szCs w:val="28"/>
          <w:lang w:val="en-US"/>
        </w:rPr>
        <w:t>array</w:t>
      </w:r>
      <w:r>
        <w:rPr>
          <w:sz w:val="28"/>
          <w:szCs w:val="28"/>
        </w:rPr>
        <w:t>»</w:t>
      </w:r>
      <w:r w:rsidRPr="00FF5F3E">
        <w:rPr>
          <w:sz w:val="28"/>
          <w:szCs w:val="28"/>
        </w:rPr>
        <w:t xml:space="preserve">. </w:t>
      </w:r>
    </w:p>
    <w:p w14:paraId="4825EF10" w14:textId="46C4ACF2" w:rsidR="00F26219" w:rsidRDefault="00F26219" w:rsidP="00F26219">
      <w:pPr>
        <w:spacing w:line="240" w:lineRule="auto"/>
        <w:ind w:hanging="40"/>
        <w:rPr>
          <w:sz w:val="28"/>
          <w:szCs w:val="28"/>
        </w:rPr>
      </w:pPr>
      <w:r w:rsidRPr="00F26219">
        <w:rPr>
          <w:sz w:val="28"/>
          <w:szCs w:val="28"/>
        </w:rPr>
        <w:drawing>
          <wp:inline distT="0" distB="0" distL="0" distR="0" wp14:anchorId="6F3256EA" wp14:editId="3A52CD3E">
            <wp:extent cx="5476875" cy="2475870"/>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79808" cy="2477196"/>
                    </a:xfrm>
                    <a:prstGeom prst="rect">
                      <a:avLst/>
                    </a:prstGeom>
                  </pic:spPr>
                </pic:pic>
              </a:graphicData>
            </a:graphic>
          </wp:inline>
        </w:drawing>
      </w:r>
    </w:p>
    <w:p w14:paraId="3B8C2071" w14:textId="17DB4AE6" w:rsidR="00F26219" w:rsidRPr="00E5624D" w:rsidRDefault="00F26219" w:rsidP="00F26219">
      <w:pPr>
        <w:spacing w:before="0" w:line="240" w:lineRule="auto"/>
        <w:ind w:left="0" w:firstLine="0"/>
        <w:rPr>
          <w:sz w:val="28"/>
          <w:szCs w:val="28"/>
        </w:rPr>
      </w:pPr>
      <w:r w:rsidRPr="00E5624D">
        <w:rPr>
          <w:sz w:val="28"/>
          <w:szCs w:val="28"/>
        </w:rPr>
        <w:t xml:space="preserve">Рис. </w:t>
      </w:r>
      <w:r>
        <w:rPr>
          <w:sz w:val="28"/>
          <w:szCs w:val="28"/>
        </w:rPr>
        <w:t>5.1</w:t>
      </w:r>
      <w:r w:rsidRPr="00E5624D">
        <w:rPr>
          <w:sz w:val="28"/>
          <w:szCs w:val="28"/>
        </w:rPr>
        <w:t xml:space="preserve"> –</w:t>
      </w:r>
      <w:r>
        <w:rPr>
          <w:sz w:val="28"/>
          <w:szCs w:val="28"/>
        </w:rPr>
        <w:t xml:space="preserve"> Ввод массива</w:t>
      </w:r>
    </w:p>
    <w:p w14:paraId="185BA72C" w14:textId="77777777" w:rsidR="00F26219" w:rsidRDefault="00FF5F3E" w:rsidP="00D4581A">
      <w:pPr>
        <w:spacing w:line="240" w:lineRule="auto"/>
        <w:ind w:left="0" w:firstLine="709"/>
        <w:rPr>
          <w:sz w:val="28"/>
          <w:szCs w:val="28"/>
        </w:rPr>
      </w:pPr>
      <w:r>
        <w:rPr>
          <w:sz w:val="28"/>
          <w:szCs w:val="28"/>
        </w:rPr>
        <w:t>Далее в выпадающем меню «</w:t>
      </w:r>
      <w:r>
        <w:rPr>
          <w:sz w:val="28"/>
          <w:szCs w:val="28"/>
          <w:lang w:val="en-US"/>
        </w:rPr>
        <w:t>Sorting</w:t>
      </w:r>
      <w:r w:rsidRPr="00FF5F3E">
        <w:rPr>
          <w:sz w:val="28"/>
          <w:szCs w:val="28"/>
        </w:rPr>
        <w:t xml:space="preserve"> </w:t>
      </w:r>
      <w:r>
        <w:rPr>
          <w:sz w:val="28"/>
          <w:szCs w:val="28"/>
          <w:lang w:val="en-US"/>
        </w:rPr>
        <w:t>algorithm</w:t>
      </w:r>
      <w:r>
        <w:rPr>
          <w:sz w:val="28"/>
          <w:szCs w:val="28"/>
        </w:rPr>
        <w:t>» необходимо выбрать желаемый алгоритм сортировки и нажать «</w:t>
      </w:r>
      <w:r>
        <w:rPr>
          <w:sz w:val="28"/>
          <w:szCs w:val="28"/>
          <w:lang w:val="en-US"/>
        </w:rPr>
        <w:t>Sort</w:t>
      </w:r>
      <w:r>
        <w:rPr>
          <w:sz w:val="28"/>
          <w:szCs w:val="28"/>
        </w:rPr>
        <w:t>»</w:t>
      </w:r>
      <w:r w:rsidRPr="00FF5F3E">
        <w:rPr>
          <w:sz w:val="28"/>
          <w:szCs w:val="28"/>
        </w:rPr>
        <w:t xml:space="preserve">. </w:t>
      </w:r>
    </w:p>
    <w:p w14:paraId="30926967" w14:textId="52D52036" w:rsidR="00F26219" w:rsidRDefault="00F26219" w:rsidP="00F26219">
      <w:pPr>
        <w:spacing w:line="240" w:lineRule="auto"/>
        <w:ind w:hanging="40"/>
        <w:rPr>
          <w:sz w:val="28"/>
          <w:szCs w:val="28"/>
        </w:rPr>
      </w:pPr>
      <w:r>
        <w:rPr>
          <w:noProof/>
        </w:rPr>
        <w:drawing>
          <wp:inline distT="0" distB="0" distL="0" distR="0" wp14:anchorId="1FE114CF" wp14:editId="4CCD6454">
            <wp:extent cx="6477000" cy="3599180"/>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599180"/>
                    </a:xfrm>
                    <a:prstGeom prst="rect">
                      <a:avLst/>
                    </a:prstGeom>
                    <a:noFill/>
                    <a:ln>
                      <a:noFill/>
                    </a:ln>
                  </pic:spPr>
                </pic:pic>
              </a:graphicData>
            </a:graphic>
          </wp:inline>
        </w:drawing>
      </w:r>
    </w:p>
    <w:p w14:paraId="55419C78" w14:textId="1D503B94" w:rsidR="00F26219" w:rsidRDefault="00F26219" w:rsidP="00F26219">
      <w:pPr>
        <w:spacing w:before="0" w:line="240" w:lineRule="auto"/>
        <w:ind w:left="0" w:firstLine="0"/>
        <w:rPr>
          <w:sz w:val="28"/>
          <w:szCs w:val="28"/>
        </w:rPr>
      </w:pPr>
      <w:r w:rsidRPr="00E5624D">
        <w:rPr>
          <w:sz w:val="28"/>
          <w:szCs w:val="28"/>
        </w:rPr>
        <w:lastRenderedPageBreak/>
        <w:t xml:space="preserve">Рис. </w:t>
      </w:r>
      <w:r>
        <w:rPr>
          <w:sz w:val="28"/>
          <w:szCs w:val="28"/>
        </w:rPr>
        <w:t>5.2</w:t>
      </w:r>
      <w:r w:rsidRPr="00E5624D">
        <w:rPr>
          <w:sz w:val="28"/>
          <w:szCs w:val="28"/>
        </w:rPr>
        <w:t xml:space="preserve"> – </w:t>
      </w:r>
      <w:r>
        <w:rPr>
          <w:sz w:val="28"/>
          <w:szCs w:val="28"/>
        </w:rPr>
        <w:t>Выбор алгоритма сортировки</w:t>
      </w:r>
    </w:p>
    <w:p w14:paraId="35B56AD1" w14:textId="0F28F02B" w:rsidR="00B93E18" w:rsidRPr="00FF5F3E" w:rsidRDefault="00FF5F3E" w:rsidP="00D4581A">
      <w:pPr>
        <w:spacing w:line="240" w:lineRule="auto"/>
        <w:ind w:left="0" w:firstLine="709"/>
        <w:rPr>
          <w:sz w:val="28"/>
          <w:szCs w:val="28"/>
        </w:rPr>
      </w:pPr>
      <w:r>
        <w:rPr>
          <w:sz w:val="28"/>
          <w:szCs w:val="28"/>
        </w:rPr>
        <w:t>Если исходный массив меньше 1000 элементов, то справа будет доступна визуализация процесса сортировки. Передвигая слайдер можно отследить вид сортируемого массива на различных шагах алгоритма. Для любого размера массива справа будет отображён окончательный вид отсортированного массива и под ним указан</w:t>
      </w:r>
      <w:r w:rsidR="003061B0">
        <w:rPr>
          <w:sz w:val="28"/>
          <w:szCs w:val="28"/>
        </w:rPr>
        <w:t>о</w:t>
      </w:r>
      <w:r>
        <w:rPr>
          <w:sz w:val="28"/>
          <w:szCs w:val="28"/>
        </w:rPr>
        <w:t xml:space="preserve"> время выполнения в единицах</w:t>
      </w:r>
      <w:r w:rsidRPr="00FF5F3E">
        <w:rPr>
          <w:sz w:val="28"/>
          <w:szCs w:val="28"/>
        </w:rPr>
        <w:t xml:space="preserve">, </w:t>
      </w:r>
      <w:r>
        <w:rPr>
          <w:sz w:val="28"/>
          <w:szCs w:val="28"/>
        </w:rPr>
        <w:t xml:space="preserve">возвращаемых функцией </w:t>
      </w:r>
      <w:r>
        <w:rPr>
          <w:sz w:val="28"/>
          <w:szCs w:val="28"/>
          <w:lang w:val="en-US"/>
        </w:rPr>
        <w:t>clock</w:t>
      </w:r>
      <w:r w:rsidRPr="00FF5F3E">
        <w:rPr>
          <w:sz w:val="28"/>
          <w:szCs w:val="28"/>
        </w:rPr>
        <w:t xml:space="preserve">() </w:t>
      </w:r>
      <w:r>
        <w:rPr>
          <w:sz w:val="28"/>
          <w:szCs w:val="28"/>
        </w:rPr>
        <w:t xml:space="preserve">модуля </w:t>
      </w:r>
      <w:r>
        <w:rPr>
          <w:sz w:val="28"/>
          <w:szCs w:val="28"/>
          <w:lang w:val="en-US"/>
        </w:rPr>
        <w:t>ctime</w:t>
      </w:r>
      <w:r>
        <w:rPr>
          <w:sz w:val="28"/>
          <w:szCs w:val="28"/>
        </w:rPr>
        <w:t xml:space="preserve">. </w:t>
      </w:r>
      <w:r w:rsidR="003061B0">
        <w:rPr>
          <w:sz w:val="28"/>
          <w:szCs w:val="28"/>
        </w:rPr>
        <w:t>После сортировки можно ввести новый массив или еще раз отсортировать предыдущий, выбрав другой алгоритм сортировки.</w:t>
      </w:r>
    </w:p>
    <w:p w14:paraId="0BCF9DE2" w14:textId="77777777" w:rsidR="00B93E18" w:rsidRPr="00E5624D" w:rsidRDefault="00B93E18" w:rsidP="0025662A">
      <w:pPr>
        <w:spacing w:before="0" w:line="240" w:lineRule="auto"/>
        <w:ind w:left="0" w:firstLine="0"/>
        <w:rPr>
          <w:b/>
          <w:sz w:val="28"/>
          <w:szCs w:val="28"/>
        </w:rPr>
      </w:pPr>
    </w:p>
    <w:p w14:paraId="36E8A54B" w14:textId="77777777" w:rsidR="00EB3284" w:rsidRPr="00E5624D" w:rsidRDefault="00EB3284" w:rsidP="0025662A">
      <w:pPr>
        <w:overflowPunct w:val="0"/>
        <w:autoSpaceDE w:val="0"/>
        <w:autoSpaceDN w:val="0"/>
        <w:adjustRightInd w:val="0"/>
        <w:spacing w:before="0" w:line="240" w:lineRule="auto"/>
        <w:ind w:left="0" w:firstLine="0"/>
        <w:textAlignment w:val="baseline"/>
        <w:rPr>
          <w:b/>
          <w:sz w:val="28"/>
        </w:rPr>
      </w:pPr>
    </w:p>
    <w:p w14:paraId="7AA9C14F" w14:textId="446B4923" w:rsidR="00F26219" w:rsidRDefault="00F26219" w:rsidP="0025662A">
      <w:pPr>
        <w:overflowPunct w:val="0"/>
        <w:autoSpaceDE w:val="0"/>
        <w:autoSpaceDN w:val="0"/>
        <w:adjustRightInd w:val="0"/>
        <w:spacing w:before="0" w:line="240" w:lineRule="auto"/>
        <w:ind w:left="0" w:firstLine="0"/>
        <w:jc w:val="center"/>
        <w:textAlignment w:val="baseline"/>
        <w:rPr>
          <w:b/>
          <w:sz w:val="28"/>
        </w:rPr>
      </w:pPr>
      <w:r w:rsidRPr="00F26219">
        <w:rPr>
          <w:b/>
          <w:sz w:val="28"/>
        </w:rPr>
        <w:drawing>
          <wp:inline distT="0" distB="0" distL="0" distR="0" wp14:anchorId="0F0E9898" wp14:editId="581142A0">
            <wp:extent cx="6477000" cy="29260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7000" cy="2926080"/>
                    </a:xfrm>
                    <a:prstGeom prst="rect">
                      <a:avLst/>
                    </a:prstGeom>
                  </pic:spPr>
                </pic:pic>
              </a:graphicData>
            </a:graphic>
          </wp:inline>
        </w:drawing>
      </w:r>
    </w:p>
    <w:p w14:paraId="62E19097" w14:textId="77777777" w:rsidR="00EF1BA6" w:rsidRDefault="00EF1BA6" w:rsidP="0025662A">
      <w:pPr>
        <w:overflowPunct w:val="0"/>
        <w:autoSpaceDE w:val="0"/>
        <w:autoSpaceDN w:val="0"/>
        <w:adjustRightInd w:val="0"/>
        <w:spacing w:before="0" w:line="240" w:lineRule="auto"/>
        <w:ind w:left="0" w:firstLine="0"/>
        <w:jc w:val="center"/>
        <w:textAlignment w:val="baseline"/>
        <w:rPr>
          <w:b/>
          <w:sz w:val="28"/>
        </w:rPr>
      </w:pPr>
    </w:p>
    <w:p w14:paraId="1619FEF2" w14:textId="74DF3A97" w:rsidR="001E6BF1" w:rsidRPr="00E5624D" w:rsidRDefault="00F26219" w:rsidP="00EF1BA6">
      <w:pPr>
        <w:overflowPunct w:val="0"/>
        <w:autoSpaceDE w:val="0"/>
        <w:autoSpaceDN w:val="0"/>
        <w:adjustRightInd w:val="0"/>
        <w:spacing w:before="0" w:line="240" w:lineRule="auto"/>
        <w:ind w:left="0" w:firstLine="0"/>
        <w:jc w:val="left"/>
        <w:textAlignment w:val="baseline"/>
        <w:rPr>
          <w:b/>
          <w:sz w:val="28"/>
        </w:rPr>
      </w:pPr>
      <w:r w:rsidRPr="00E5624D">
        <w:rPr>
          <w:sz w:val="28"/>
          <w:szCs w:val="28"/>
        </w:rPr>
        <w:t xml:space="preserve">Рис. </w:t>
      </w:r>
      <w:r>
        <w:rPr>
          <w:sz w:val="28"/>
          <w:szCs w:val="28"/>
        </w:rPr>
        <w:t>5.3</w:t>
      </w:r>
      <w:r w:rsidRPr="00E5624D">
        <w:rPr>
          <w:sz w:val="28"/>
          <w:szCs w:val="28"/>
        </w:rPr>
        <w:t xml:space="preserve"> –</w:t>
      </w:r>
      <w:r w:rsidR="00EF1BA6">
        <w:rPr>
          <w:sz w:val="28"/>
          <w:szCs w:val="28"/>
        </w:rPr>
        <w:t xml:space="preserve"> Отображение шага процесса сортировки</w:t>
      </w:r>
      <w:r w:rsidR="002C0B75" w:rsidRPr="00E5624D">
        <w:rPr>
          <w:b/>
          <w:sz w:val="28"/>
        </w:rPr>
        <w:br w:type="page"/>
      </w:r>
      <w:r w:rsidR="00222893" w:rsidRPr="00E5624D">
        <w:rPr>
          <w:b/>
          <w:sz w:val="28"/>
        </w:rPr>
        <w:lastRenderedPageBreak/>
        <w:t>ЗАКЛЮЧЕНИЕ</w:t>
      </w:r>
    </w:p>
    <w:p w14:paraId="7E565570" w14:textId="77777777" w:rsidR="001E6BF1" w:rsidRPr="00E5624D" w:rsidRDefault="001E6BF1" w:rsidP="0025662A">
      <w:pPr>
        <w:overflowPunct w:val="0"/>
        <w:autoSpaceDE w:val="0"/>
        <w:autoSpaceDN w:val="0"/>
        <w:adjustRightInd w:val="0"/>
        <w:spacing w:before="0" w:line="240" w:lineRule="auto"/>
        <w:ind w:left="0" w:firstLine="0"/>
        <w:textAlignment w:val="baseline"/>
        <w:rPr>
          <w:sz w:val="28"/>
        </w:rPr>
      </w:pPr>
    </w:p>
    <w:p w14:paraId="79388B35" w14:textId="0BA03FAF" w:rsidR="0086428D" w:rsidRDefault="0034261A" w:rsidP="0086428D">
      <w:pPr>
        <w:spacing w:before="0" w:line="240" w:lineRule="auto"/>
        <w:ind w:left="0" w:firstLine="709"/>
        <w:jc w:val="left"/>
        <w:rPr>
          <w:sz w:val="28"/>
        </w:rPr>
      </w:pPr>
      <w:r w:rsidRPr="00E5624D">
        <w:rPr>
          <w:sz w:val="28"/>
        </w:rPr>
        <w:t>В данной курсовой работе рассмотрен</w:t>
      </w:r>
      <w:r w:rsidR="0086428D">
        <w:rPr>
          <w:sz w:val="28"/>
        </w:rPr>
        <w:t>ы наиболее известные алгоритмы сортировки, их реализации, анализ, а также преимущества и недостатки. Для проверки основных свойств данных методов было реализовано программное средство для сортировки числовых массивов с визуализацией процесса сортировки и оценкой скорости выполнения. С помощью данной программы проводилось тестирование алгоритмов для различных размеров входных массивов и степеней упорядоченности.</w:t>
      </w:r>
      <w:r w:rsidRPr="00E5624D">
        <w:rPr>
          <w:sz w:val="28"/>
        </w:rPr>
        <w:t xml:space="preserve"> Проведенное тестирование программы показывает корректность её работы</w:t>
      </w:r>
      <w:r w:rsidR="0086428D">
        <w:rPr>
          <w:sz w:val="28"/>
        </w:rPr>
        <w:t>, а также демонстрирует на практике основные свойства каждого алгоритма.</w:t>
      </w:r>
      <w:r w:rsidRPr="00E5624D">
        <w:rPr>
          <w:sz w:val="28"/>
        </w:rPr>
        <w:t xml:space="preserve"> </w:t>
      </w:r>
    </w:p>
    <w:p w14:paraId="02CDB230" w14:textId="2887B507" w:rsidR="0034261A" w:rsidRPr="00E5624D" w:rsidRDefault="0034261A" w:rsidP="0086428D">
      <w:pPr>
        <w:spacing w:before="0" w:line="240" w:lineRule="auto"/>
        <w:ind w:left="0" w:firstLine="709"/>
        <w:jc w:val="left"/>
        <w:rPr>
          <w:sz w:val="28"/>
        </w:rPr>
      </w:pPr>
      <w:r w:rsidRPr="00E5624D">
        <w:rPr>
          <w:sz w:val="28"/>
        </w:rPr>
        <w:t>По мнению автора программы, основные задачи курсового проектирования выполнены</w:t>
      </w:r>
      <w:r w:rsidR="0086428D">
        <w:rPr>
          <w:sz w:val="28"/>
        </w:rPr>
        <w:t xml:space="preserve"> и спроектированную программу можно использовать в учебных целях для наглядного изучения и сравнения различных методов сортировки.</w:t>
      </w:r>
    </w:p>
    <w:p w14:paraId="522C92A1" w14:textId="77777777" w:rsidR="0034261A" w:rsidRPr="00E5624D" w:rsidRDefault="0034261A" w:rsidP="0025662A">
      <w:pPr>
        <w:spacing w:before="0" w:line="240" w:lineRule="auto"/>
        <w:ind w:left="0" w:firstLine="0"/>
        <w:rPr>
          <w:sz w:val="28"/>
          <w:szCs w:val="28"/>
        </w:rPr>
      </w:pPr>
    </w:p>
    <w:p w14:paraId="73E420AD" w14:textId="77777777" w:rsidR="001E6BF1" w:rsidRPr="00E5624D" w:rsidRDefault="001E6BF1" w:rsidP="0025662A">
      <w:pPr>
        <w:overflowPunct w:val="0"/>
        <w:autoSpaceDE w:val="0"/>
        <w:autoSpaceDN w:val="0"/>
        <w:adjustRightInd w:val="0"/>
        <w:spacing w:before="0" w:line="240" w:lineRule="auto"/>
        <w:ind w:left="0" w:firstLine="0"/>
        <w:textAlignment w:val="baseline"/>
        <w:rPr>
          <w:sz w:val="28"/>
        </w:rPr>
      </w:pPr>
    </w:p>
    <w:p w14:paraId="11C66FC2"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04BA0FF7"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710329D4"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2168A593"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46A4C01C"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396AC57E"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50274C03"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0E9BF5BF"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102F4E05"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01D0E10C"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45564AEC"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1A85171B"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7ED42957"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2C42FA33"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2085394A"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31F39FA7"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6A40A65A"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4D3ABEFC"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61BD9FCA" w14:textId="77777777" w:rsidR="001E6BF1" w:rsidRPr="00E5624D" w:rsidRDefault="001E6BF1" w:rsidP="0025662A">
      <w:pPr>
        <w:overflowPunct w:val="0"/>
        <w:autoSpaceDE w:val="0"/>
        <w:autoSpaceDN w:val="0"/>
        <w:adjustRightInd w:val="0"/>
        <w:spacing w:before="0" w:line="240" w:lineRule="auto"/>
        <w:ind w:left="0" w:firstLine="0"/>
        <w:jc w:val="center"/>
        <w:textAlignment w:val="baseline"/>
        <w:rPr>
          <w:sz w:val="28"/>
        </w:rPr>
      </w:pPr>
    </w:p>
    <w:p w14:paraId="42A7E4D8" w14:textId="77777777" w:rsidR="00222893" w:rsidRPr="00E5624D" w:rsidRDefault="00222893" w:rsidP="0025662A">
      <w:pPr>
        <w:overflowPunct w:val="0"/>
        <w:autoSpaceDE w:val="0"/>
        <w:autoSpaceDN w:val="0"/>
        <w:adjustRightInd w:val="0"/>
        <w:spacing w:before="0" w:line="240" w:lineRule="auto"/>
        <w:ind w:left="0" w:firstLine="0"/>
        <w:textAlignment w:val="baseline"/>
        <w:rPr>
          <w:b/>
          <w:sz w:val="28"/>
        </w:rPr>
      </w:pPr>
    </w:p>
    <w:p w14:paraId="3E0311DA" w14:textId="77777777" w:rsidR="001E6BF1" w:rsidRDefault="002C0B75" w:rsidP="0025662A">
      <w:pPr>
        <w:overflowPunct w:val="0"/>
        <w:autoSpaceDE w:val="0"/>
        <w:autoSpaceDN w:val="0"/>
        <w:adjustRightInd w:val="0"/>
        <w:spacing w:before="0" w:line="240" w:lineRule="auto"/>
        <w:ind w:left="0" w:firstLine="0"/>
        <w:jc w:val="center"/>
        <w:textAlignment w:val="baseline"/>
        <w:rPr>
          <w:b/>
          <w:sz w:val="28"/>
        </w:rPr>
      </w:pPr>
      <w:r w:rsidRPr="00E5624D">
        <w:rPr>
          <w:b/>
          <w:sz w:val="28"/>
        </w:rPr>
        <w:br w:type="page"/>
      </w:r>
      <w:r w:rsidR="00F25164" w:rsidRPr="00E5624D">
        <w:rPr>
          <w:b/>
          <w:sz w:val="28"/>
        </w:rPr>
        <w:lastRenderedPageBreak/>
        <w:t>СПИСОК ИСПОЛЬЗОВАННЫХ ИСТОЧНИКОВ</w:t>
      </w:r>
    </w:p>
    <w:p w14:paraId="362EC291" w14:textId="77777777" w:rsidR="006D43E6" w:rsidRDefault="006D43E6" w:rsidP="0025662A">
      <w:pPr>
        <w:overflowPunct w:val="0"/>
        <w:autoSpaceDE w:val="0"/>
        <w:autoSpaceDN w:val="0"/>
        <w:adjustRightInd w:val="0"/>
        <w:spacing w:before="0" w:line="240" w:lineRule="auto"/>
        <w:ind w:left="0" w:firstLine="0"/>
        <w:jc w:val="center"/>
        <w:textAlignment w:val="baseline"/>
        <w:rPr>
          <w:b/>
          <w:sz w:val="28"/>
        </w:rPr>
      </w:pPr>
    </w:p>
    <w:p w14:paraId="55171E85" w14:textId="2E6C6AE1" w:rsidR="00270B86" w:rsidRDefault="005034D2" w:rsidP="005034D2">
      <w:pPr>
        <w:spacing w:before="0" w:line="240" w:lineRule="auto"/>
        <w:ind w:left="567" w:firstLine="0"/>
        <w:rPr>
          <w:sz w:val="28"/>
        </w:rPr>
      </w:pPr>
      <w:r>
        <w:rPr>
          <w:sz w:val="28"/>
        </w:rPr>
        <w:t>[1</w:t>
      </w:r>
      <w:r w:rsidRPr="00BA3906">
        <w:rPr>
          <w:sz w:val="28"/>
        </w:rPr>
        <w:t xml:space="preserve">] </w:t>
      </w:r>
      <w:r w:rsidRPr="005034D2">
        <w:rPr>
          <w:sz w:val="28"/>
        </w:rPr>
        <w:t xml:space="preserve">Кнут Д. Э. Искусство программирования. Том 3. Сортировка и поиск </w:t>
      </w:r>
      <w:r w:rsidRPr="00BA3906">
        <w:rPr>
          <w:sz w:val="28"/>
        </w:rPr>
        <w:t xml:space="preserve">/ </w:t>
      </w:r>
      <w:r>
        <w:rPr>
          <w:sz w:val="28"/>
        </w:rPr>
        <w:t>Кнут Д. Э.</w:t>
      </w:r>
      <w:r w:rsidRPr="00BA3906">
        <w:rPr>
          <w:sz w:val="28"/>
        </w:rPr>
        <w:t xml:space="preserve"> – </w:t>
      </w:r>
      <w:r>
        <w:rPr>
          <w:sz w:val="28"/>
        </w:rPr>
        <w:t>Москва</w:t>
      </w:r>
      <w:r w:rsidRPr="00BA3906">
        <w:rPr>
          <w:sz w:val="28"/>
        </w:rPr>
        <w:t>. :</w:t>
      </w:r>
      <w:r w:rsidRPr="005034D2">
        <w:rPr>
          <w:sz w:val="28"/>
        </w:rPr>
        <w:t xml:space="preserve"> Вильямс, 2007</w:t>
      </w:r>
      <w:r w:rsidRPr="00BA3906">
        <w:rPr>
          <w:sz w:val="28"/>
        </w:rPr>
        <w:t xml:space="preserve">. – </w:t>
      </w:r>
      <w:r w:rsidRPr="005034D2">
        <w:rPr>
          <w:sz w:val="28"/>
        </w:rPr>
        <w:t xml:space="preserve">832 </w:t>
      </w:r>
      <w:r w:rsidRPr="00BA3906">
        <w:rPr>
          <w:sz w:val="28"/>
        </w:rPr>
        <w:t>с.</w:t>
      </w:r>
    </w:p>
    <w:p w14:paraId="1650C62F" w14:textId="298401DE" w:rsidR="00270B86" w:rsidRDefault="00270B86" w:rsidP="00270B86">
      <w:pPr>
        <w:spacing w:before="0" w:line="240" w:lineRule="auto"/>
        <w:ind w:left="567" w:firstLine="0"/>
        <w:rPr>
          <w:sz w:val="28"/>
        </w:rPr>
      </w:pPr>
      <w:r>
        <w:rPr>
          <w:sz w:val="28"/>
        </w:rPr>
        <w:t>[2</w:t>
      </w:r>
      <w:r w:rsidRPr="00BA3906">
        <w:rPr>
          <w:sz w:val="28"/>
        </w:rPr>
        <w:t xml:space="preserve">] </w:t>
      </w:r>
      <w:r>
        <w:rPr>
          <w:sz w:val="28"/>
        </w:rPr>
        <w:t>Седжвик</w:t>
      </w:r>
      <w:r w:rsidRPr="005034D2">
        <w:rPr>
          <w:sz w:val="28"/>
        </w:rPr>
        <w:t xml:space="preserve"> </w:t>
      </w:r>
      <w:r>
        <w:rPr>
          <w:sz w:val="28"/>
        </w:rPr>
        <w:t>Р</w:t>
      </w:r>
      <w:r w:rsidRPr="005034D2">
        <w:rPr>
          <w:sz w:val="28"/>
        </w:rPr>
        <w:t xml:space="preserve">. </w:t>
      </w:r>
      <w:r w:rsidRPr="00270B86">
        <w:rPr>
          <w:sz w:val="28"/>
        </w:rPr>
        <w:t xml:space="preserve">Фундаментальные алгоритмы на C. Анализ/Структуры данных/Сортировка/Поиск </w:t>
      </w:r>
      <w:r w:rsidRPr="00BA3906">
        <w:rPr>
          <w:sz w:val="28"/>
        </w:rPr>
        <w:t xml:space="preserve">/ </w:t>
      </w:r>
      <w:r>
        <w:rPr>
          <w:sz w:val="28"/>
        </w:rPr>
        <w:t>Седжвик</w:t>
      </w:r>
      <w:r w:rsidRPr="005034D2">
        <w:rPr>
          <w:sz w:val="28"/>
        </w:rPr>
        <w:t xml:space="preserve"> </w:t>
      </w:r>
      <w:r>
        <w:rPr>
          <w:sz w:val="28"/>
        </w:rPr>
        <w:t>Р</w:t>
      </w:r>
      <w:r w:rsidRPr="005034D2">
        <w:rPr>
          <w:sz w:val="28"/>
        </w:rPr>
        <w:t>.</w:t>
      </w:r>
      <w:r w:rsidRPr="00BA3906">
        <w:rPr>
          <w:sz w:val="28"/>
        </w:rPr>
        <w:t xml:space="preserve"> – </w:t>
      </w:r>
      <w:r w:rsidRPr="00270B86">
        <w:rPr>
          <w:sz w:val="28"/>
        </w:rPr>
        <w:t>СПб</w:t>
      </w:r>
      <w:r w:rsidR="00AB2C5B">
        <w:rPr>
          <w:sz w:val="28"/>
        </w:rPr>
        <w:t>.</w:t>
      </w:r>
      <w:r w:rsidRPr="00BA3906">
        <w:rPr>
          <w:sz w:val="28"/>
        </w:rPr>
        <w:t>:</w:t>
      </w:r>
      <w:r w:rsidRPr="005034D2">
        <w:rPr>
          <w:sz w:val="28"/>
        </w:rPr>
        <w:t xml:space="preserve"> </w:t>
      </w:r>
      <w:r w:rsidRPr="00270B86">
        <w:rPr>
          <w:sz w:val="28"/>
        </w:rPr>
        <w:t>ДиаСофтЮП</w:t>
      </w:r>
      <w:r w:rsidRPr="005034D2">
        <w:rPr>
          <w:sz w:val="28"/>
        </w:rPr>
        <w:t xml:space="preserve">, </w:t>
      </w:r>
      <w:r w:rsidRPr="00270B86">
        <w:rPr>
          <w:sz w:val="28"/>
        </w:rPr>
        <w:t>2003</w:t>
      </w:r>
      <w:r w:rsidRPr="00BA3906">
        <w:rPr>
          <w:sz w:val="28"/>
        </w:rPr>
        <w:t xml:space="preserve">. – </w:t>
      </w:r>
      <w:r w:rsidRPr="00270B86">
        <w:rPr>
          <w:sz w:val="28"/>
        </w:rPr>
        <w:t>672</w:t>
      </w:r>
      <w:r>
        <w:rPr>
          <w:sz w:val="28"/>
        </w:rPr>
        <w:t xml:space="preserve"> </w:t>
      </w:r>
      <w:r w:rsidRPr="00BA3906">
        <w:rPr>
          <w:sz w:val="28"/>
        </w:rPr>
        <w:t>с.</w:t>
      </w:r>
    </w:p>
    <w:p w14:paraId="7E744CBC" w14:textId="600DB609" w:rsidR="00270B86" w:rsidRDefault="00270B86" w:rsidP="00AB2C5B">
      <w:pPr>
        <w:spacing w:before="0" w:line="240" w:lineRule="auto"/>
        <w:ind w:left="567" w:firstLine="0"/>
        <w:rPr>
          <w:sz w:val="28"/>
        </w:rPr>
      </w:pPr>
      <w:r>
        <w:rPr>
          <w:sz w:val="28"/>
        </w:rPr>
        <w:t>[3</w:t>
      </w:r>
      <w:r w:rsidRPr="00BA3906">
        <w:rPr>
          <w:sz w:val="28"/>
        </w:rPr>
        <w:t xml:space="preserve">] </w:t>
      </w:r>
      <w:r>
        <w:rPr>
          <w:sz w:val="28"/>
        </w:rPr>
        <w:t>Вирт</w:t>
      </w:r>
      <w:r w:rsidRPr="005034D2">
        <w:rPr>
          <w:sz w:val="28"/>
        </w:rPr>
        <w:t xml:space="preserve"> </w:t>
      </w:r>
      <w:r>
        <w:rPr>
          <w:sz w:val="28"/>
        </w:rPr>
        <w:t>Н</w:t>
      </w:r>
      <w:r w:rsidRPr="005034D2">
        <w:rPr>
          <w:sz w:val="28"/>
        </w:rPr>
        <w:t xml:space="preserve">. </w:t>
      </w:r>
      <w:r w:rsidRPr="00270B86">
        <w:rPr>
          <w:sz w:val="28"/>
        </w:rPr>
        <w:t>Алгоритмы и структуры данных</w:t>
      </w:r>
      <w:r w:rsidRPr="00BA3906">
        <w:rPr>
          <w:sz w:val="28"/>
        </w:rPr>
        <w:t xml:space="preserve">/ </w:t>
      </w:r>
      <w:r>
        <w:rPr>
          <w:sz w:val="28"/>
        </w:rPr>
        <w:t>Вирт</w:t>
      </w:r>
      <w:r w:rsidRPr="005034D2">
        <w:rPr>
          <w:sz w:val="28"/>
        </w:rPr>
        <w:t xml:space="preserve"> </w:t>
      </w:r>
      <w:r>
        <w:rPr>
          <w:sz w:val="28"/>
        </w:rPr>
        <w:t>Н.</w:t>
      </w:r>
      <w:r w:rsidRPr="00BA3906">
        <w:rPr>
          <w:sz w:val="28"/>
        </w:rPr>
        <w:t xml:space="preserve"> – </w:t>
      </w:r>
      <w:r>
        <w:rPr>
          <w:sz w:val="28"/>
        </w:rPr>
        <w:t>Москва.</w:t>
      </w:r>
      <w:r w:rsidRPr="00BA3906">
        <w:rPr>
          <w:sz w:val="28"/>
        </w:rPr>
        <w:t>:</w:t>
      </w:r>
      <w:r w:rsidRPr="005034D2">
        <w:rPr>
          <w:sz w:val="28"/>
        </w:rPr>
        <w:t xml:space="preserve"> </w:t>
      </w:r>
      <w:r>
        <w:rPr>
          <w:sz w:val="28"/>
        </w:rPr>
        <w:t>Мир</w:t>
      </w:r>
      <w:r w:rsidRPr="005034D2">
        <w:rPr>
          <w:sz w:val="28"/>
        </w:rPr>
        <w:t xml:space="preserve">, </w:t>
      </w:r>
      <w:r w:rsidR="00AB2C5B" w:rsidRPr="00270B86">
        <w:rPr>
          <w:sz w:val="28"/>
        </w:rPr>
        <w:t>1989</w:t>
      </w:r>
      <w:r w:rsidRPr="00BA3906">
        <w:rPr>
          <w:sz w:val="28"/>
        </w:rPr>
        <w:t xml:space="preserve">. – </w:t>
      </w:r>
      <w:r w:rsidR="00AB2C5B" w:rsidRPr="00270B86">
        <w:rPr>
          <w:sz w:val="28"/>
        </w:rPr>
        <w:t xml:space="preserve">360 </w:t>
      </w:r>
      <w:r w:rsidR="00AB2C5B">
        <w:rPr>
          <w:sz w:val="28"/>
        </w:rPr>
        <w:t xml:space="preserve"> </w:t>
      </w:r>
      <w:r w:rsidRPr="00BA3906">
        <w:rPr>
          <w:sz w:val="28"/>
        </w:rPr>
        <w:t>с.</w:t>
      </w:r>
    </w:p>
    <w:p w14:paraId="7996053A" w14:textId="63EC974B" w:rsidR="005034D2" w:rsidRDefault="005034D2" w:rsidP="005034D2">
      <w:pPr>
        <w:spacing w:before="0" w:line="240" w:lineRule="auto"/>
        <w:ind w:left="567" w:firstLine="0"/>
        <w:rPr>
          <w:sz w:val="28"/>
        </w:rPr>
      </w:pPr>
      <w:r>
        <w:rPr>
          <w:sz w:val="28"/>
        </w:rPr>
        <w:t>[</w:t>
      </w:r>
      <w:r w:rsidR="00AB2C5B">
        <w:rPr>
          <w:sz w:val="28"/>
        </w:rPr>
        <w:t>4</w:t>
      </w:r>
      <w:r w:rsidR="006D43E6" w:rsidRPr="00BA3906">
        <w:rPr>
          <w:sz w:val="28"/>
        </w:rPr>
        <w:t xml:space="preserve">] </w:t>
      </w:r>
      <w:r w:rsidRPr="005034D2">
        <w:rPr>
          <w:sz w:val="28"/>
        </w:rPr>
        <w:t xml:space="preserve">Описание алгоритмов сортировки и сравнение их производительности </w:t>
      </w:r>
      <w:r w:rsidR="006D43E6" w:rsidRPr="00BA3906">
        <w:rPr>
          <w:sz w:val="28"/>
        </w:rPr>
        <w:t>[Электр</w:t>
      </w:r>
      <w:r>
        <w:rPr>
          <w:sz w:val="28"/>
        </w:rPr>
        <w:t xml:space="preserve">онный ресурс] – Режим доступа: </w:t>
      </w:r>
      <w:r w:rsidRPr="005034D2">
        <w:rPr>
          <w:sz w:val="28"/>
        </w:rPr>
        <w:t xml:space="preserve">https://habr.com/ru/post/335920/ </w:t>
      </w:r>
    </w:p>
    <w:p w14:paraId="4D804495" w14:textId="50891B61" w:rsidR="006D43E6" w:rsidRPr="00BA3906" w:rsidRDefault="00AB2C5B" w:rsidP="006D43E6">
      <w:pPr>
        <w:spacing w:before="0" w:line="240" w:lineRule="auto"/>
        <w:ind w:left="0" w:firstLine="567"/>
        <w:rPr>
          <w:sz w:val="28"/>
        </w:rPr>
      </w:pPr>
      <w:r>
        <w:rPr>
          <w:sz w:val="28"/>
        </w:rPr>
        <w:t>[5</w:t>
      </w:r>
      <w:r w:rsidR="006D43E6" w:rsidRPr="00BA3906">
        <w:rPr>
          <w:sz w:val="28"/>
        </w:rPr>
        <w:t xml:space="preserve">] </w:t>
      </w:r>
      <w:r w:rsidR="005034D2">
        <w:rPr>
          <w:sz w:val="28"/>
        </w:rPr>
        <w:t>Алгоритм сортировки</w:t>
      </w:r>
      <w:r w:rsidR="006D43E6" w:rsidRPr="00BA3906">
        <w:rPr>
          <w:sz w:val="28"/>
        </w:rPr>
        <w:t xml:space="preserve"> [Электронный ресурс] – Режим доступа:</w:t>
      </w:r>
    </w:p>
    <w:p w14:paraId="4CD3F333" w14:textId="6730EF58" w:rsidR="006D43E6" w:rsidRPr="00BA3906" w:rsidRDefault="006D43E6" w:rsidP="006D43E6">
      <w:pPr>
        <w:spacing w:before="0" w:line="240" w:lineRule="auto"/>
        <w:ind w:left="0" w:firstLine="567"/>
        <w:rPr>
          <w:sz w:val="28"/>
        </w:rPr>
      </w:pPr>
      <w:r w:rsidRPr="00BA3906">
        <w:rPr>
          <w:sz w:val="28"/>
        </w:rPr>
        <w:t>http://ru.wikipedia.org/wiki/</w:t>
      </w:r>
      <w:r w:rsidR="005034D2">
        <w:rPr>
          <w:sz w:val="28"/>
        </w:rPr>
        <w:t>Алгоритм_сортировки</w:t>
      </w:r>
    </w:p>
    <w:p w14:paraId="07F8DB0F" w14:textId="77777777" w:rsidR="00AB2C5B" w:rsidRDefault="00AB2C5B">
      <w:pPr>
        <w:widowControl/>
        <w:spacing w:before="0" w:line="240" w:lineRule="auto"/>
        <w:ind w:left="0" w:firstLine="0"/>
        <w:jc w:val="left"/>
        <w:rPr>
          <w:sz w:val="28"/>
        </w:rPr>
      </w:pPr>
      <w:r>
        <w:rPr>
          <w:sz w:val="28"/>
        </w:rPr>
        <w:br w:type="page"/>
      </w:r>
    </w:p>
    <w:p w14:paraId="47C5E2DC" w14:textId="77777777" w:rsidR="001E6BF1" w:rsidRPr="00E5624D" w:rsidRDefault="00222893" w:rsidP="0025662A">
      <w:pPr>
        <w:overflowPunct w:val="0"/>
        <w:autoSpaceDE w:val="0"/>
        <w:autoSpaceDN w:val="0"/>
        <w:adjustRightInd w:val="0"/>
        <w:spacing w:before="0" w:line="240" w:lineRule="auto"/>
        <w:ind w:left="0" w:firstLine="0"/>
        <w:jc w:val="center"/>
        <w:textAlignment w:val="baseline"/>
        <w:rPr>
          <w:b/>
          <w:sz w:val="28"/>
        </w:rPr>
      </w:pPr>
      <w:r w:rsidRPr="00E5624D">
        <w:rPr>
          <w:b/>
          <w:sz w:val="28"/>
        </w:rPr>
        <w:lastRenderedPageBreak/>
        <w:t>ПРИЛОЖЕНИЕ А</w:t>
      </w:r>
    </w:p>
    <w:p w14:paraId="0D9CF415" w14:textId="77777777" w:rsidR="001E6BF1" w:rsidRPr="00E5624D" w:rsidRDefault="00222893" w:rsidP="0025662A">
      <w:pPr>
        <w:overflowPunct w:val="0"/>
        <w:autoSpaceDE w:val="0"/>
        <w:autoSpaceDN w:val="0"/>
        <w:adjustRightInd w:val="0"/>
        <w:spacing w:before="0" w:line="240" w:lineRule="auto"/>
        <w:ind w:left="0" w:firstLine="0"/>
        <w:jc w:val="center"/>
        <w:textAlignment w:val="baseline"/>
        <w:rPr>
          <w:b/>
          <w:sz w:val="28"/>
        </w:rPr>
      </w:pPr>
      <w:r w:rsidRPr="00E5624D">
        <w:rPr>
          <w:b/>
          <w:sz w:val="28"/>
        </w:rPr>
        <w:t>(обязательное)</w:t>
      </w:r>
    </w:p>
    <w:p w14:paraId="594C7B28" w14:textId="24BFDA6F" w:rsidR="0054275D" w:rsidRPr="00E5624D" w:rsidRDefault="0054275D" w:rsidP="0025662A">
      <w:pPr>
        <w:overflowPunct w:val="0"/>
        <w:autoSpaceDE w:val="0"/>
        <w:autoSpaceDN w:val="0"/>
        <w:adjustRightInd w:val="0"/>
        <w:spacing w:before="0" w:line="240" w:lineRule="auto"/>
        <w:ind w:left="0" w:firstLine="0"/>
        <w:jc w:val="center"/>
        <w:textAlignment w:val="baseline"/>
        <w:rPr>
          <w:b/>
          <w:sz w:val="28"/>
        </w:rPr>
      </w:pPr>
      <w:r w:rsidRPr="00E5624D">
        <w:rPr>
          <w:b/>
          <w:sz w:val="28"/>
        </w:rPr>
        <w:t>Текст</w:t>
      </w:r>
      <w:r w:rsidR="00422FE9">
        <w:rPr>
          <w:b/>
          <w:sz w:val="28"/>
        </w:rPr>
        <w:t xml:space="preserve"> главного</w:t>
      </w:r>
      <w:r w:rsidRPr="00E5624D">
        <w:rPr>
          <w:b/>
          <w:sz w:val="28"/>
        </w:rPr>
        <w:t xml:space="preserve"> программного модуля</w:t>
      </w:r>
    </w:p>
    <w:p w14:paraId="661D89D7" w14:textId="77777777" w:rsidR="004A1D0E" w:rsidRPr="00E5624D" w:rsidRDefault="004A1D0E" w:rsidP="0025662A">
      <w:pPr>
        <w:overflowPunct w:val="0"/>
        <w:autoSpaceDE w:val="0"/>
        <w:autoSpaceDN w:val="0"/>
        <w:adjustRightInd w:val="0"/>
        <w:spacing w:before="0" w:line="240" w:lineRule="auto"/>
        <w:ind w:left="0" w:firstLine="0"/>
        <w:jc w:val="left"/>
        <w:textAlignment w:val="baseline"/>
        <w:rPr>
          <w:noProof/>
          <w:sz w:val="20"/>
        </w:rPr>
      </w:pPr>
    </w:p>
    <w:p w14:paraId="7A9E50AA" w14:textId="33D1AD91" w:rsidR="001E6BF1" w:rsidRPr="00422FE9" w:rsidRDefault="00422FE9" w:rsidP="0025662A">
      <w:pPr>
        <w:overflowPunct w:val="0"/>
        <w:autoSpaceDE w:val="0"/>
        <w:autoSpaceDN w:val="0"/>
        <w:adjustRightInd w:val="0"/>
        <w:spacing w:before="0" w:line="240" w:lineRule="auto"/>
        <w:ind w:left="0" w:firstLine="0"/>
        <w:textAlignment w:val="baseline"/>
        <w:rPr>
          <w:noProof/>
          <w:sz w:val="28"/>
          <w:szCs w:val="28"/>
          <w:lang w:val="en-US"/>
        </w:rPr>
      </w:pPr>
      <w:r w:rsidRPr="00422FE9">
        <w:rPr>
          <w:noProof/>
          <w:sz w:val="28"/>
          <w:szCs w:val="28"/>
          <w:lang w:val="en-US"/>
        </w:rPr>
        <w:t>MainForm.h</w:t>
      </w:r>
    </w:p>
    <w:p w14:paraId="0DFC7131" w14:textId="288F0C4A" w:rsidR="00422FE9" w:rsidRDefault="00422FE9" w:rsidP="0025662A">
      <w:pPr>
        <w:overflowPunct w:val="0"/>
        <w:autoSpaceDE w:val="0"/>
        <w:autoSpaceDN w:val="0"/>
        <w:adjustRightInd w:val="0"/>
        <w:spacing w:before="0" w:line="240" w:lineRule="auto"/>
        <w:ind w:left="0" w:firstLine="0"/>
        <w:textAlignment w:val="baseline"/>
        <w:rPr>
          <w:noProof/>
          <w:sz w:val="20"/>
          <w:lang w:val="en-US"/>
        </w:rPr>
      </w:pPr>
    </w:p>
    <w:p w14:paraId="3BA1042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pragma once</w:t>
      </w:r>
    </w:p>
    <w:p w14:paraId="2B283AC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include "SortingAlgorithms.h"</w:t>
      </w:r>
    </w:p>
    <w:p w14:paraId="4164E25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include "Drawer.h"</w:t>
      </w:r>
    </w:p>
    <w:p w14:paraId="564C77A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include &lt;String&gt;</w:t>
      </w:r>
    </w:p>
    <w:p w14:paraId="4E971D2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include &lt;sstream&gt;</w:t>
      </w:r>
    </w:p>
    <w:p w14:paraId="1646590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23D3398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7953399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namespace SortingTest {</w:t>
      </w:r>
    </w:p>
    <w:p w14:paraId="08D593F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w:t>
      </w:r>
    </w:p>
    <w:p w14:paraId="0499A46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ComponentModel;</w:t>
      </w:r>
    </w:p>
    <w:p w14:paraId="1543BB3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Collections;</w:t>
      </w:r>
    </w:p>
    <w:p w14:paraId="6271D34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Windows::Forms;</w:t>
      </w:r>
    </w:p>
    <w:p w14:paraId="43C2D0F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Data;</w:t>
      </w:r>
    </w:p>
    <w:p w14:paraId="23D65CF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System::Drawing;</w:t>
      </w:r>
    </w:p>
    <w:p w14:paraId="71B9E23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using namespace DataVisualization::Charting;</w:t>
      </w:r>
    </w:p>
    <w:p w14:paraId="0327904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1FD6ADD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 &lt;summary&gt;</w:t>
      </w:r>
    </w:p>
    <w:p w14:paraId="09D8C85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 Summary for MainForm</w:t>
      </w:r>
    </w:p>
    <w:p w14:paraId="5C8B506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 &lt;/summary&gt;</w:t>
      </w:r>
    </w:p>
    <w:p w14:paraId="6799721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ublic ref class MainForm : public System::Windows::Forms::Form</w:t>
      </w:r>
    </w:p>
    <w:p w14:paraId="04BAA5F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w:t>
      </w:r>
    </w:p>
    <w:p w14:paraId="077CA9E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ComboBox^ AlgorithmComboBox;</w:t>
      </w:r>
    </w:p>
    <w:p w14:paraId="548EC1D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Button^ GenerateArrayButton;</w:t>
      </w:r>
    </w:p>
    <w:p w14:paraId="03AFDE9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TextBox^ ArrayLengthBox;</w:t>
      </w:r>
    </w:p>
    <w:p w14:paraId="0CFA9C7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CountLabel;</w:t>
      </w:r>
    </w:p>
    <w:p w14:paraId="0550A29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TextBox^ OutputTextBox;</w:t>
      </w:r>
    </w:p>
    <w:p w14:paraId="017A919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ArrayLengthLabel;</w:t>
      </w:r>
    </w:p>
    <w:p w14:paraId="5630F93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SortingAlgorithmLabel;</w:t>
      </w:r>
    </w:p>
    <w:p w14:paraId="2FD4BFB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FlowLayoutPanel^ flowLayoutPanel1;</w:t>
      </w:r>
    </w:p>
    <w:p w14:paraId="0FCCB36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StatesCountLabel;</w:t>
      </w:r>
    </w:p>
    <w:p w14:paraId="3B0AD53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InputArrayLabel;</w:t>
      </w:r>
    </w:p>
    <w:p w14:paraId="29A2DA0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OutpuLabel;</w:t>
      </w:r>
    </w:p>
    <w:p w14:paraId="67921A3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FlowLayoutPanel^ flowLayoutPanel2;</w:t>
      </w:r>
    </w:p>
    <w:p w14:paraId="6B04EFF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FlowLayoutPanel^ flowLayoutPanel3;</w:t>
      </w:r>
    </w:p>
    <w:p w14:paraId="3775FEB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Label^ VisualizationLabel;</w:t>
      </w:r>
    </w:p>
    <w:p w14:paraId="44B895C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TextBox^ InputTextBox;</w:t>
      </w:r>
    </w:p>
    <w:p w14:paraId="7857E0F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Button^ SortButton;</w:t>
      </w:r>
    </w:p>
    <w:p w14:paraId="5E5D66F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DataVisualization::Charting::Chart^ StatesGraph;</w:t>
      </w:r>
    </w:p>
    <w:p w14:paraId="40444E2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Windows::Forms::TrackBar^ StatesTrackBar;</w:t>
      </w:r>
    </w:p>
    <w:p w14:paraId="1777E78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6DF9A49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ublic:</w:t>
      </w:r>
    </w:p>
    <w:p w14:paraId="1D2D304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xml:space="preserve">Sorter* MySorter; </w:t>
      </w:r>
    </w:p>
    <w:p w14:paraId="69A2807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nt ArraySize;</w:t>
      </w:r>
    </w:p>
    <w:p w14:paraId="1A28340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har* ResultArray;</w:t>
      </w:r>
    </w:p>
    <w:p w14:paraId="136174C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Drawer^ MyDrawer; // Object for visualizing changing states of array</w:t>
      </w:r>
    </w:p>
    <w:p w14:paraId="1CC97D3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ainForm(void)</w:t>
      </w:r>
    </w:p>
    <w:p w14:paraId="78D4692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07D42C9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InitializeComponent();</w:t>
      </w:r>
    </w:p>
    <w:p w14:paraId="71C00BF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6F975AB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MySorter = new Sorter(new BubbleSort()); //Initialize Sorter with BubbleSort algorithm by default</w:t>
      </w:r>
    </w:p>
    <w:p w14:paraId="1C801EF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MyDrawer = gcnew Drawer(StatesGraph); //Initialize Sorter with StatesGraph component to draw</w:t>
      </w:r>
    </w:p>
    <w:p w14:paraId="7A3170C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55C15EB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765B37D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otected:</w:t>
      </w:r>
    </w:p>
    <w:p w14:paraId="247B31F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ainForm()</w:t>
      </w:r>
    </w:p>
    <w:p w14:paraId="253997F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2D86DB0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if (components)</w:t>
      </w:r>
    </w:p>
    <w:p w14:paraId="298CA92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w:t>
      </w:r>
    </w:p>
    <w:p w14:paraId="144122D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delete components;</w:t>
      </w:r>
    </w:p>
    <w:p w14:paraId="21E17EE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w:t>
      </w:r>
    </w:p>
    <w:p w14:paraId="62CD0DC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F9639D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713525C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1EF6F9C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w:t>
      </w:r>
    </w:p>
    <w:p w14:paraId="03D8B02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lt;summary&gt;</w:t>
      </w:r>
    </w:p>
    <w:p w14:paraId="2AEA2A0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Required designer variable.</w:t>
      </w:r>
    </w:p>
    <w:p w14:paraId="745BE77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lt;/summary&gt;</w:t>
      </w:r>
    </w:p>
    <w:p w14:paraId="04CAFF7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ystem::ComponentModel::Container^ components;</w:t>
      </w:r>
    </w:p>
    <w:p w14:paraId="7AB8610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0E6E7A9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pragma region Windows Form Designer generated code</w:t>
      </w:r>
    </w:p>
    <w:p w14:paraId="3F60FBC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lt;summary&gt;</w:t>
      </w:r>
    </w:p>
    <w:p w14:paraId="06A882E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Required method for Designer support - do not modify</w:t>
      </w:r>
    </w:p>
    <w:p w14:paraId="09B277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the contents of this method with the code editor.</w:t>
      </w:r>
    </w:p>
    <w:p w14:paraId="1E9DD5C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lt;/summary&gt;</w:t>
      </w:r>
    </w:p>
    <w:p w14:paraId="281E894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void InitializeComponent(void)</w:t>
      </w:r>
    </w:p>
    <w:p w14:paraId="368486A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152DF70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ystem::Windows::Forms::DataVisualization::Charting::ChartArea^ chartArea1 = (gcnew System::Windows::Forms::DataVisualization::Charting::ChartArea());</w:t>
      </w:r>
    </w:p>
    <w:p w14:paraId="1F69A86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ystem::Windows::Forms::DataVisualization::Charting::Series^ series1 = (gcnew System::Windows::Forms::DataVisualization::Charting::Series());</w:t>
      </w:r>
    </w:p>
    <w:p w14:paraId="336E0C0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 = (gcnew System::Windows::Forms::TextBox());</w:t>
      </w:r>
    </w:p>
    <w:p w14:paraId="1FD01A2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 = (gcnew System::Windows::Forms::Button());</w:t>
      </w:r>
    </w:p>
    <w:p w14:paraId="0D87E0B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 = (gcnew System::Windows::Forms::DataVisualization::Charting::Chart());</w:t>
      </w:r>
    </w:p>
    <w:p w14:paraId="30C4E68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 = (gcnew System::Windows::Forms::TrackBar());</w:t>
      </w:r>
    </w:p>
    <w:p w14:paraId="0CCCDAA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 = (gcnew System::Windows::Forms::ComboBox());</w:t>
      </w:r>
    </w:p>
    <w:p w14:paraId="29EC298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 = (gcnew System::Windows::Forms::Button());</w:t>
      </w:r>
    </w:p>
    <w:p w14:paraId="640308F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 = (gcnew System::Windows::Forms::TextBox());</w:t>
      </w:r>
    </w:p>
    <w:p w14:paraId="637C10D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 = (gcnew System::Windows::Forms::Label());</w:t>
      </w:r>
    </w:p>
    <w:p w14:paraId="29A021B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 = (gcnew System::Windows::Forms::TextBox());</w:t>
      </w:r>
    </w:p>
    <w:p w14:paraId="7F3B2A9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 = (gcnew System::Windows::Forms::Label());</w:t>
      </w:r>
    </w:p>
    <w:p w14:paraId="1BDF033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 = (gcnew System::Windows::Forms::Label());</w:t>
      </w:r>
    </w:p>
    <w:p w14:paraId="558BD6C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 = (gcnew System::Windows::Forms::FlowLayoutPanel());</w:t>
      </w:r>
    </w:p>
    <w:p w14:paraId="70BC9E0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 = (gcnew System::Windows::Forms::Label());</w:t>
      </w:r>
    </w:p>
    <w:p w14:paraId="0F06B8A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 = (gcnew System::Windows::Forms::Label());</w:t>
      </w:r>
    </w:p>
    <w:p w14:paraId="0FE59C6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 = (gcnew System::Windows::Forms::Label());</w:t>
      </w:r>
    </w:p>
    <w:p w14:paraId="76AD0F4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 = (gcnew System::Windows::Forms::FlowLayoutPanel());</w:t>
      </w:r>
    </w:p>
    <w:p w14:paraId="6830E38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 = (gcnew System::Windows::Forms::FlowLayoutPanel());</w:t>
      </w:r>
    </w:p>
    <w:p w14:paraId="3696655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 = (gcnew System::Windows::Forms::Label());</w:t>
      </w:r>
    </w:p>
    <w:p w14:paraId="42B9F77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cli::safe_cast&lt;System::ComponentModel::ISupportInitialize^&gt;(this-&gt;StatesGraph))-&gt;BeginInit();</w:t>
      </w:r>
    </w:p>
    <w:p w14:paraId="73579A0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cli::safe_cast&lt;System::ComponentModel::ISupportInitialize^&gt;(this-&gt;StatesTrackBar))-&gt;BeginInit();</w:t>
      </w:r>
    </w:p>
    <w:p w14:paraId="02BCB37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SuspendLayout();</w:t>
      </w:r>
    </w:p>
    <w:p w14:paraId="1C3CD92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SuspendLayout();</w:t>
      </w:r>
    </w:p>
    <w:p w14:paraId="65649F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SuspendLayout();</w:t>
      </w:r>
    </w:p>
    <w:p w14:paraId="60467C5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uspendLayout();</w:t>
      </w:r>
    </w:p>
    <w:p w14:paraId="0B1CBC7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6878120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InputTextBox</w:t>
      </w:r>
    </w:p>
    <w:p w14:paraId="615871B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190FEEF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gt;Location = System::Drawing::Point(3, 16);</w:t>
      </w:r>
    </w:p>
    <w:p w14:paraId="134E95D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gt;MaxLength = 500000;</w:t>
      </w:r>
    </w:p>
    <w:p w14:paraId="48D7A12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gt;Multiline = true;</w:t>
      </w:r>
    </w:p>
    <w:p w14:paraId="134EA15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gt;Name = L"InputTextBox";</w:t>
      </w:r>
    </w:p>
    <w:p w14:paraId="4A90AC0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r>
      <w:r w:rsidRPr="00DC4827">
        <w:rPr>
          <w:color w:val="000000"/>
          <w:sz w:val="20"/>
          <w:lang w:val="en-US"/>
        </w:rPr>
        <w:tab/>
        <w:t>this-&gt;InputTextBox-&gt;ScrollBars = System::Windows::Forms::ScrollBars::Vertical;</w:t>
      </w:r>
    </w:p>
    <w:p w14:paraId="2B25249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TextBox-&gt;Size = System::Drawing::Size(389, 175);</w:t>
      </w:r>
    </w:p>
    <w:p w14:paraId="4AF9CC0F" w14:textId="77777777" w:rsidR="00DC4827" w:rsidRPr="00F26219"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F26219">
        <w:rPr>
          <w:color w:val="000000"/>
          <w:sz w:val="20"/>
          <w:lang w:val="en-US"/>
        </w:rPr>
        <w:t>this-&gt;InputTextBox-&gt;TabIndex = 0;</w:t>
      </w:r>
    </w:p>
    <w:p w14:paraId="6C164A6A" w14:textId="77777777" w:rsidR="00DC4827" w:rsidRPr="00F26219"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26219">
        <w:rPr>
          <w:color w:val="000000"/>
          <w:sz w:val="20"/>
          <w:lang w:val="en-US"/>
        </w:rPr>
        <w:tab/>
      </w:r>
      <w:r w:rsidRPr="00F26219">
        <w:rPr>
          <w:color w:val="000000"/>
          <w:sz w:val="20"/>
          <w:lang w:val="en-US"/>
        </w:rPr>
        <w:tab/>
      </w:r>
      <w:r w:rsidRPr="00F26219">
        <w:rPr>
          <w:color w:val="000000"/>
          <w:sz w:val="20"/>
          <w:lang w:val="en-US"/>
        </w:rPr>
        <w:tab/>
        <w:t xml:space="preserve">// </w:t>
      </w:r>
    </w:p>
    <w:p w14:paraId="2E31C516" w14:textId="77777777" w:rsidR="00DC4827" w:rsidRPr="00F26219"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26219">
        <w:rPr>
          <w:color w:val="000000"/>
          <w:sz w:val="20"/>
          <w:lang w:val="en-US"/>
        </w:rPr>
        <w:tab/>
      </w:r>
      <w:r w:rsidRPr="00F26219">
        <w:rPr>
          <w:color w:val="000000"/>
          <w:sz w:val="20"/>
          <w:lang w:val="en-US"/>
        </w:rPr>
        <w:tab/>
      </w:r>
      <w:r w:rsidRPr="00F26219">
        <w:rPr>
          <w:color w:val="000000"/>
          <w:sz w:val="20"/>
          <w:lang w:val="en-US"/>
        </w:rPr>
        <w:tab/>
        <w:t>// SortButton</w:t>
      </w:r>
    </w:p>
    <w:p w14:paraId="4662AB2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26219">
        <w:rPr>
          <w:color w:val="000000"/>
          <w:sz w:val="20"/>
          <w:lang w:val="en-US"/>
        </w:rPr>
        <w:tab/>
      </w:r>
      <w:r w:rsidRPr="00F26219">
        <w:rPr>
          <w:color w:val="000000"/>
          <w:sz w:val="20"/>
          <w:lang w:val="en-US"/>
        </w:rPr>
        <w:tab/>
      </w:r>
      <w:r w:rsidRPr="00F26219">
        <w:rPr>
          <w:color w:val="000000"/>
          <w:sz w:val="20"/>
          <w:lang w:val="en-US"/>
        </w:rPr>
        <w:tab/>
      </w:r>
      <w:r w:rsidRPr="00DC4827">
        <w:rPr>
          <w:color w:val="000000"/>
          <w:sz w:val="20"/>
          <w:lang w:val="en-US"/>
        </w:rPr>
        <w:t xml:space="preserve">// </w:t>
      </w:r>
    </w:p>
    <w:p w14:paraId="524C6F3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Location = System::Drawing::Point(3, 400);</w:t>
      </w:r>
    </w:p>
    <w:p w14:paraId="5953D42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Name = L"SortButton";</w:t>
      </w:r>
    </w:p>
    <w:p w14:paraId="7FFF562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Size = System::Drawing::Size(200, 23);</w:t>
      </w:r>
    </w:p>
    <w:p w14:paraId="0198080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TabIndex = 1;</w:t>
      </w:r>
    </w:p>
    <w:p w14:paraId="4078DED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Text = L"Sort";</w:t>
      </w:r>
    </w:p>
    <w:p w14:paraId="780ABAD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UseVisualStyleBackColor = true;</w:t>
      </w:r>
    </w:p>
    <w:p w14:paraId="4EADFD3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Button-&gt;Click += gcnew System::EventHandler(this, &amp;MainForm::SortButton_Click);</w:t>
      </w:r>
    </w:p>
    <w:p w14:paraId="03D88C7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259258E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StatesGraph</w:t>
      </w:r>
    </w:p>
    <w:p w14:paraId="7A693FF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2C749A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BorderlineColor = System::Drawing::Color::Gray;</w:t>
      </w:r>
    </w:p>
    <w:p w14:paraId="22619FF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BorderlineDashStyle = System::Windows::Forms::DataVisualization::Charting::ChartDashStyle::Solid;</w:t>
      </w:r>
    </w:p>
    <w:p w14:paraId="1642190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chartArea1-&gt;Name = L"ChartArea1";</w:t>
      </w:r>
    </w:p>
    <w:p w14:paraId="00C6DCA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ChartAreas-&gt;Add(chartArea1);</w:t>
      </w:r>
    </w:p>
    <w:p w14:paraId="680C254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Location = System::Drawing::Point(3, 16);</w:t>
      </w:r>
    </w:p>
    <w:p w14:paraId="34FFAFA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Name = L"StatesGraph";</w:t>
      </w:r>
    </w:p>
    <w:p w14:paraId="50024CD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eries1-&gt;ChartArea = L"ChartArea1";</w:t>
      </w:r>
    </w:p>
    <w:p w14:paraId="034AD6A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eries1-&gt;Name = L"Series1";</w:t>
      </w:r>
    </w:p>
    <w:p w14:paraId="6918C85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Series-&gt;Add(series1);</w:t>
      </w:r>
    </w:p>
    <w:p w14:paraId="76CB648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Size = System::Drawing::Size(708, 378);</w:t>
      </w:r>
    </w:p>
    <w:p w14:paraId="73DBE66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TabIndex = 2;</w:t>
      </w:r>
    </w:p>
    <w:p w14:paraId="5623F91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Graph-&gt;Text = L"chart1";</w:t>
      </w:r>
    </w:p>
    <w:p w14:paraId="3D175C7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44441AA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StatesTrackBar</w:t>
      </w:r>
    </w:p>
    <w:p w14:paraId="03BF3A1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5A24010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Location = System::Drawing::Point(3, 16);</w:t>
      </w:r>
    </w:p>
    <w:p w14:paraId="3249769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Maximum = 0;</w:t>
      </w:r>
    </w:p>
    <w:p w14:paraId="4757460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Name = L"StatesTrackBar";</w:t>
      </w:r>
    </w:p>
    <w:p w14:paraId="7A26B68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Size = System::Drawing::Size(711, 45);</w:t>
      </w:r>
    </w:p>
    <w:p w14:paraId="3A359BD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TabIndex = 5;</w:t>
      </w:r>
    </w:p>
    <w:p w14:paraId="35A9049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TrackBar-&gt;Scroll += gcnew System::EventHandler(this, &amp;MainForm::StatesTrackBar_Scroll);</w:t>
      </w:r>
    </w:p>
    <w:p w14:paraId="3021DB2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1DE0B61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AlgorithmComboBox</w:t>
      </w:r>
    </w:p>
    <w:p w14:paraId="50B66B2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013A302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AllowDrop = true;</w:t>
      </w:r>
    </w:p>
    <w:p w14:paraId="305638B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FormattingEnabled = true;</w:t>
      </w:r>
    </w:p>
    <w:p w14:paraId="76CA713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Items-&gt;AddRange(gcnew cli::array&lt; System::Object^  &gt;(10) {</w:t>
      </w:r>
    </w:p>
    <w:p w14:paraId="4F661AD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L"Bubble", L"Coctail", L"Comb", L"Heap",</w:t>
      </w:r>
    </w:p>
    <w:p w14:paraId="1B1F9F4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L"Insertion", L"Merge", L"Quick", L"Selection", L"Shell", L"Tree"</w:t>
      </w:r>
    </w:p>
    <w:p w14:paraId="272DB74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w:t>
      </w:r>
    </w:p>
    <w:p w14:paraId="1FDD659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Location = System::Drawing::Point(94, 430);</w:t>
      </w:r>
    </w:p>
    <w:p w14:paraId="0B8EB47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Name = L"AlgorithmComboBox";</w:t>
      </w:r>
    </w:p>
    <w:p w14:paraId="7CAECB1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Size = System::Drawing::Size(109, 21);</w:t>
      </w:r>
    </w:p>
    <w:p w14:paraId="58B22D9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TabIndex = 6;</w:t>
      </w:r>
    </w:p>
    <w:p w14:paraId="468BB3A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Text = L"Bubble";</w:t>
      </w:r>
    </w:p>
    <w:p w14:paraId="7876DCA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lgorithmComboBox-&gt;SelectedIndexChanged += gcnew System::EventHandler(this, &amp;MainForm::AlgorithmComboBox_SelectedIndexChanged);</w:t>
      </w:r>
    </w:p>
    <w:p w14:paraId="02FD246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446B575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GenerateArrayButton</w:t>
      </w:r>
    </w:p>
    <w:p w14:paraId="65038EF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54904DB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Location = System::Drawing::Point(209, 400);</w:t>
      </w:r>
    </w:p>
    <w:p w14:paraId="3F02DB0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Name = L"GenerateArrayButton";</w:t>
      </w:r>
    </w:p>
    <w:p w14:paraId="6B9931B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Size = System::Drawing::Size(166, 24);</w:t>
      </w:r>
    </w:p>
    <w:p w14:paraId="6F15570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r>
      <w:r w:rsidRPr="00DC4827">
        <w:rPr>
          <w:color w:val="000000"/>
          <w:sz w:val="20"/>
          <w:lang w:val="en-US"/>
        </w:rPr>
        <w:tab/>
        <w:t>this-&gt;GenerateArrayButton-&gt;TabIndex = 7;</w:t>
      </w:r>
    </w:p>
    <w:p w14:paraId="20B98DA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Text = L"Generate random array";</w:t>
      </w:r>
    </w:p>
    <w:p w14:paraId="097B0F5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UseVisualStyleBackColor = true;</w:t>
      </w:r>
    </w:p>
    <w:p w14:paraId="51092D4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GenerateArrayButton-&gt;Click += gcnew System::EventHandler(this, &amp;MainForm::GenerateArrayButton_Click);</w:t>
      </w:r>
    </w:p>
    <w:p w14:paraId="681A524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54D47AE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ArrayLengthBox</w:t>
      </w:r>
    </w:p>
    <w:p w14:paraId="767C312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1576B6A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gt;Location = System::Drawing::Point(278, 430);</w:t>
      </w:r>
    </w:p>
    <w:p w14:paraId="064B01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gt;Name = L"ArrayLengthBox";</w:t>
      </w:r>
    </w:p>
    <w:p w14:paraId="0683D3F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gt;Size = System::Drawing::Size(97, 20);</w:t>
      </w:r>
    </w:p>
    <w:p w14:paraId="0A66E11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gt;TabIndex = 8;</w:t>
      </w:r>
    </w:p>
    <w:p w14:paraId="27D580E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Box-&gt;Text = L"20";</w:t>
      </w:r>
    </w:p>
    <w:p w14:paraId="44BEE01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69A7480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CountLabel</w:t>
      </w:r>
    </w:p>
    <w:p w14:paraId="518298B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1A2AA25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AutoSize = true;</w:t>
      </w:r>
    </w:p>
    <w:p w14:paraId="70A1C97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Location = System::Drawing::Point(76, 0);</w:t>
      </w:r>
    </w:p>
    <w:p w14:paraId="09BB352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Name = L"CountLabel";</w:t>
      </w:r>
    </w:p>
    <w:p w14:paraId="6DF3A98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Size = System::Drawing::Size(13, 13);</w:t>
      </w:r>
    </w:p>
    <w:p w14:paraId="37BBAA5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TabIndex = 9;</w:t>
      </w:r>
    </w:p>
    <w:p w14:paraId="3583714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Text = L"0";</w:t>
      </w:r>
    </w:p>
    <w:p w14:paraId="0E9C785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untLabel-&gt;TextAlign = System::Drawing::ContentAlignment::MiddleCenter;</w:t>
      </w:r>
    </w:p>
    <w:p w14:paraId="23C0B3F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2C5AE5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OutputTextBox</w:t>
      </w:r>
    </w:p>
    <w:p w14:paraId="64BE8A6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7CD1B90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BackColor = System::Drawing::SystemColors::Window;</w:t>
      </w:r>
    </w:p>
    <w:p w14:paraId="14B5748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Dock = System::Windows::Forms::DockStyle::Bottom;</w:t>
      </w:r>
    </w:p>
    <w:p w14:paraId="10433CA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Location = System::Drawing::Point(3, 210);</w:t>
      </w:r>
    </w:p>
    <w:p w14:paraId="7E7B7B1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Multiline = true;</w:t>
      </w:r>
    </w:p>
    <w:p w14:paraId="622DC45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Name = L"OutputTextBox";</w:t>
      </w:r>
    </w:p>
    <w:p w14:paraId="10D25D9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ReadOnly = true;</w:t>
      </w:r>
    </w:p>
    <w:p w14:paraId="715CC90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ScrollBars = System::Windows::Forms::ScrollBars::Vertical;</w:t>
      </w:r>
    </w:p>
    <w:p w14:paraId="0F99490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Size = System::Drawing::Size(389, 184);</w:t>
      </w:r>
    </w:p>
    <w:p w14:paraId="0693FEB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tTextBox-&gt;TabIndex = 10;</w:t>
      </w:r>
    </w:p>
    <w:p w14:paraId="769EA20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EBA6BD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ArrayLengthLabel</w:t>
      </w:r>
    </w:p>
    <w:p w14:paraId="10C8D33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035C3F0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Anchor = static_cast&lt;System::Windows::Forms::AnchorStyles&gt;((((System::Windows::Forms::AnchorStyles::Top | System::Windows::Forms::AnchorStyles::Bottom)</w:t>
      </w:r>
    </w:p>
    <w:p w14:paraId="04EA92B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 System::Windows::Forms::AnchorStyles::Left)</w:t>
      </w:r>
    </w:p>
    <w:p w14:paraId="360A24A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 System::Windows::Forms::AnchorStyles::Right));</w:t>
      </w:r>
    </w:p>
    <w:p w14:paraId="3E2E10A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AutoSize = true;</w:t>
      </w:r>
    </w:p>
    <w:p w14:paraId="0841068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Location = System::Drawing::Point(209, 427);</w:t>
      </w:r>
    </w:p>
    <w:p w14:paraId="41A3025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Name = L"ArrayLengthLabel";</w:t>
      </w:r>
    </w:p>
    <w:p w14:paraId="259D930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Size = System::Drawing::Size(63, 27);</w:t>
      </w:r>
    </w:p>
    <w:p w14:paraId="291E621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TabIndex = 11;</w:t>
      </w:r>
    </w:p>
    <w:p w14:paraId="0DA4D69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rrayLengthLabel-&gt;Text = L"Array length";</w:t>
      </w:r>
    </w:p>
    <w:p w14:paraId="07C8D2A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E45C67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SortingAlgorithmLabel</w:t>
      </w:r>
    </w:p>
    <w:p w14:paraId="15DC1B8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819B2E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AutoSize = true;</w:t>
      </w:r>
    </w:p>
    <w:p w14:paraId="4CF1617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Location = System::Drawing::Point(3, 427);</w:t>
      </w:r>
    </w:p>
    <w:p w14:paraId="6334333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Name = L"SortingAlgorithmLabel";</w:t>
      </w:r>
    </w:p>
    <w:p w14:paraId="649DDF4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Size = System::Drawing::Size(85, 13);</w:t>
      </w:r>
    </w:p>
    <w:p w14:paraId="178AC0B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TabIndex = 12;</w:t>
      </w:r>
    </w:p>
    <w:p w14:paraId="411103B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ortingAlgorithmLabel-&gt;Text = L"Sorting algorithm";</w:t>
      </w:r>
    </w:p>
    <w:p w14:paraId="44C8D41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677CF77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flowLayoutPanel1</w:t>
      </w:r>
    </w:p>
    <w:p w14:paraId="402EF8F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6511AF9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AutoSizeMode = System::Windows::Forms::AutoSizeMode::GrowAndShrink;</w:t>
      </w:r>
    </w:p>
    <w:p w14:paraId="7289EC8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r>
      <w:r w:rsidRPr="00DC4827">
        <w:rPr>
          <w:color w:val="000000"/>
          <w:sz w:val="20"/>
          <w:lang w:val="en-US"/>
        </w:rPr>
        <w:tab/>
        <w:t>this-&gt;flowLayoutPanel1-&gt;Controls-&gt;Add(this-&gt;InputArrayLabel);</w:t>
      </w:r>
    </w:p>
    <w:p w14:paraId="3042D0A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InputTextBox);</w:t>
      </w:r>
    </w:p>
    <w:p w14:paraId="0E4A7A2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OutpuLabel);</w:t>
      </w:r>
    </w:p>
    <w:p w14:paraId="5A3CA61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OutputTextBox);</w:t>
      </w:r>
    </w:p>
    <w:p w14:paraId="63BDD47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SortButton);</w:t>
      </w:r>
    </w:p>
    <w:p w14:paraId="048BE37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GenerateArrayButton);</w:t>
      </w:r>
    </w:p>
    <w:p w14:paraId="05A1519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SortingAlgorithmLabel);</w:t>
      </w:r>
    </w:p>
    <w:p w14:paraId="18C340F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AlgorithmComboBox);</w:t>
      </w:r>
    </w:p>
    <w:p w14:paraId="15A0A91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ArrayLengthLabel);</w:t>
      </w:r>
    </w:p>
    <w:p w14:paraId="4F838AE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Controls-&gt;Add(this-&gt;ArrayLengthBox);</w:t>
      </w:r>
    </w:p>
    <w:p w14:paraId="0474BEE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Location = System::Drawing::Point(0, 2);</w:t>
      </w:r>
    </w:p>
    <w:p w14:paraId="0DCD390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Name = L"flowLayoutPanel1";</w:t>
      </w:r>
    </w:p>
    <w:p w14:paraId="1510A9F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Size = System::Drawing::Size(392, 477);</w:t>
      </w:r>
    </w:p>
    <w:p w14:paraId="3B5530F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TabIndex = 14;</w:t>
      </w:r>
    </w:p>
    <w:p w14:paraId="4E442B1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2836673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InputArrayLabel</w:t>
      </w:r>
    </w:p>
    <w:p w14:paraId="4A21F8C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1452B22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AutoSize = true;</w:t>
      </w:r>
    </w:p>
    <w:p w14:paraId="438A632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Location = System::Drawing::Point(3, 0);</w:t>
      </w:r>
    </w:p>
    <w:p w14:paraId="2F0AC43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Name = L"InputArrayLabel";</w:t>
      </w:r>
    </w:p>
    <w:p w14:paraId="4B15F47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Size = System::Drawing::Size(57, 13);</w:t>
      </w:r>
    </w:p>
    <w:p w14:paraId="244FDFC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TabIndex = 16;</w:t>
      </w:r>
    </w:p>
    <w:p w14:paraId="2747D23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InputArrayLabel-&gt;Text = L"Input array";</w:t>
      </w:r>
    </w:p>
    <w:p w14:paraId="09597A4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48B4C2E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OutpuLabel</w:t>
      </w:r>
    </w:p>
    <w:p w14:paraId="59A5A18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4231DBA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AutoSize = true;</w:t>
      </w:r>
    </w:p>
    <w:p w14:paraId="0DC4974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Location = System::Drawing::Point(3, 194);</w:t>
      </w:r>
    </w:p>
    <w:p w14:paraId="49ECFB3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Name = L"OutpuLabel";</w:t>
      </w:r>
    </w:p>
    <w:p w14:paraId="236EB7E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Size = System::Drawing::Size(65, 13);</w:t>
      </w:r>
    </w:p>
    <w:p w14:paraId="699154C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TabIndex = 17;</w:t>
      </w:r>
    </w:p>
    <w:p w14:paraId="076F5EC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OutpuLabel-&gt;Text = L"Output array";</w:t>
      </w:r>
    </w:p>
    <w:p w14:paraId="56936FA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71301DF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StatesCountLabel</w:t>
      </w:r>
    </w:p>
    <w:p w14:paraId="5DFA1F3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5F8D3BE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AutoSize = true;</w:t>
      </w:r>
    </w:p>
    <w:p w14:paraId="483FF7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Location = System::Drawing::Point(3, 0);</w:t>
      </w:r>
    </w:p>
    <w:p w14:paraId="5905754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Name = L"StatesCountLabel";</w:t>
      </w:r>
    </w:p>
    <w:p w14:paraId="417232D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Size = System::Drawing::Size(67, 13);</w:t>
      </w:r>
    </w:p>
    <w:p w14:paraId="55142A9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TabIndex = 15;</w:t>
      </w:r>
    </w:p>
    <w:p w14:paraId="01B35C5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StatesCountLabel-&gt;Text = L"States count";</w:t>
      </w:r>
    </w:p>
    <w:p w14:paraId="58EB56B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576B93A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flowLayoutPanel2</w:t>
      </w:r>
    </w:p>
    <w:p w14:paraId="550BB22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CBF39A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Controls-&gt;Add(this-&gt;StatesCountLabel);</w:t>
      </w:r>
    </w:p>
    <w:p w14:paraId="0F134BD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Controls-&gt;Add(this-&gt;CountLabel);</w:t>
      </w:r>
    </w:p>
    <w:p w14:paraId="7251CD0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Controls-&gt;Add(this-&gt;StatesTrackBar);</w:t>
      </w:r>
    </w:p>
    <w:p w14:paraId="47334F6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Location = System::Drawing::Point(3, 400);</w:t>
      </w:r>
    </w:p>
    <w:p w14:paraId="167ABFF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Name = L"flowLayoutPanel2";</w:t>
      </w:r>
    </w:p>
    <w:p w14:paraId="7E236FD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Size = System::Drawing::Size(714, 61);</w:t>
      </w:r>
    </w:p>
    <w:p w14:paraId="3086C11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TabIndex = 16;</w:t>
      </w:r>
    </w:p>
    <w:p w14:paraId="3CAB0A9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08C21E4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flowLayoutPanel3</w:t>
      </w:r>
    </w:p>
    <w:p w14:paraId="1A10079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74012E5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Controls-&gt;Add(this-&gt;VisualizationLabel);</w:t>
      </w:r>
    </w:p>
    <w:p w14:paraId="6C5B6F5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Controls-&gt;Add(this-&gt;StatesGraph);</w:t>
      </w:r>
    </w:p>
    <w:p w14:paraId="0ACB04D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Controls-&gt;Add(this-&gt;flowLayoutPanel2);</w:t>
      </w:r>
    </w:p>
    <w:p w14:paraId="29859AC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Location = System::Drawing::Point(401, 2);</w:t>
      </w:r>
    </w:p>
    <w:p w14:paraId="058F82A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Name = L"flowLayoutPanel3";</w:t>
      </w:r>
    </w:p>
    <w:p w14:paraId="6D935F7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Size = System::Drawing::Size(716, 477);</w:t>
      </w:r>
    </w:p>
    <w:p w14:paraId="49C301B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TabIndex = 17;</w:t>
      </w:r>
    </w:p>
    <w:p w14:paraId="5924E7F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77E515C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r>
      <w:r w:rsidRPr="00DC4827">
        <w:rPr>
          <w:color w:val="000000"/>
          <w:sz w:val="20"/>
          <w:lang w:val="en-US"/>
        </w:rPr>
        <w:tab/>
        <w:t>// VisualizationLabel</w:t>
      </w:r>
    </w:p>
    <w:p w14:paraId="2A813B9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AD8415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AutoSize = true;</w:t>
      </w:r>
    </w:p>
    <w:p w14:paraId="15504C0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Location = System::Drawing::Point(3, 0);</w:t>
      </w:r>
    </w:p>
    <w:p w14:paraId="448167B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Name = L"VisualizationLabel";</w:t>
      </w:r>
    </w:p>
    <w:p w14:paraId="3374695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Size = System::Drawing::Size(65, 13);</w:t>
      </w:r>
    </w:p>
    <w:p w14:paraId="13F904B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TabIndex = 18;</w:t>
      </w:r>
    </w:p>
    <w:p w14:paraId="5337CF5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VisualizationLabel-&gt;Text = L"Visualization";</w:t>
      </w:r>
    </w:p>
    <w:p w14:paraId="1F19AF5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3768970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MainForm</w:t>
      </w:r>
    </w:p>
    <w:p w14:paraId="42772CD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 xml:space="preserve">// </w:t>
      </w:r>
    </w:p>
    <w:p w14:paraId="70FFA4D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utoScaleDimensions = System::Drawing::SizeF(6, 13);</w:t>
      </w:r>
    </w:p>
    <w:p w14:paraId="1A62E40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AutoScaleMode = System::Windows::Forms::AutoScaleMode::Font;</w:t>
      </w:r>
    </w:p>
    <w:p w14:paraId="5ED2D55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lientSize = System::Drawing::Size(1117, 474);</w:t>
      </w:r>
    </w:p>
    <w:p w14:paraId="594FE4B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ntrols-&gt;Add(this-&gt;flowLayoutPanel3);</w:t>
      </w:r>
    </w:p>
    <w:p w14:paraId="6906267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Controls-&gt;Add(this-&gt;flowLayoutPanel1);</w:t>
      </w:r>
    </w:p>
    <w:p w14:paraId="2BFE388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Name = L"MainForm";</w:t>
      </w:r>
    </w:p>
    <w:p w14:paraId="52CAC38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Text = L"Sorting Tester";</w:t>
      </w:r>
    </w:p>
    <w:p w14:paraId="47BC900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cli::safe_cast&lt;System::ComponentModel::ISupportInitialize^&gt;(this-&gt;StatesGraph))-&gt;EndInit();</w:t>
      </w:r>
    </w:p>
    <w:p w14:paraId="27EF136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cli::safe_cast&lt;System::ComponentModel::ISupportInitialize^&gt;(this-&gt;StatesTrackBar))-&gt;EndInit();</w:t>
      </w:r>
    </w:p>
    <w:p w14:paraId="19C8E1C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ResumeLayout(false);</w:t>
      </w:r>
    </w:p>
    <w:p w14:paraId="4A89D34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1-&gt;PerformLayout();</w:t>
      </w:r>
    </w:p>
    <w:p w14:paraId="247B11A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ResumeLayout(false);</w:t>
      </w:r>
    </w:p>
    <w:p w14:paraId="2061ED3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2-&gt;PerformLayout();</w:t>
      </w:r>
    </w:p>
    <w:p w14:paraId="67D743B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ResumeLayout(false);</w:t>
      </w:r>
    </w:p>
    <w:p w14:paraId="484E3F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flowLayoutPanel3-&gt;PerformLayout();</w:t>
      </w:r>
    </w:p>
    <w:p w14:paraId="7CE58C9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this-&gt;ResumeLayout(false);</w:t>
      </w:r>
    </w:p>
    <w:p w14:paraId="0D4FB7A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4645551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CDD270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pragma endregion</w:t>
      </w:r>
    </w:p>
    <w:p w14:paraId="7B2ECD5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4D88A3C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Void SortButton_Click(System::Object^ sender, System::EventArgs^ e) {</w:t>
      </w:r>
    </w:p>
    <w:p w14:paraId="0DFFD80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Getting data from inputbox</w:t>
      </w:r>
    </w:p>
    <w:p w14:paraId="2B0FF42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OutputTextBox-&gt;Clear();</w:t>
      </w:r>
    </w:p>
    <w:p w14:paraId="1E16C4C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f (InputTextBox-&gt;Text-&gt;Length == 0)</w:t>
      </w:r>
    </w:p>
    <w:p w14:paraId="6A86DD4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52E2E8D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OutputTextBox-&gt;Text = "Nothing to sort";</w:t>
      </w:r>
    </w:p>
    <w:p w14:paraId="660B855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return;</w:t>
      </w:r>
    </w:p>
    <w:p w14:paraId="6306BFB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14F5549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array&lt;String^&gt;^ nums = InputTextBox-&gt;Text-&gt;Split(gcnew array&lt;wchar_t&gt; {' ', ','});</w:t>
      </w:r>
    </w:p>
    <w:p w14:paraId="22BA72B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65D035E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Parsing string data to ints</w:t>
      </w:r>
    </w:p>
    <w:p w14:paraId="7FB144D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ystem::Collections::Generic::List&lt;char&gt;^ ints = gcnew System::Collections::Generic::List&lt;char&gt;();</w:t>
      </w:r>
    </w:p>
    <w:p w14:paraId="4EAC0A4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for each (String ^ MySorter in nums)</w:t>
      </w:r>
    </w:p>
    <w:p w14:paraId="391456B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5C50429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int ParseResult;</w:t>
      </w:r>
    </w:p>
    <w:p w14:paraId="0E16671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if (System::Int32::TryParse(MySorter, ParseResult))</w:t>
      </w:r>
    </w:p>
    <w:p w14:paraId="0C7E33A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w:t>
      </w:r>
    </w:p>
    <w:p w14:paraId="6090540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r>
      <w:r w:rsidRPr="00DC4827">
        <w:rPr>
          <w:color w:val="000000"/>
          <w:sz w:val="20"/>
          <w:lang w:val="en-US"/>
        </w:rPr>
        <w:tab/>
        <w:t>ints-&gt;Add(ParseResult);</w:t>
      </w:r>
    </w:p>
    <w:p w14:paraId="1BF4598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w:t>
      </w:r>
    </w:p>
    <w:p w14:paraId="081B406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18815C6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f (ints-&gt;Count == 0)</w:t>
      </w:r>
    </w:p>
    <w:p w14:paraId="35C361E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238F4CA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OutputTextBox-&gt;Text = "Haven`t found any numbers";</w:t>
      </w:r>
    </w:p>
    <w:p w14:paraId="4B7D9BC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return;</w:t>
      </w:r>
    </w:p>
    <w:p w14:paraId="2CCE291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7C0A29B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2CF0638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Preparing an array to sort</w:t>
      </w:r>
    </w:p>
    <w:p w14:paraId="1D27BFB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ArraySize = ints-&gt;Count;</w:t>
      </w:r>
    </w:p>
    <w:p w14:paraId="18F2786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f (ResultArray)</w:t>
      </w:r>
    </w:p>
    <w:p w14:paraId="290174E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r>
      <w:r w:rsidRPr="00DC4827">
        <w:rPr>
          <w:color w:val="000000"/>
          <w:sz w:val="20"/>
          <w:lang w:val="en-US"/>
        </w:rPr>
        <w:tab/>
        <w:t>delete[] ResultArray;</w:t>
      </w:r>
    </w:p>
    <w:p w14:paraId="37EEEDA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ResultArray = new char[ArraySize];</w:t>
      </w:r>
    </w:p>
    <w:p w14:paraId="642005CB"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for (int i = 0; i &lt; ArraySize; i++)</w:t>
      </w:r>
    </w:p>
    <w:p w14:paraId="3B8B2CB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53E440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ResultArray[i] = (char)ints[i];</w:t>
      </w:r>
    </w:p>
    <w:p w14:paraId="20C40C6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1C1C485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0410470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ort and draw results if enabled</w:t>
      </w:r>
    </w:p>
    <w:p w14:paraId="7F811F4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ySorter-&gt;Algorithm-&gt;AlgorithmTracker.Visualizing = (ArraySize &gt; 1000) ? false : true;</w:t>
      </w:r>
    </w:p>
    <w:p w14:paraId="17998A7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ySorter-&gt;SortData(ResultArray, ArraySize);</w:t>
      </w:r>
    </w:p>
    <w:p w14:paraId="7861960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yDrawer-&gt;DrawArray(ResultArray, ArraySize);</w:t>
      </w:r>
    </w:p>
    <w:p w14:paraId="52C5571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77AC0C5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Result output</w:t>
      </w:r>
    </w:p>
    <w:p w14:paraId="1E6140E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d::string str = "";</w:t>
      </w:r>
    </w:p>
    <w:p w14:paraId="1404218F" w14:textId="77777777" w:rsidR="00DC4827" w:rsidRPr="00F74578"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F74578">
        <w:rPr>
          <w:color w:val="000000"/>
          <w:sz w:val="20"/>
          <w:lang w:val="en-US"/>
        </w:rPr>
        <w:t>std::stringstream ss;</w:t>
      </w:r>
    </w:p>
    <w:p w14:paraId="7D88288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74578">
        <w:rPr>
          <w:color w:val="000000"/>
          <w:sz w:val="20"/>
          <w:lang w:val="en-US"/>
        </w:rPr>
        <w:tab/>
      </w:r>
      <w:r w:rsidRPr="00F74578">
        <w:rPr>
          <w:color w:val="000000"/>
          <w:sz w:val="20"/>
          <w:lang w:val="en-US"/>
        </w:rPr>
        <w:tab/>
      </w:r>
      <w:r w:rsidRPr="00DC4827">
        <w:rPr>
          <w:color w:val="000000"/>
          <w:sz w:val="20"/>
          <w:lang w:val="en-US"/>
        </w:rPr>
        <w:t>for (size_t i = 0; i &lt; ArraySize; i++)</w:t>
      </w:r>
    </w:p>
    <w:p w14:paraId="6B881BC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5F9FC0C5"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s &lt;&lt; (short)ResultArray[i] &lt;&lt; " ";</w:t>
      </w:r>
    </w:p>
    <w:p w14:paraId="0EB3270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09EDDD4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r = ss.str();</w:t>
      </w:r>
    </w:p>
    <w:p w14:paraId="054E2E6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OutputTextBox-&gt;Text = gcnew String(str.c_str());</w:t>
      </w:r>
    </w:p>
    <w:p w14:paraId="23560D5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atesTrackBar-&gt;Maximum = MySorter-&gt;Algorithm-&gt;AlgorithmTracker.StatesCount() - 1;</w:t>
      </w:r>
    </w:p>
    <w:p w14:paraId="37499A3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atesTrackBar-&gt;Value = StatesTrackBar-&gt;Maximum;</w:t>
      </w:r>
    </w:p>
    <w:p w14:paraId="1DAF10B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ountLabel-&gt;Text = (ArraySize &gt; 1000) ? "Visualization of states is disabled for arrays of size&gt;1000" : StatesTrackBar-&gt;Value.ToString();</w:t>
      </w:r>
    </w:p>
    <w:p w14:paraId="6022292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ountLabel-&gt;Text += " (" + MySorter-&gt;Algorithm-&gt;AlgorithmTracker.GetTime().ToString() + " CPU cycles)";</w:t>
      </w:r>
    </w:p>
    <w:p w14:paraId="1991BF1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w:t>
      </w:r>
    </w:p>
    <w:p w14:paraId="075CD43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0F45E2F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07205B1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Void StatesTrackBar_Scroll(System::Object^ sender, System::EventArgs^ e) {</w:t>
      </w:r>
    </w:p>
    <w:p w14:paraId="7F547BB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MyDrawer-&gt;DrawArray(MySorter-&gt;Algorithm-&gt;AlgorithmTracker.GetState(StatesTrackBar-&gt;Value), ArraySize);</w:t>
      </w:r>
    </w:p>
    <w:p w14:paraId="671C0CC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ountLabel-&gt;Text = StatesTrackBar-&gt;Value.ToString();</w:t>
      </w:r>
    </w:p>
    <w:p w14:paraId="3A23FA2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1140704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w:t>
      </w:r>
    </w:p>
    <w:p w14:paraId="7021146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Void AlgorithmComboBox_SelectedIndexChanged(System::Object^ sender, System::EventArgs^ e) {</w:t>
      </w:r>
    </w:p>
    <w:p w14:paraId="4018E333"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witch (AlgorithmComboBox-&gt;SelectedIndex)</w:t>
      </w:r>
    </w:p>
    <w:p w14:paraId="15D0FA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0D25600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0:MySorter-&gt;ChangeAlgorithm(new BubbleSort()); break;</w:t>
      </w:r>
    </w:p>
    <w:p w14:paraId="6DE1BA3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1:MySorter-&gt;ChangeAlgorithm(new CoctailSort()); break;</w:t>
      </w:r>
    </w:p>
    <w:p w14:paraId="07B2C43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2:MySorter-&gt;ChangeAlgorithm(new CombSort()); break;</w:t>
      </w:r>
    </w:p>
    <w:p w14:paraId="701EA78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3:MySorter-&gt;ChangeAlgorithm(new HeapSort()); break;</w:t>
      </w:r>
    </w:p>
    <w:p w14:paraId="630DEAAA"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4:MySorter-&gt;ChangeAlgorithm(new InsertionSort()); break;</w:t>
      </w:r>
    </w:p>
    <w:p w14:paraId="27F0691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5:MySorter-&gt;ChangeAlgorithm(new MergeSort()); break;</w:t>
      </w:r>
    </w:p>
    <w:p w14:paraId="4CFBFEA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6:MySorter-&gt;ChangeAlgorithm(new QuickSort()); break;</w:t>
      </w:r>
    </w:p>
    <w:p w14:paraId="7A64429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7:MySorter-&gt;ChangeAlgorithm(new SelectionSort()); break;</w:t>
      </w:r>
    </w:p>
    <w:p w14:paraId="735AE44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8:MySorter-&gt;ChangeAlgorithm(new ShellSort()); break;</w:t>
      </w:r>
    </w:p>
    <w:p w14:paraId="00F57B8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case 9:MySorter-&gt;ChangeAlgorithm(new TreeSort()); break;</w:t>
      </w:r>
    </w:p>
    <w:p w14:paraId="6491836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default:</w:t>
      </w:r>
    </w:p>
    <w:p w14:paraId="3D6ABC38"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MySorter-&gt;ChangeAlgorithm(new BubbleSort()); break;</w:t>
      </w:r>
    </w:p>
    <w:p w14:paraId="42C37F5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0F8317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2C8FC4A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w:t>
      </w:r>
    </w:p>
    <w:p w14:paraId="2277391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t>private: System::Void GenerateArrayButton_Click(System::Object^ sender, System::EventArgs^ e) {</w:t>
      </w:r>
    </w:p>
    <w:p w14:paraId="52D70B90"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ArraySize = System::Int32::Parse(ArrayLengthBox-&gt;Text); //Getting size of an array from input</w:t>
      </w:r>
    </w:p>
    <w:p w14:paraId="1EE3811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nputTextBox-&gt;Clear();</w:t>
      </w:r>
    </w:p>
    <w:p w14:paraId="18DBE07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463E126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Generating random numbers</w:t>
      </w:r>
    </w:p>
    <w:p w14:paraId="56552B4C"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ystem::Collections::Generic::List&lt;char&gt;^ rands = gcnew System::Collections::Generic::List&lt;char&gt;(ArraySize);</w:t>
      </w:r>
    </w:p>
    <w:p w14:paraId="1C6AE4B1"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lastRenderedPageBreak/>
        <w:tab/>
      </w:r>
      <w:r w:rsidRPr="00DC4827">
        <w:rPr>
          <w:color w:val="000000"/>
          <w:sz w:val="20"/>
          <w:lang w:val="en-US"/>
        </w:rPr>
        <w:tab/>
        <w:t>for (int i = 0; i &lt; ArraySize; i++)</w:t>
      </w:r>
    </w:p>
    <w:p w14:paraId="4BD42B39"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258B0A2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rands-&gt;Add(rand() % 100 + 1);</w:t>
      </w:r>
    </w:p>
    <w:p w14:paraId="6210D826"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3B41182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p>
    <w:p w14:paraId="4B493F2D"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 Printing generated numbers to inputbox</w:t>
      </w:r>
    </w:p>
    <w:p w14:paraId="5409907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d::string str = "";</w:t>
      </w:r>
    </w:p>
    <w:p w14:paraId="0DF80D6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d::stringstream ss;</w:t>
      </w:r>
    </w:p>
    <w:p w14:paraId="00262E84"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for (size_t i = 0; i &lt; ArraySize; i++)</w:t>
      </w:r>
    </w:p>
    <w:p w14:paraId="53D31D1F"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5111DAE"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r>
      <w:r w:rsidRPr="00DC4827">
        <w:rPr>
          <w:color w:val="000000"/>
          <w:sz w:val="20"/>
          <w:lang w:val="en-US"/>
        </w:rPr>
        <w:tab/>
        <w:t>ss &lt;&lt; (short)rands[i] &lt;&lt; " ";</w:t>
      </w:r>
    </w:p>
    <w:p w14:paraId="5CAC884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w:t>
      </w:r>
    </w:p>
    <w:p w14:paraId="61F422F7"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str = ss.str();</w:t>
      </w:r>
    </w:p>
    <w:p w14:paraId="6DEE5982" w14:textId="77777777" w:rsidR="00DC4827" w:rsidRPr="00DC4827"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DC4827">
        <w:rPr>
          <w:color w:val="000000"/>
          <w:sz w:val="20"/>
          <w:lang w:val="en-US"/>
        </w:rPr>
        <w:tab/>
        <w:t>InputTextBox-&gt;Text = gcnew String(str.c_str());</w:t>
      </w:r>
    </w:p>
    <w:p w14:paraId="6BECD320" w14:textId="77777777" w:rsidR="00DC4827" w:rsidRPr="00F74578"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DC4827">
        <w:rPr>
          <w:color w:val="000000"/>
          <w:sz w:val="20"/>
          <w:lang w:val="en-US"/>
        </w:rPr>
        <w:tab/>
      </w:r>
      <w:r w:rsidRPr="00F74578">
        <w:rPr>
          <w:color w:val="000000"/>
          <w:sz w:val="20"/>
          <w:lang w:val="en-US"/>
        </w:rPr>
        <w:t>}</w:t>
      </w:r>
    </w:p>
    <w:p w14:paraId="776C590D" w14:textId="77777777" w:rsidR="00DC4827" w:rsidRPr="00F74578"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74578">
        <w:rPr>
          <w:color w:val="000000"/>
          <w:sz w:val="20"/>
          <w:lang w:val="en-US"/>
        </w:rPr>
        <w:tab/>
        <w:t>};</w:t>
      </w:r>
    </w:p>
    <w:p w14:paraId="12A12D41" w14:textId="77777777" w:rsidR="00DC4827" w:rsidRPr="00F74578" w:rsidRDefault="00DC4827" w:rsidP="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rPr>
          <w:color w:val="000000"/>
          <w:sz w:val="20"/>
          <w:lang w:val="en-US"/>
        </w:rPr>
      </w:pPr>
      <w:r w:rsidRPr="00F74578">
        <w:rPr>
          <w:color w:val="000000"/>
          <w:sz w:val="20"/>
          <w:lang w:val="en-US"/>
        </w:rPr>
        <w:t>}</w:t>
      </w:r>
    </w:p>
    <w:p w14:paraId="12D74229" w14:textId="4A04AF1C" w:rsidR="00422FE9" w:rsidRDefault="00422FE9" w:rsidP="0025662A">
      <w:pPr>
        <w:overflowPunct w:val="0"/>
        <w:autoSpaceDE w:val="0"/>
        <w:autoSpaceDN w:val="0"/>
        <w:adjustRightInd w:val="0"/>
        <w:spacing w:before="0" w:line="240" w:lineRule="auto"/>
        <w:ind w:left="0" w:firstLine="0"/>
        <w:textAlignment w:val="baseline"/>
        <w:rPr>
          <w:noProof/>
          <w:sz w:val="20"/>
          <w:lang w:val="en-US"/>
        </w:rPr>
      </w:pPr>
    </w:p>
    <w:p w14:paraId="30BE9D10" w14:textId="1B9C4B20" w:rsidR="00422FE9" w:rsidRDefault="00422FE9" w:rsidP="0025662A">
      <w:pPr>
        <w:overflowPunct w:val="0"/>
        <w:autoSpaceDE w:val="0"/>
        <w:autoSpaceDN w:val="0"/>
        <w:adjustRightInd w:val="0"/>
        <w:spacing w:before="0" w:line="240" w:lineRule="auto"/>
        <w:ind w:left="0" w:firstLine="0"/>
        <w:textAlignment w:val="baseline"/>
        <w:rPr>
          <w:noProof/>
          <w:sz w:val="20"/>
          <w:lang w:val="en-US"/>
        </w:rPr>
      </w:pPr>
    </w:p>
    <w:p w14:paraId="55FADC12" w14:textId="13D98964" w:rsidR="00422FE9" w:rsidRDefault="00422FE9" w:rsidP="0025662A">
      <w:pPr>
        <w:overflowPunct w:val="0"/>
        <w:autoSpaceDE w:val="0"/>
        <w:autoSpaceDN w:val="0"/>
        <w:adjustRightInd w:val="0"/>
        <w:spacing w:before="0" w:line="240" w:lineRule="auto"/>
        <w:ind w:left="0" w:firstLine="0"/>
        <w:textAlignment w:val="baseline"/>
        <w:rPr>
          <w:noProof/>
          <w:sz w:val="20"/>
          <w:lang w:val="en-US"/>
        </w:rPr>
      </w:pPr>
    </w:p>
    <w:p w14:paraId="1B78758E" w14:textId="6159FCBF" w:rsidR="00422FE9" w:rsidRPr="00422FE9" w:rsidRDefault="00422FE9" w:rsidP="0025662A">
      <w:pPr>
        <w:overflowPunct w:val="0"/>
        <w:autoSpaceDE w:val="0"/>
        <w:autoSpaceDN w:val="0"/>
        <w:adjustRightInd w:val="0"/>
        <w:spacing w:before="0" w:line="240" w:lineRule="auto"/>
        <w:ind w:left="0" w:firstLine="0"/>
        <w:textAlignment w:val="baseline"/>
        <w:rPr>
          <w:noProof/>
          <w:sz w:val="28"/>
          <w:szCs w:val="28"/>
          <w:lang w:val="en-US"/>
        </w:rPr>
      </w:pPr>
      <w:r w:rsidRPr="00422FE9">
        <w:rPr>
          <w:noProof/>
          <w:sz w:val="28"/>
          <w:szCs w:val="28"/>
          <w:lang w:val="en-US"/>
        </w:rPr>
        <w:t>MainForm.cpp</w:t>
      </w:r>
    </w:p>
    <w:p w14:paraId="54421D94" w14:textId="077589B7" w:rsidR="00422FE9" w:rsidRDefault="00422FE9" w:rsidP="0025662A">
      <w:pPr>
        <w:overflowPunct w:val="0"/>
        <w:autoSpaceDE w:val="0"/>
        <w:autoSpaceDN w:val="0"/>
        <w:adjustRightInd w:val="0"/>
        <w:spacing w:before="0" w:line="240" w:lineRule="auto"/>
        <w:ind w:left="0" w:firstLine="0"/>
        <w:textAlignment w:val="baseline"/>
        <w:rPr>
          <w:noProof/>
          <w:sz w:val="20"/>
          <w:lang w:val="en-US"/>
        </w:rPr>
      </w:pPr>
    </w:p>
    <w:p w14:paraId="3DCF703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clude "MainForm.h"</w:t>
      </w:r>
    </w:p>
    <w:p w14:paraId="5A10161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using namespace SortingTest;</w:t>
      </w:r>
    </w:p>
    <w:p w14:paraId="362C47B9" w14:textId="77777777" w:rsidR="00DC4827" w:rsidRPr="00DC4827" w:rsidRDefault="00DC4827" w:rsidP="00DC4827">
      <w:pPr>
        <w:pStyle w:val="HTML0"/>
        <w:rPr>
          <w:rFonts w:ascii="Times New Roman" w:hAnsi="Times New Roman" w:cs="Times New Roman"/>
          <w:color w:val="000000"/>
          <w:lang w:val="en-US"/>
        </w:rPr>
      </w:pPr>
    </w:p>
    <w:p w14:paraId="5BC8561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using namespace System;</w:t>
      </w:r>
    </w:p>
    <w:p w14:paraId="2F9C11B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using namespace System::Windows::Forms;</w:t>
      </w:r>
    </w:p>
    <w:p w14:paraId="116167E3" w14:textId="77777777" w:rsidR="00DC4827" w:rsidRPr="00DC4827" w:rsidRDefault="00DC4827" w:rsidP="00DC4827">
      <w:pPr>
        <w:pStyle w:val="HTML0"/>
        <w:rPr>
          <w:rFonts w:ascii="Times New Roman" w:hAnsi="Times New Roman" w:cs="Times New Roman"/>
          <w:color w:val="000000"/>
          <w:lang w:val="en-US"/>
        </w:rPr>
      </w:pPr>
    </w:p>
    <w:p w14:paraId="60DB3C5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STAThreadAttribute]</w:t>
      </w:r>
    </w:p>
    <w:p w14:paraId="55A6BD6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t Main(array&lt;String^&gt;^ args) {</w:t>
      </w:r>
    </w:p>
    <w:p w14:paraId="78BC220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pplication::EnableVisualStyles();</w:t>
      </w:r>
    </w:p>
    <w:p w14:paraId="6472670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pplication::SetCompatibleTextRenderingDefault(false);</w:t>
      </w:r>
    </w:p>
    <w:p w14:paraId="13E7FE9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MainForm form;</w:t>
      </w:r>
    </w:p>
    <w:p w14:paraId="461FC34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pplication::Run(% form);</w:t>
      </w:r>
    </w:p>
    <w:p w14:paraId="4B932008" w14:textId="77777777" w:rsidR="00DC4827" w:rsidRPr="00F26219"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lang w:val="en-US"/>
        </w:rPr>
        <w:tab/>
      </w:r>
      <w:r w:rsidRPr="00F74578">
        <w:rPr>
          <w:rFonts w:ascii="Times New Roman" w:hAnsi="Times New Roman" w:cs="Times New Roman"/>
          <w:color w:val="000000"/>
          <w:lang w:val="en-US"/>
        </w:rPr>
        <w:t>return</w:t>
      </w:r>
      <w:r w:rsidRPr="00F26219">
        <w:rPr>
          <w:rFonts w:ascii="Times New Roman" w:hAnsi="Times New Roman" w:cs="Times New Roman"/>
          <w:color w:val="000000"/>
        </w:rPr>
        <w:t xml:space="preserve"> 0;</w:t>
      </w:r>
    </w:p>
    <w:p w14:paraId="6640B74F"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w:t>
      </w:r>
    </w:p>
    <w:p w14:paraId="4330E7E1" w14:textId="77777777" w:rsidR="00422FE9" w:rsidRPr="00F74578" w:rsidRDefault="00422FE9" w:rsidP="0025662A">
      <w:pPr>
        <w:overflowPunct w:val="0"/>
        <w:autoSpaceDE w:val="0"/>
        <w:autoSpaceDN w:val="0"/>
        <w:adjustRightInd w:val="0"/>
        <w:spacing w:before="0" w:line="240" w:lineRule="auto"/>
        <w:ind w:left="0" w:firstLine="0"/>
        <w:textAlignment w:val="baseline"/>
        <w:rPr>
          <w:noProof/>
          <w:sz w:val="20"/>
        </w:rPr>
      </w:pPr>
    </w:p>
    <w:p w14:paraId="3782E681" w14:textId="77777777" w:rsidR="00422FE9" w:rsidRPr="00F74578" w:rsidRDefault="00422FE9" w:rsidP="0025662A">
      <w:pPr>
        <w:overflowPunct w:val="0"/>
        <w:autoSpaceDE w:val="0"/>
        <w:autoSpaceDN w:val="0"/>
        <w:adjustRightInd w:val="0"/>
        <w:spacing w:before="0" w:line="240" w:lineRule="auto"/>
        <w:ind w:left="0" w:firstLine="0"/>
        <w:textAlignment w:val="baseline"/>
        <w:rPr>
          <w:sz w:val="28"/>
        </w:rPr>
      </w:pPr>
    </w:p>
    <w:p w14:paraId="26898385" w14:textId="77777777" w:rsidR="001E6BF1" w:rsidRPr="00F74578" w:rsidRDefault="001E6BF1" w:rsidP="0025662A">
      <w:pPr>
        <w:overflowPunct w:val="0"/>
        <w:autoSpaceDE w:val="0"/>
        <w:autoSpaceDN w:val="0"/>
        <w:adjustRightInd w:val="0"/>
        <w:spacing w:before="0" w:line="240" w:lineRule="auto"/>
        <w:ind w:left="0" w:firstLine="0"/>
        <w:jc w:val="center"/>
        <w:textAlignment w:val="baseline"/>
        <w:rPr>
          <w:sz w:val="28"/>
        </w:rPr>
      </w:pPr>
    </w:p>
    <w:p w14:paraId="04873F3D" w14:textId="77777777" w:rsidR="001E6BF1" w:rsidRPr="00F74578" w:rsidRDefault="001E6BF1" w:rsidP="0025662A">
      <w:pPr>
        <w:overflowPunct w:val="0"/>
        <w:autoSpaceDE w:val="0"/>
        <w:autoSpaceDN w:val="0"/>
        <w:adjustRightInd w:val="0"/>
        <w:spacing w:before="0" w:line="240" w:lineRule="auto"/>
        <w:ind w:left="0" w:firstLine="0"/>
        <w:jc w:val="center"/>
        <w:textAlignment w:val="baseline"/>
        <w:rPr>
          <w:sz w:val="28"/>
        </w:rPr>
      </w:pPr>
    </w:p>
    <w:p w14:paraId="5391CA4C" w14:textId="77777777" w:rsidR="001E6BF1" w:rsidRPr="00F74578" w:rsidRDefault="001E6BF1" w:rsidP="0025662A">
      <w:pPr>
        <w:overflowPunct w:val="0"/>
        <w:autoSpaceDE w:val="0"/>
        <w:autoSpaceDN w:val="0"/>
        <w:adjustRightInd w:val="0"/>
        <w:spacing w:before="0" w:line="240" w:lineRule="auto"/>
        <w:ind w:left="0" w:firstLine="0"/>
        <w:jc w:val="center"/>
        <w:textAlignment w:val="baseline"/>
        <w:rPr>
          <w:sz w:val="28"/>
        </w:rPr>
      </w:pPr>
    </w:p>
    <w:p w14:paraId="1B0A95DC" w14:textId="77777777" w:rsidR="001E6BF1" w:rsidRPr="00F74578" w:rsidRDefault="001E6BF1" w:rsidP="0025662A">
      <w:pPr>
        <w:overflowPunct w:val="0"/>
        <w:autoSpaceDE w:val="0"/>
        <w:autoSpaceDN w:val="0"/>
        <w:adjustRightInd w:val="0"/>
        <w:spacing w:before="0" w:line="240" w:lineRule="auto"/>
        <w:ind w:left="0" w:firstLine="0"/>
        <w:jc w:val="center"/>
        <w:textAlignment w:val="baseline"/>
        <w:rPr>
          <w:sz w:val="28"/>
        </w:rPr>
      </w:pPr>
    </w:p>
    <w:p w14:paraId="0023E102" w14:textId="77777777" w:rsidR="001E6BF1" w:rsidRPr="00F74578" w:rsidRDefault="00717178" w:rsidP="0025662A">
      <w:pPr>
        <w:overflowPunct w:val="0"/>
        <w:autoSpaceDE w:val="0"/>
        <w:autoSpaceDN w:val="0"/>
        <w:adjustRightInd w:val="0"/>
        <w:spacing w:before="0" w:line="240" w:lineRule="auto"/>
        <w:ind w:left="0" w:firstLine="0"/>
        <w:jc w:val="center"/>
        <w:textAlignment w:val="baseline"/>
        <w:rPr>
          <w:b/>
          <w:sz w:val="28"/>
        </w:rPr>
      </w:pPr>
      <w:r w:rsidRPr="00F74578">
        <w:rPr>
          <w:sz w:val="28"/>
        </w:rPr>
        <w:br w:type="page"/>
      </w:r>
      <w:r w:rsidR="00126C52" w:rsidRPr="00E5624D">
        <w:rPr>
          <w:b/>
          <w:sz w:val="28"/>
        </w:rPr>
        <w:lastRenderedPageBreak/>
        <w:t>ПРИЛОЖЕНИЕ</w:t>
      </w:r>
      <w:r w:rsidR="00126C52" w:rsidRPr="00F74578">
        <w:rPr>
          <w:b/>
          <w:sz w:val="28"/>
        </w:rPr>
        <w:t xml:space="preserve"> </w:t>
      </w:r>
      <w:r w:rsidR="00126C52" w:rsidRPr="00E5624D">
        <w:rPr>
          <w:b/>
          <w:sz w:val="28"/>
        </w:rPr>
        <w:t>Б</w:t>
      </w:r>
    </w:p>
    <w:p w14:paraId="7B7BB329" w14:textId="77777777" w:rsidR="00126C52" w:rsidRPr="00F74578" w:rsidRDefault="00126C52" w:rsidP="0025662A">
      <w:pPr>
        <w:overflowPunct w:val="0"/>
        <w:autoSpaceDE w:val="0"/>
        <w:autoSpaceDN w:val="0"/>
        <w:adjustRightInd w:val="0"/>
        <w:spacing w:before="0" w:line="240" w:lineRule="auto"/>
        <w:ind w:left="0" w:firstLine="0"/>
        <w:jc w:val="center"/>
        <w:textAlignment w:val="baseline"/>
        <w:rPr>
          <w:b/>
          <w:sz w:val="28"/>
        </w:rPr>
      </w:pPr>
      <w:r w:rsidRPr="00F74578">
        <w:rPr>
          <w:b/>
          <w:sz w:val="28"/>
        </w:rPr>
        <w:t>(</w:t>
      </w:r>
      <w:r w:rsidRPr="00E5624D">
        <w:rPr>
          <w:b/>
          <w:sz w:val="28"/>
        </w:rPr>
        <w:t>обязательное</w:t>
      </w:r>
      <w:r w:rsidRPr="00F74578">
        <w:rPr>
          <w:b/>
          <w:sz w:val="28"/>
        </w:rPr>
        <w:t>)</w:t>
      </w:r>
    </w:p>
    <w:p w14:paraId="539516E5" w14:textId="6DD662E4" w:rsidR="002765BB" w:rsidRPr="00422FE9" w:rsidRDefault="001E6BF1" w:rsidP="0025662A">
      <w:pPr>
        <w:overflowPunct w:val="0"/>
        <w:autoSpaceDE w:val="0"/>
        <w:autoSpaceDN w:val="0"/>
        <w:adjustRightInd w:val="0"/>
        <w:spacing w:before="0" w:line="240" w:lineRule="auto"/>
        <w:ind w:left="0" w:firstLine="0"/>
        <w:jc w:val="center"/>
        <w:textAlignment w:val="baseline"/>
        <w:rPr>
          <w:b/>
          <w:sz w:val="28"/>
        </w:rPr>
      </w:pPr>
      <w:r w:rsidRPr="00E5624D">
        <w:rPr>
          <w:b/>
          <w:sz w:val="28"/>
        </w:rPr>
        <w:t>Текст</w:t>
      </w:r>
      <w:r w:rsidRPr="00422FE9">
        <w:rPr>
          <w:b/>
          <w:sz w:val="28"/>
        </w:rPr>
        <w:t xml:space="preserve"> </w:t>
      </w:r>
      <w:r w:rsidRPr="00E5624D">
        <w:rPr>
          <w:b/>
          <w:sz w:val="28"/>
        </w:rPr>
        <w:t>программ</w:t>
      </w:r>
      <w:r w:rsidR="009E02A8" w:rsidRPr="00E5624D">
        <w:rPr>
          <w:b/>
          <w:sz w:val="28"/>
        </w:rPr>
        <w:t>ного</w:t>
      </w:r>
      <w:r w:rsidR="009E02A8" w:rsidRPr="00422FE9">
        <w:rPr>
          <w:b/>
          <w:sz w:val="28"/>
        </w:rPr>
        <w:t xml:space="preserve"> </w:t>
      </w:r>
      <w:r w:rsidR="009E02A8" w:rsidRPr="00E5624D">
        <w:rPr>
          <w:b/>
          <w:sz w:val="28"/>
        </w:rPr>
        <w:t>модуля</w:t>
      </w:r>
      <w:r w:rsidR="009E02A8" w:rsidRPr="00422FE9">
        <w:rPr>
          <w:b/>
          <w:sz w:val="28"/>
        </w:rPr>
        <w:t xml:space="preserve"> </w:t>
      </w:r>
      <w:r w:rsidR="00422FE9">
        <w:rPr>
          <w:b/>
          <w:sz w:val="28"/>
        </w:rPr>
        <w:t>с реализацией алгоритмов сортировки</w:t>
      </w:r>
    </w:p>
    <w:p w14:paraId="199C1FBE" w14:textId="77777777" w:rsidR="009E02A8" w:rsidRPr="00422FE9" w:rsidRDefault="009E02A8" w:rsidP="0025662A">
      <w:pPr>
        <w:overflowPunct w:val="0"/>
        <w:autoSpaceDE w:val="0"/>
        <w:autoSpaceDN w:val="0"/>
        <w:adjustRightInd w:val="0"/>
        <w:spacing w:before="0" w:line="240" w:lineRule="auto"/>
        <w:ind w:left="0" w:firstLine="0"/>
        <w:jc w:val="center"/>
        <w:textAlignment w:val="baseline"/>
        <w:rPr>
          <w:sz w:val="28"/>
        </w:rPr>
      </w:pPr>
    </w:p>
    <w:p w14:paraId="6EE96F9C" w14:textId="549CC6FA" w:rsidR="004A1D0E" w:rsidRPr="00422FE9" w:rsidRDefault="004A1D0E" w:rsidP="00422FE9">
      <w:pPr>
        <w:overflowPunct w:val="0"/>
        <w:autoSpaceDE w:val="0"/>
        <w:autoSpaceDN w:val="0"/>
        <w:adjustRightInd w:val="0"/>
        <w:spacing w:before="0" w:line="240" w:lineRule="auto"/>
        <w:ind w:left="0" w:firstLine="0"/>
        <w:jc w:val="left"/>
        <w:textAlignment w:val="baseline"/>
        <w:rPr>
          <w:noProof/>
          <w:sz w:val="28"/>
          <w:szCs w:val="28"/>
          <w:lang w:val="en-US"/>
        </w:rPr>
      </w:pPr>
      <w:r w:rsidRPr="00422FE9">
        <w:rPr>
          <w:noProof/>
          <w:sz w:val="20"/>
        </w:rPr>
        <w:t xml:space="preserve">       </w:t>
      </w:r>
      <w:r w:rsidR="00422FE9" w:rsidRPr="00422FE9">
        <w:rPr>
          <w:noProof/>
          <w:sz w:val="28"/>
          <w:szCs w:val="28"/>
          <w:lang w:val="en-US"/>
        </w:rPr>
        <w:t>SortingAlgorithms.h</w:t>
      </w:r>
    </w:p>
    <w:p w14:paraId="1D8A524B" w14:textId="5E83C92E" w:rsidR="00422FE9" w:rsidRDefault="00422FE9" w:rsidP="00422FE9">
      <w:pPr>
        <w:overflowPunct w:val="0"/>
        <w:autoSpaceDE w:val="0"/>
        <w:autoSpaceDN w:val="0"/>
        <w:adjustRightInd w:val="0"/>
        <w:spacing w:before="0" w:line="240" w:lineRule="auto"/>
        <w:ind w:left="0" w:firstLine="0"/>
        <w:jc w:val="left"/>
        <w:textAlignment w:val="baseline"/>
        <w:rPr>
          <w:noProof/>
          <w:sz w:val="20"/>
          <w:lang w:val="en-US"/>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000"/>
        <w:gridCol w:w="36"/>
      </w:tblGrid>
      <w:tr w:rsidR="00422FE9" w:rsidRPr="00422FE9" w14:paraId="694A1B2B" w14:textId="77777777" w:rsidTr="00422FE9">
        <w:trPr>
          <w:gridAfter w:val="1"/>
        </w:trPr>
        <w:tc>
          <w:tcPr>
            <w:tcW w:w="0" w:type="auto"/>
            <w:shd w:val="clear" w:color="auto" w:fill="FFFFFF"/>
            <w:vAlign w:val="center"/>
            <w:hideMark/>
          </w:tcPr>
          <w:p w14:paraId="53E091E7" w14:textId="77777777" w:rsidR="00422FE9" w:rsidRPr="00422FE9" w:rsidRDefault="00422FE9" w:rsidP="00422FE9">
            <w:pPr>
              <w:widowControl/>
              <w:spacing w:before="0" w:line="240" w:lineRule="auto"/>
              <w:ind w:left="0" w:firstLine="0"/>
              <w:jc w:val="left"/>
              <w:rPr>
                <w:sz w:val="20"/>
                <w:szCs w:val="24"/>
              </w:rPr>
            </w:pPr>
          </w:p>
        </w:tc>
      </w:tr>
      <w:tr w:rsidR="00422FE9" w:rsidRPr="00422FE9" w14:paraId="1EB6EED5" w14:textId="77777777" w:rsidTr="00DC4827">
        <w:tc>
          <w:tcPr>
            <w:tcW w:w="1000" w:type="dxa"/>
            <w:shd w:val="clear" w:color="auto" w:fill="FFFFFF"/>
            <w:noWrap/>
            <w:tcMar>
              <w:top w:w="0" w:type="dxa"/>
              <w:left w:w="150" w:type="dxa"/>
              <w:bottom w:w="0" w:type="dxa"/>
              <w:right w:w="150" w:type="dxa"/>
            </w:tcMar>
            <w:hideMark/>
          </w:tcPr>
          <w:p w14:paraId="5E780A2D" w14:textId="77777777" w:rsidR="00422FE9" w:rsidRPr="00422FE9" w:rsidRDefault="00422FE9" w:rsidP="00422FE9">
            <w:pPr>
              <w:widowControl/>
              <w:spacing w:before="0" w:line="300" w:lineRule="atLeast"/>
              <w:ind w:left="0" w:firstLine="0"/>
              <w:jc w:val="left"/>
              <w:rPr>
                <w:rFonts w:ascii="Consolas" w:hAnsi="Consolas" w:cs="Segoe UI"/>
                <w:color w:val="24292E"/>
                <w:sz w:val="18"/>
                <w:szCs w:val="18"/>
              </w:rPr>
            </w:pPr>
          </w:p>
        </w:tc>
        <w:tc>
          <w:tcPr>
            <w:tcW w:w="0" w:type="auto"/>
            <w:shd w:val="clear" w:color="auto" w:fill="FFFFFF"/>
            <w:vAlign w:val="center"/>
            <w:hideMark/>
          </w:tcPr>
          <w:p w14:paraId="3E2B505E" w14:textId="77777777" w:rsidR="00422FE9" w:rsidRPr="00422FE9" w:rsidRDefault="00422FE9" w:rsidP="00422FE9">
            <w:pPr>
              <w:widowControl/>
              <w:spacing w:before="0" w:line="240" w:lineRule="auto"/>
              <w:ind w:left="0" w:firstLine="0"/>
              <w:jc w:val="left"/>
              <w:rPr>
                <w:sz w:val="20"/>
              </w:rPr>
            </w:pPr>
          </w:p>
        </w:tc>
      </w:tr>
    </w:tbl>
    <w:p w14:paraId="00C9E3EC" w14:textId="5C399206" w:rsidR="00422FE9" w:rsidRDefault="00422FE9" w:rsidP="00422FE9">
      <w:pPr>
        <w:overflowPunct w:val="0"/>
        <w:autoSpaceDE w:val="0"/>
        <w:autoSpaceDN w:val="0"/>
        <w:adjustRightInd w:val="0"/>
        <w:spacing w:before="0" w:line="240" w:lineRule="auto"/>
        <w:ind w:left="0" w:firstLine="0"/>
        <w:jc w:val="left"/>
        <w:textAlignment w:val="baseline"/>
        <w:rPr>
          <w:noProof/>
          <w:sz w:val="20"/>
          <w:lang w:val="en-US"/>
        </w:rPr>
      </w:pPr>
    </w:p>
    <w:p w14:paraId="4A18BBD7"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pragma once</w:t>
      </w:r>
    </w:p>
    <w:p w14:paraId="31EB024B"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include "Tracker.h"</w:t>
      </w:r>
    </w:p>
    <w:p w14:paraId="1FC3D343" w14:textId="77777777" w:rsidR="00DC4827" w:rsidRPr="00DC4827" w:rsidRDefault="00DC4827" w:rsidP="00DC4827">
      <w:pPr>
        <w:pStyle w:val="HTML0"/>
        <w:rPr>
          <w:rFonts w:ascii="Times New Roman" w:hAnsi="Times New Roman" w:cs="Times New Roman"/>
          <w:color w:val="000000"/>
        </w:rPr>
      </w:pPr>
    </w:p>
    <w:p w14:paraId="368C66EA"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class SortingAlgorithm</w:t>
      </w:r>
    </w:p>
    <w:p w14:paraId="4354F3FA"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w:t>
      </w:r>
    </w:p>
    <w:p w14:paraId="2D2096E9"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public:</w:t>
      </w:r>
    </w:p>
    <w:p w14:paraId="564A415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virtual Sort(char* data, int size) = 0;</w:t>
      </w:r>
    </w:p>
    <w:p w14:paraId="79BA42A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Tracker AlgorithmTracker;</w:t>
      </w:r>
    </w:p>
    <w:p w14:paraId="799C17D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44CB521" w14:textId="77777777" w:rsidR="00DC4827" w:rsidRPr="00DC4827" w:rsidRDefault="00DC4827" w:rsidP="00DC4827">
      <w:pPr>
        <w:pStyle w:val="HTML0"/>
        <w:rPr>
          <w:rFonts w:ascii="Times New Roman" w:hAnsi="Times New Roman" w:cs="Times New Roman"/>
          <w:color w:val="000000"/>
          <w:lang w:val="en-US"/>
        </w:rPr>
      </w:pPr>
    </w:p>
    <w:p w14:paraId="3DCD9B3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BubbleSort :public SortingAlgorithm</w:t>
      </w:r>
    </w:p>
    <w:p w14:paraId="13C859E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82EEE3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0B752C9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293B6AD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77E0AAC" w14:textId="77777777" w:rsidR="00DC4827" w:rsidRPr="00DC4827" w:rsidRDefault="00DC4827" w:rsidP="00DC4827">
      <w:pPr>
        <w:pStyle w:val="HTML0"/>
        <w:rPr>
          <w:rFonts w:ascii="Times New Roman" w:hAnsi="Times New Roman" w:cs="Times New Roman"/>
          <w:color w:val="000000"/>
          <w:lang w:val="en-US"/>
        </w:rPr>
      </w:pPr>
    </w:p>
    <w:p w14:paraId="696C698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CoctailSort :public SortingAlgorithm</w:t>
      </w:r>
    </w:p>
    <w:p w14:paraId="7F18982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D933BD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446C39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06DDD78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7A1DFCA" w14:textId="77777777" w:rsidR="00DC4827" w:rsidRPr="00DC4827" w:rsidRDefault="00DC4827" w:rsidP="00DC4827">
      <w:pPr>
        <w:pStyle w:val="HTML0"/>
        <w:rPr>
          <w:rFonts w:ascii="Times New Roman" w:hAnsi="Times New Roman" w:cs="Times New Roman"/>
          <w:color w:val="000000"/>
          <w:lang w:val="en-US"/>
        </w:rPr>
      </w:pPr>
    </w:p>
    <w:p w14:paraId="6812ED0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CombSort :public SortingAlgorithm</w:t>
      </w:r>
    </w:p>
    <w:p w14:paraId="391BD23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B5BD24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0C9DFEC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2442DE6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45AAFF2" w14:textId="77777777" w:rsidR="00DC4827" w:rsidRPr="00DC4827" w:rsidRDefault="00DC4827" w:rsidP="00DC4827">
      <w:pPr>
        <w:pStyle w:val="HTML0"/>
        <w:rPr>
          <w:rFonts w:ascii="Times New Roman" w:hAnsi="Times New Roman" w:cs="Times New Roman"/>
          <w:color w:val="000000"/>
          <w:lang w:val="en-US"/>
        </w:rPr>
      </w:pPr>
    </w:p>
    <w:p w14:paraId="161C95E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SelectionSort :public SortingAlgorithm</w:t>
      </w:r>
    </w:p>
    <w:p w14:paraId="61B09C1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F60BC8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4D2E4EC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0491152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CE5C32D" w14:textId="77777777" w:rsidR="00DC4827" w:rsidRPr="00DC4827" w:rsidRDefault="00DC4827" w:rsidP="00DC4827">
      <w:pPr>
        <w:pStyle w:val="HTML0"/>
        <w:rPr>
          <w:rFonts w:ascii="Times New Roman" w:hAnsi="Times New Roman" w:cs="Times New Roman"/>
          <w:color w:val="000000"/>
          <w:lang w:val="en-US"/>
        </w:rPr>
      </w:pPr>
    </w:p>
    <w:p w14:paraId="257D63C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InsertionSort :public SortingAlgorithm</w:t>
      </w:r>
    </w:p>
    <w:p w14:paraId="566A69C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B686A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7FBE48B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41F884C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60B6ABC" w14:textId="77777777" w:rsidR="00DC4827" w:rsidRPr="00DC4827" w:rsidRDefault="00DC4827" w:rsidP="00DC4827">
      <w:pPr>
        <w:pStyle w:val="HTML0"/>
        <w:rPr>
          <w:rFonts w:ascii="Times New Roman" w:hAnsi="Times New Roman" w:cs="Times New Roman"/>
          <w:color w:val="000000"/>
          <w:lang w:val="en-US"/>
        </w:rPr>
      </w:pPr>
    </w:p>
    <w:p w14:paraId="2F0AAC5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ShellSort :public SortingAlgorithm</w:t>
      </w:r>
    </w:p>
    <w:p w14:paraId="4781DA1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B97D04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6A1E620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2AA27FE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7119BF5" w14:textId="77777777" w:rsidR="00DC4827" w:rsidRPr="00DC4827" w:rsidRDefault="00DC4827" w:rsidP="00DC4827">
      <w:pPr>
        <w:pStyle w:val="HTML0"/>
        <w:rPr>
          <w:rFonts w:ascii="Times New Roman" w:hAnsi="Times New Roman" w:cs="Times New Roman"/>
          <w:color w:val="000000"/>
          <w:lang w:val="en-US"/>
        </w:rPr>
      </w:pPr>
    </w:p>
    <w:p w14:paraId="3998D41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QuickSort :public SortingAlgorithm</w:t>
      </w:r>
    </w:p>
    <w:p w14:paraId="370CE77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517D4A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7E452AF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3E8EE11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ivate:</w:t>
      </w:r>
    </w:p>
    <w:p w14:paraId="0A5EC7D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RecursiveSort(char* data, int size, int begin, int end);</w:t>
      </w:r>
    </w:p>
    <w:p w14:paraId="71244BD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87DF8FB" w14:textId="77777777" w:rsidR="00DC4827" w:rsidRPr="00DC4827" w:rsidRDefault="00DC4827" w:rsidP="00DC4827">
      <w:pPr>
        <w:pStyle w:val="HTML0"/>
        <w:rPr>
          <w:rFonts w:ascii="Times New Roman" w:hAnsi="Times New Roman" w:cs="Times New Roman"/>
          <w:color w:val="000000"/>
          <w:lang w:val="en-US"/>
        </w:rPr>
      </w:pPr>
    </w:p>
    <w:p w14:paraId="33C57D7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TreeSort :public SortingAlgorithm</w:t>
      </w:r>
    </w:p>
    <w:p w14:paraId="3A6C091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DA67C2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56F667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45E4A04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EE49D73" w14:textId="77777777" w:rsidR="00DC4827" w:rsidRPr="00DC4827" w:rsidRDefault="00DC4827" w:rsidP="00DC4827">
      <w:pPr>
        <w:pStyle w:val="HTML0"/>
        <w:rPr>
          <w:rFonts w:ascii="Times New Roman" w:hAnsi="Times New Roman" w:cs="Times New Roman"/>
          <w:color w:val="000000"/>
          <w:lang w:val="en-US"/>
        </w:rPr>
      </w:pPr>
    </w:p>
    <w:p w14:paraId="53793BB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HeapSort :public SortingAlgorithm</w:t>
      </w:r>
    </w:p>
    <w:p w14:paraId="6CF3B2F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C259A6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29A03D6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03605AC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ivate:</w:t>
      </w:r>
    </w:p>
    <w:p w14:paraId="2288682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iftDown(char* data, int size, int begin, int end); //Recursive internal procedure for sifting small elements down to build heap</w:t>
      </w:r>
    </w:p>
    <w:p w14:paraId="660F84E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C6AF76C" w14:textId="77777777" w:rsidR="00DC4827" w:rsidRPr="00DC4827" w:rsidRDefault="00DC4827" w:rsidP="00DC4827">
      <w:pPr>
        <w:pStyle w:val="HTML0"/>
        <w:rPr>
          <w:rFonts w:ascii="Times New Roman" w:hAnsi="Times New Roman" w:cs="Times New Roman"/>
          <w:color w:val="000000"/>
          <w:lang w:val="en-US"/>
        </w:rPr>
      </w:pPr>
    </w:p>
    <w:p w14:paraId="2EA2D21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MergeSort :public SortingAlgorithm</w:t>
      </w:r>
    </w:p>
    <w:p w14:paraId="3762668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504A01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2D7E51A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char* data, int size);</w:t>
      </w:r>
    </w:p>
    <w:p w14:paraId="620FF99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ivate:</w:t>
      </w:r>
    </w:p>
    <w:p w14:paraId="19E7FCD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RecursiveSort(char* data, int size, int begin, int end); //Recursive internal procedure function for sorting</w:t>
      </w:r>
    </w:p>
    <w:p w14:paraId="73DB80C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6E8F0E5" w14:textId="77777777" w:rsidR="00DC4827" w:rsidRPr="00DC4827" w:rsidRDefault="00DC4827" w:rsidP="00DC4827">
      <w:pPr>
        <w:pStyle w:val="HTML0"/>
        <w:rPr>
          <w:rFonts w:ascii="Times New Roman" w:hAnsi="Times New Roman" w:cs="Times New Roman"/>
          <w:color w:val="000000"/>
          <w:lang w:val="en-US"/>
        </w:rPr>
      </w:pPr>
    </w:p>
    <w:p w14:paraId="716E527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Sorter</w:t>
      </w:r>
    </w:p>
    <w:p w14:paraId="305F625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64BC69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340F8BA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orter(SortingAlgorithm* alg);</w:t>
      </w:r>
    </w:p>
    <w:p w14:paraId="536CF02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orter();</w:t>
      </w:r>
    </w:p>
    <w:p w14:paraId="1546501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ortData(char* data, int size);</w:t>
      </w:r>
    </w:p>
    <w:p w14:paraId="457ADA6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ChangeAlgorithm(SortingAlgorithm* alg);</w:t>
      </w:r>
    </w:p>
    <w:p w14:paraId="151A1BD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ortingAlgorithm* Algorithm;</w:t>
      </w:r>
    </w:p>
    <w:p w14:paraId="25AA6F81"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w:t>
      </w:r>
    </w:p>
    <w:p w14:paraId="16847963" w14:textId="366897B1" w:rsidR="00DC4827" w:rsidRPr="00F74578" w:rsidRDefault="00DC4827" w:rsidP="00DC4827">
      <w:pPr>
        <w:pStyle w:val="HTML0"/>
        <w:rPr>
          <w:rFonts w:ascii="Times New Roman" w:hAnsi="Times New Roman" w:cs="Times New Roman"/>
          <w:color w:val="000000"/>
          <w:lang w:val="en-US"/>
        </w:rPr>
      </w:pPr>
    </w:p>
    <w:p w14:paraId="65903BAA" w14:textId="5E0B5CAD" w:rsidR="00DC4827" w:rsidRPr="00F74578" w:rsidRDefault="00DC4827" w:rsidP="00DC4827">
      <w:pPr>
        <w:pStyle w:val="HTML0"/>
        <w:rPr>
          <w:rFonts w:ascii="Times New Roman" w:hAnsi="Times New Roman" w:cs="Times New Roman"/>
          <w:color w:val="000000"/>
          <w:lang w:val="en-US"/>
        </w:rPr>
      </w:pPr>
    </w:p>
    <w:p w14:paraId="74EF3648" w14:textId="77777777" w:rsidR="00DC4827" w:rsidRPr="00F74578" w:rsidRDefault="00DC4827" w:rsidP="00DC4827">
      <w:pPr>
        <w:pStyle w:val="HTML0"/>
        <w:rPr>
          <w:rFonts w:ascii="Times New Roman" w:hAnsi="Times New Roman" w:cs="Times New Roman"/>
          <w:color w:val="000000"/>
          <w:lang w:val="en-US"/>
        </w:rPr>
      </w:pPr>
    </w:p>
    <w:p w14:paraId="6785755F" w14:textId="4758C5FB" w:rsidR="00DC4827" w:rsidRDefault="00DC4827" w:rsidP="00DC4827">
      <w:pPr>
        <w:pStyle w:val="HTML0"/>
        <w:rPr>
          <w:rFonts w:ascii="Times New Roman" w:hAnsi="Times New Roman" w:cs="Times New Roman"/>
          <w:noProof/>
          <w:sz w:val="28"/>
          <w:szCs w:val="28"/>
          <w:lang w:val="en-US"/>
        </w:rPr>
      </w:pPr>
      <w:r w:rsidRPr="00DC4827">
        <w:rPr>
          <w:rFonts w:ascii="Times New Roman" w:hAnsi="Times New Roman" w:cs="Times New Roman"/>
          <w:noProof/>
          <w:sz w:val="28"/>
          <w:szCs w:val="28"/>
          <w:lang w:val="en-US"/>
        </w:rPr>
        <w:t>SortingAlgorithms.cpp</w:t>
      </w:r>
    </w:p>
    <w:p w14:paraId="33B01729" w14:textId="057545BB" w:rsidR="00DC4827" w:rsidRDefault="00DC4827" w:rsidP="00DC4827">
      <w:pPr>
        <w:pStyle w:val="HTML0"/>
        <w:rPr>
          <w:rFonts w:ascii="Times New Roman" w:hAnsi="Times New Roman" w:cs="Times New Roman"/>
          <w:noProof/>
          <w:sz w:val="28"/>
          <w:szCs w:val="28"/>
          <w:lang w:val="en-US"/>
        </w:rPr>
      </w:pPr>
    </w:p>
    <w:p w14:paraId="45F1F72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clude "SortingAlgorithms.h"</w:t>
      </w:r>
    </w:p>
    <w:p w14:paraId="6EA4B03F" w14:textId="77777777" w:rsidR="00DC4827" w:rsidRPr="00DC4827" w:rsidRDefault="00DC4827" w:rsidP="00DC4827">
      <w:pPr>
        <w:pStyle w:val="HTML0"/>
        <w:rPr>
          <w:rFonts w:ascii="Times New Roman" w:hAnsi="Times New Roman" w:cs="Times New Roman"/>
          <w:color w:val="000000"/>
          <w:lang w:val="en-US"/>
        </w:rPr>
      </w:pPr>
    </w:p>
    <w:p w14:paraId="3F0A497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ternal function for swapping 2 elements of and array</w:t>
      </w:r>
    </w:p>
    <w:p w14:paraId="08B209C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swap(char* a, char* b) {</w:t>
      </w:r>
    </w:p>
    <w:p w14:paraId="312D776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har tmp = *a;</w:t>
      </w:r>
    </w:p>
    <w:p w14:paraId="384969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 = *b;</w:t>
      </w:r>
    </w:p>
    <w:p w14:paraId="7354D23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 = tmp;</w:t>
      </w:r>
    </w:p>
    <w:p w14:paraId="181267C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523C2EA" w14:textId="77777777" w:rsidR="00DC4827" w:rsidRPr="00DC4827" w:rsidRDefault="00DC4827" w:rsidP="00DC4827">
      <w:pPr>
        <w:pStyle w:val="HTML0"/>
        <w:rPr>
          <w:rFonts w:ascii="Times New Roman" w:hAnsi="Times New Roman" w:cs="Times New Roman"/>
          <w:color w:val="000000"/>
          <w:lang w:val="en-US"/>
        </w:rPr>
      </w:pPr>
    </w:p>
    <w:p w14:paraId="17F9566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 Internal type for TreeSort algorithm</w:t>
      </w:r>
    </w:p>
    <w:p w14:paraId="5373E37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BinaryTree</w:t>
      </w:r>
    </w:p>
    <w:p w14:paraId="1FEA1B5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32844B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6AE094A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inaryTree();</w:t>
      </w:r>
    </w:p>
    <w:p w14:paraId="44B33D1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inaryTree();</w:t>
      </w:r>
    </w:p>
    <w:p w14:paraId="2B3C137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AddNode(char key);</w:t>
      </w:r>
    </w:p>
    <w:p w14:paraId="3AC2BFB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Linearize(char* result);</w:t>
      </w:r>
    </w:p>
    <w:p w14:paraId="5C41143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ivate:</w:t>
      </w:r>
    </w:p>
    <w:p w14:paraId="47B141D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truct Node</w:t>
      </w:r>
    </w:p>
    <w:p w14:paraId="7636E5D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331C26B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 xml:space="preserve">Node * left, * right; </w:t>
      </w:r>
    </w:p>
    <w:p w14:paraId="5A05607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har key;</w:t>
      </w:r>
    </w:p>
    <w:p w14:paraId="1B5395D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70A851A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ab/>
        <w:t>Node* Root;</w:t>
      </w:r>
    </w:p>
    <w:p w14:paraId="0451CA9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RecursiveLinearize(Node* node, int* pos, char* result); // LNR traversal with output to char[] array</w:t>
      </w:r>
    </w:p>
    <w:p w14:paraId="50D4CE0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RecursiveAdd(char key, Node* node); // Internal function to add Node</w:t>
      </w:r>
    </w:p>
    <w:p w14:paraId="0EF1BD7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RecursiveDelete(Node* node); // Internal function to delete tree during LRN traversal</w:t>
      </w:r>
    </w:p>
    <w:p w14:paraId="6AFE318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4BFFEAF" w14:textId="77777777" w:rsidR="00DC4827" w:rsidRPr="00DC4827" w:rsidRDefault="00DC4827" w:rsidP="00DC4827">
      <w:pPr>
        <w:pStyle w:val="HTML0"/>
        <w:rPr>
          <w:rFonts w:ascii="Times New Roman" w:hAnsi="Times New Roman" w:cs="Times New Roman"/>
          <w:color w:val="000000"/>
          <w:lang w:val="en-US"/>
        </w:rPr>
      </w:pPr>
    </w:p>
    <w:p w14:paraId="449A613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BinaryTree::BinaryTree()</w:t>
      </w:r>
    </w:p>
    <w:p w14:paraId="718FFBB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BB907B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oot = 0;</w:t>
      </w:r>
    </w:p>
    <w:p w14:paraId="446A5FD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FEB527C" w14:textId="77777777" w:rsidR="00DC4827" w:rsidRPr="00DC4827" w:rsidRDefault="00DC4827" w:rsidP="00DC4827">
      <w:pPr>
        <w:pStyle w:val="HTML0"/>
        <w:rPr>
          <w:rFonts w:ascii="Times New Roman" w:hAnsi="Times New Roman" w:cs="Times New Roman"/>
          <w:color w:val="000000"/>
          <w:lang w:val="en-US"/>
        </w:rPr>
      </w:pPr>
    </w:p>
    <w:p w14:paraId="41C82C4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BinaryTree::~BinaryTree()</w:t>
      </w:r>
    </w:p>
    <w:p w14:paraId="375843D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030507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Delete(Root);</w:t>
      </w:r>
    </w:p>
    <w:p w14:paraId="688C0DF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000BF07" w14:textId="77777777" w:rsidR="00DC4827" w:rsidRPr="00DC4827" w:rsidRDefault="00DC4827" w:rsidP="00DC4827">
      <w:pPr>
        <w:pStyle w:val="HTML0"/>
        <w:rPr>
          <w:rFonts w:ascii="Times New Roman" w:hAnsi="Times New Roman" w:cs="Times New Roman"/>
          <w:color w:val="000000"/>
          <w:lang w:val="en-US"/>
        </w:rPr>
      </w:pPr>
    </w:p>
    <w:p w14:paraId="17AD6AE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inaryTree::AddNode(char key)</w:t>
      </w:r>
    </w:p>
    <w:p w14:paraId="72E9EC7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32169F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Root)</w:t>
      </w:r>
    </w:p>
    <w:p w14:paraId="03EA452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D6BB3A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oot = new Node();</w:t>
      </w:r>
    </w:p>
    <w:p w14:paraId="37D7AFE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oot-&gt;key = key;</w:t>
      </w:r>
    </w:p>
    <w:p w14:paraId="688457D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oot-&gt;left = 0;</w:t>
      </w:r>
    </w:p>
    <w:p w14:paraId="382B611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oot-&gt;right = 0;</w:t>
      </w:r>
    </w:p>
    <w:p w14:paraId="7337DAA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0CD620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se</w:t>
      </w:r>
    </w:p>
    <w:p w14:paraId="2236D3D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C6A313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Add(key, Root);</w:t>
      </w:r>
    </w:p>
    <w:p w14:paraId="00EE7E0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58654F6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1A3BDC5" w14:textId="77777777" w:rsidR="00DC4827" w:rsidRPr="00DC4827" w:rsidRDefault="00DC4827" w:rsidP="00DC4827">
      <w:pPr>
        <w:pStyle w:val="HTML0"/>
        <w:rPr>
          <w:rFonts w:ascii="Times New Roman" w:hAnsi="Times New Roman" w:cs="Times New Roman"/>
          <w:color w:val="000000"/>
          <w:lang w:val="en-US"/>
        </w:rPr>
      </w:pPr>
    </w:p>
    <w:p w14:paraId="41B3F8F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inaryTree::Linearize(char* result)</w:t>
      </w:r>
    </w:p>
    <w:p w14:paraId="30632A1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752B90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position = 0; // Position in result array to insert key</w:t>
      </w:r>
    </w:p>
    <w:p w14:paraId="6B921BD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Linearize(Root, &amp;position, result);</w:t>
      </w:r>
    </w:p>
    <w:p w14:paraId="5F43B59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39A46A2" w14:textId="77777777" w:rsidR="00DC4827" w:rsidRPr="00DC4827" w:rsidRDefault="00DC4827" w:rsidP="00DC4827">
      <w:pPr>
        <w:pStyle w:val="HTML0"/>
        <w:rPr>
          <w:rFonts w:ascii="Times New Roman" w:hAnsi="Times New Roman" w:cs="Times New Roman"/>
          <w:color w:val="000000"/>
          <w:lang w:val="en-US"/>
        </w:rPr>
      </w:pPr>
    </w:p>
    <w:p w14:paraId="10949A7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inaryTree::RecursiveLinearize(Node* node, int* pos, char* result)</w:t>
      </w:r>
    </w:p>
    <w:p w14:paraId="2FF639A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40F33A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node)</w:t>
      </w:r>
    </w:p>
    <w:p w14:paraId="263E7CE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64A192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Linearize(node-&gt;left, pos, result);</w:t>
      </w:r>
    </w:p>
    <w:p w14:paraId="23B313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sult[*pos] = node-&gt;key;</w:t>
      </w:r>
    </w:p>
    <w:p w14:paraId="27F39FC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pos)++;</w:t>
      </w:r>
    </w:p>
    <w:p w14:paraId="48458DD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Linearize(node-&gt;right, pos, result);</w:t>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p>
    <w:p w14:paraId="2F5FC80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8887FB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7996A65" w14:textId="77777777" w:rsidR="00DC4827" w:rsidRPr="00DC4827" w:rsidRDefault="00DC4827" w:rsidP="00DC4827">
      <w:pPr>
        <w:pStyle w:val="HTML0"/>
        <w:rPr>
          <w:rFonts w:ascii="Times New Roman" w:hAnsi="Times New Roman" w:cs="Times New Roman"/>
          <w:color w:val="000000"/>
          <w:lang w:val="en-US"/>
        </w:rPr>
      </w:pPr>
    </w:p>
    <w:p w14:paraId="5393A4BE" w14:textId="77777777" w:rsidR="00DC4827" w:rsidRPr="00DC4827" w:rsidRDefault="00DC4827" w:rsidP="00DC4827">
      <w:pPr>
        <w:pStyle w:val="HTML0"/>
        <w:rPr>
          <w:rFonts w:ascii="Times New Roman" w:hAnsi="Times New Roman" w:cs="Times New Roman"/>
          <w:color w:val="000000"/>
          <w:lang w:val="en-US"/>
        </w:rPr>
      </w:pPr>
    </w:p>
    <w:p w14:paraId="6223F73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inaryTree::RecursiveDelete(Node* node)</w:t>
      </w:r>
    </w:p>
    <w:p w14:paraId="18CF21C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D4F258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node)</w:t>
      </w:r>
    </w:p>
    <w:p w14:paraId="4060B21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589E1A9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Delete(node-&gt;left);</w:t>
      </w:r>
    </w:p>
    <w:p w14:paraId="446DF53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Delete(node-&gt;right);</w:t>
      </w:r>
    </w:p>
    <w:p w14:paraId="4964C58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elete node;</w:t>
      </w:r>
    </w:p>
    <w:p w14:paraId="39F991C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365A1D5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A24663A" w14:textId="77777777" w:rsidR="00DC4827" w:rsidRPr="00DC4827" w:rsidRDefault="00DC4827" w:rsidP="00DC4827">
      <w:pPr>
        <w:pStyle w:val="HTML0"/>
        <w:rPr>
          <w:rFonts w:ascii="Times New Roman" w:hAnsi="Times New Roman" w:cs="Times New Roman"/>
          <w:color w:val="000000"/>
          <w:lang w:val="en-US"/>
        </w:rPr>
      </w:pPr>
    </w:p>
    <w:p w14:paraId="21728DD2" w14:textId="77777777" w:rsidR="00DC4827" w:rsidRPr="00DC4827" w:rsidRDefault="00DC4827" w:rsidP="00DC4827">
      <w:pPr>
        <w:pStyle w:val="HTML0"/>
        <w:rPr>
          <w:rFonts w:ascii="Times New Roman" w:hAnsi="Times New Roman" w:cs="Times New Roman"/>
          <w:color w:val="000000"/>
          <w:lang w:val="en-US"/>
        </w:rPr>
      </w:pPr>
    </w:p>
    <w:p w14:paraId="42B78775" w14:textId="77777777" w:rsidR="00DC4827" w:rsidRPr="00DC4827" w:rsidRDefault="00DC4827" w:rsidP="00DC4827">
      <w:pPr>
        <w:pStyle w:val="HTML0"/>
        <w:rPr>
          <w:rFonts w:ascii="Times New Roman" w:hAnsi="Times New Roman" w:cs="Times New Roman"/>
          <w:color w:val="000000"/>
          <w:lang w:val="en-US"/>
        </w:rPr>
      </w:pPr>
    </w:p>
    <w:p w14:paraId="15D4690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inaryTree::RecursiveAdd(char key, Node* node)</w:t>
      </w:r>
    </w:p>
    <w:p w14:paraId="10CCE22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w:t>
      </w:r>
    </w:p>
    <w:p w14:paraId="1F0C615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Node* tmp;</w:t>
      </w:r>
    </w:p>
    <w:p w14:paraId="38FDF28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ool left; //bool to check for left or right son of parent</w:t>
      </w:r>
    </w:p>
    <w:p w14:paraId="014F302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key &lt; node-&gt;key)</w:t>
      </w:r>
    </w:p>
    <w:p w14:paraId="55F6A6E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726DACE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 =node-&gt;left;</w:t>
      </w:r>
    </w:p>
    <w:p w14:paraId="748E2B8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left = true;</w:t>
      </w:r>
    </w:p>
    <w:p w14:paraId="0D2984C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CD7CE4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se</w:t>
      </w:r>
    </w:p>
    <w:p w14:paraId="4E11BA5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19272E3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 = node-&gt;right;</w:t>
      </w:r>
    </w:p>
    <w:p w14:paraId="0F24E92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left = false;</w:t>
      </w:r>
    </w:p>
    <w:p w14:paraId="1611F3C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9C12AD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tmp) //if current node doesnt exit</w:t>
      </w:r>
    </w:p>
    <w:p w14:paraId="1295AAB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12C2E6D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 = new Node();</w:t>
      </w:r>
    </w:p>
    <w:p w14:paraId="5A1E1D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gt;key = key;</w:t>
      </w:r>
    </w:p>
    <w:p w14:paraId="5055BA2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gt;left = 0;</w:t>
      </w:r>
    </w:p>
    <w:p w14:paraId="03D26A9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mp-&gt;right = 0;</w:t>
      </w:r>
    </w:p>
    <w:p w14:paraId="3A4F09B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left)</w:t>
      </w:r>
    </w:p>
    <w:p w14:paraId="05340DB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8FFF33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node-&gt;left = tmp;</w:t>
      </w:r>
    </w:p>
    <w:p w14:paraId="4E22398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204F05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w:t>
      </w:r>
    </w:p>
    <w:p w14:paraId="62860C3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B8F20B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node-&gt;right = tmp;</w:t>
      </w:r>
    </w:p>
    <w:p w14:paraId="4CE7406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E9DCE0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66F51DD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se</w:t>
      </w:r>
    </w:p>
    <w:p w14:paraId="64865EE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11F48F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Add(key,tmp);</w:t>
      </w:r>
    </w:p>
    <w:p w14:paraId="6E258C7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318A5FE9" w14:textId="77777777" w:rsidR="00DC4827" w:rsidRPr="00DC4827" w:rsidRDefault="00DC4827" w:rsidP="00DC4827">
      <w:pPr>
        <w:pStyle w:val="HTML0"/>
        <w:rPr>
          <w:rFonts w:ascii="Times New Roman" w:hAnsi="Times New Roman" w:cs="Times New Roman"/>
          <w:color w:val="000000"/>
          <w:lang w:val="en-US"/>
        </w:rPr>
      </w:pPr>
    </w:p>
    <w:p w14:paraId="248E4DC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24AA6DC" w14:textId="77777777" w:rsidR="00DC4827" w:rsidRPr="00DC4827" w:rsidRDefault="00DC4827" w:rsidP="00DC4827">
      <w:pPr>
        <w:pStyle w:val="HTML0"/>
        <w:rPr>
          <w:rFonts w:ascii="Times New Roman" w:hAnsi="Times New Roman" w:cs="Times New Roman"/>
          <w:color w:val="000000"/>
          <w:lang w:val="en-US"/>
        </w:rPr>
      </w:pPr>
    </w:p>
    <w:p w14:paraId="04EFF80E" w14:textId="77777777" w:rsidR="00DC4827" w:rsidRPr="00DC4827" w:rsidRDefault="00DC4827" w:rsidP="00DC4827">
      <w:pPr>
        <w:pStyle w:val="HTML0"/>
        <w:rPr>
          <w:rFonts w:ascii="Times New Roman" w:hAnsi="Times New Roman" w:cs="Times New Roman"/>
          <w:color w:val="000000"/>
          <w:lang w:val="en-US"/>
        </w:rPr>
      </w:pPr>
    </w:p>
    <w:p w14:paraId="050BD210" w14:textId="77777777" w:rsidR="00DC4827" w:rsidRPr="00DC4827" w:rsidRDefault="00DC4827" w:rsidP="00DC4827">
      <w:pPr>
        <w:pStyle w:val="HTML0"/>
        <w:rPr>
          <w:rFonts w:ascii="Times New Roman" w:hAnsi="Times New Roman" w:cs="Times New Roman"/>
          <w:color w:val="000000"/>
          <w:lang w:val="en-US"/>
        </w:rPr>
      </w:pPr>
    </w:p>
    <w:p w14:paraId="318650E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Sorter::Sorter(SortingAlgorithm* alg) :Algorithm(alg)</w:t>
      </w:r>
    </w:p>
    <w:p w14:paraId="08DB434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EAFFF8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0EB0C54" w14:textId="77777777" w:rsidR="00DC4827" w:rsidRPr="00DC4827" w:rsidRDefault="00DC4827" w:rsidP="00DC4827">
      <w:pPr>
        <w:pStyle w:val="HTML0"/>
        <w:rPr>
          <w:rFonts w:ascii="Times New Roman" w:hAnsi="Times New Roman" w:cs="Times New Roman"/>
          <w:color w:val="000000"/>
          <w:lang w:val="en-US"/>
        </w:rPr>
      </w:pPr>
    </w:p>
    <w:p w14:paraId="7444B905" w14:textId="77777777" w:rsidR="00DC4827" w:rsidRPr="00DC4827" w:rsidRDefault="00DC4827" w:rsidP="00DC4827">
      <w:pPr>
        <w:pStyle w:val="HTML0"/>
        <w:rPr>
          <w:rFonts w:ascii="Times New Roman" w:hAnsi="Times New Roman" w:cs="Times New Roman"/>
          <w:color w:val="000000"/>
          <w:lang w:val="en-US"/>
        </w:rPr>
      </w:pPr>
    </w:p>
    <w:p w14:paraId="0B7AF21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Sorter::~Sorter()</w:t>
      </w:r>
    </w:p>
    <w:p w14:paraId="06A6778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B447D1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elete Algorithm;</w:t>
      </w:r>
    </w:p>
    <w:p w14:paraId="4D7EB4C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0EA8B64" w14:textId="77777777" w:rsidR="00DC4827" w:rsidRPr="00DC4827" w:rsidRDefault="00DC4827" w:rsidP="00DC4827">
      <w:pPr>
        <w:pStyle w:val="HTML0"/>
        <w:rPr>
          <w:rFonts w:ascii="Times New Roman" w:hAnsi="Times New Roman" w:cs="Times New Roman"/>
          <w:color w:val="000000"/>
          <w:lang w:val="en-US"/>
        </w:rPr>
      </w:pPr>
    </w:p>
    <w:p w14:paraId="10F2454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Sorter::SortData(char* data, int size)</w:t>
      </w:r>
    </w:p>
    <w:p w14:paraId="3958BFB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CBF79D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gt;AlgorithmTracker.ClearStates();</w:t>
      </w:r>
    </w:p>
    <w:p w14:paraId="78B1127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gt;AlgorithmTracker.ClearTimer();</w:t>
      </w:r>
    </w:p>
    <w:p w14:paraId="3C1DC99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gt;AlgorithmTracker.StartTimer();</w:t>
      </w:r>
    </w:p>
    <w:p w14:paraId="5DCAF9B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gt;Sort(data, size);</w:t>
      </w:r>
    </w:p>
    <w:p w14:paraId="4EDB089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gt;AlgorithmTracker.PauseTimer();</w:t>
      </w:r>
    </w:p>
    <w:p w14:paraId="43E4A52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59F9F88" w14:textId="77777777" w:rsidR="00DC4827" w:rsidRPr="00DC4827" w:rsidRDefault="00DC4827" w:rsidP="00DC4827">
      <w:pPr>
        <w:pStyle w:val="HTML0"/>
        <w:rPr>
          <w:rFonts w:ascii="Times New Roman" w:hAnsi="Times New Roman" w:cs="Times New Roman"/>
          <w:color w:val="000000"/>
          <w:lang w:val="en-US"/>
        </w:rPr>
      </w:pPr>
    </w:p>
    <w:p w14:paraId="47B7F54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Sorter::ChangeAlgorithm(SortingAlgorithm* alg)</w:t>
      </w:r>
    </w:p>
    <w:p w14:paraId="7748981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6FF0C7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Algorithm)</w:t>
      </w:r>
    </w:p>
    <w:p w14:paraId="718DD29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68D424B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elete Algorithm;</w:t>
      </w:r>
    </w:p>
    <w:p w14:paraId="2D91A67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7AB4A1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ab/>
        <w:t>Algorithm = alg;</w:t>
      </w:r>
    </w:p>
    <w:p w14:paraId="1145422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9085D37" w14:textId="77777777" w:rsidR="00DC4827" w:rsidRPr="00DC4827" w:rsidRDefault="00DC4827" w:rsidP="00DC4827">
      <w:pPr>
        <w:pStyle w:val="HTML0"/>
        <w:rPr>
          <w:rFonts w:ascii="Times New Roman" w:hAnsi="Times New Roman" w:cs="Times New Roman"/>
          <w:color w:val="000000"/>
          <w:lang w:val="en-US"/>
        </w:rPr>
      </w:pPr>
    </w:p>
    <w:p w14:paraId="40ECC88B" w14:textId="77777777" w:rsidR="00DC4827" w:rsidRPr="00DC4827" w:rsidRDefault="00DC4827" w:rsidP="00DC4827">
      <w:pPr>
        <w:pStyle w:val="HTML0"/>
        <w:rPr>
          <w:rFonts w:ascii="Times New Roman" w:hAnsi="Times New Roman" w:cs="Times New Roman"/>
          <w:color w:val="000000"/>
          <w:lang w:val="en-US"/>
        </w:rPr>
      </w:pPr>
    </w:p>
    <w:p w14:paraId="56D653D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BubbleSort::Sort(char* data, int size)</w:t>
      </w:r>
    </w:p>
    <w:p w14:paraId="775C17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2F22E0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3FDBC49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ool SwapHappened;</w:t>
      </w:r>
    </w:p>
    <w:p w14:paraId="6D11A1B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o {</w:t>
      </w:r>
    </w:p>
    <w:p w14:paraId="58766AB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false;</w:t>
      </w:r>
    </w:p>
    <w:p w14:paraId="51E8919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0; i &lt; size - 1; i++)</w:t>
      </w:r>
    </w:p>
    <w:p w14:paraId="622761D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BE26B1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i + 1] &lt; data[i])</w:t>
      </w:r>
    </w:p>
    <w:p w14:paraId="5832812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492B44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i+1]);</w:t>
      </w:r>
    </w:p>
    <w:p w14:paraId="2B1AD73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true;</w:t>
      </w:r>
    </w:p>
    <w:p w14:paraId="3FBF478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2826D0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410A79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DF9C1A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 while (SwapHappened);</w:t>
      </w:r>
    </w:p>
    <w:p w14:paraId="31877BF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5AC5B99" w14:textId="77777777" w:rsidR="00DC4827" w:rsidRPr="00DC4827" w:rsidRDefault="00DC4827" w:rsidP="00DC4827">
      <w:pPr>
        <w:pStyle w:val="HTML0"/>
        <w:rPr>
          <w:rFonts w:ascii="Times New Roman" w:hAnsi="Times New Roman" w:cs="Times New Roman"/>
          <w:color w:val="000000"/>
          <w:lang w:val="en-US"/>
        </w:rPr>
      </w:pPr>
    </w:p>
    <w:p w14:paraId="3042C96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SelectionSort::Sort(char* data, int size)</w:t>
      </w:r>
    </w:p>
    <w:p w14:paraId="0D34956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554AAB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0C25486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size; i++)</w:t>
      </w:r>
    </w:p>
    <w:p w14:paraId="0D586EA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149A4D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t indexOfMin = i;</w:t>
      </w:r>
    </w:p>
    <w:p w14:paraId="7E931DE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j = i; j &lt; size; j++)</w:t>
      </w:r>
    </w:p>
    <w:p w14:paraId="6CEF8FA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D668DA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j]&lt;data[indexOfMin])</w:t>
      </w:r>
    </w:p>
    <w:p w14:paraId="2255EC8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55EF5B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dexOfMin = j;</w:t>
      </w:r>
    </w:p>
    <w:p w14:paraId="37055A0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35C862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F927EE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ndexOfMin], &amp;data[i]);</w:t>
      </w:r>
    </w:p>
    <w:p w14:paraId="621C02E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67A7D90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D3E4A4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9B419A6" w14:textId="77777777" w:rsidR="00DC4827" w:rsidRPr="00DC4827" w:rsidRDefault="00DC4827" w:rsidP="00DC4827">
      <w:pPr>
        <w:pStyle w:val="HTML0"/>
        <w:rPr>
          <w:rFonts w:ascii="Times New Roman" w:hAnsi="Times New Roman" w:cs="Times New Roman"/>
          <w:color w:val="000000"/>
          <w:lang w:val="en-US"/>
        </w:rPr>
      </w:pPr>
    </w:p>
    <w:p w14:paraId="1D48D45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InsertionSort::Sort(char* data, int size)</w:t>
      </w:r>
    </w:p>
    <w:p w14:paraId="0E05E73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3830C6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257ECD5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1; i &lt; size; i++)</w:t>
      </w:r>
    </w:p>
    <w:p w14:paraId="0C975B5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598EEC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har current = data[i];</w:t>
      </w:r>
    </w:p>
    <w:p w14:paraId="770E1D8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t j = i - 1;</w:t>
      </w:r>
    </w:p>
    <w:p w14:paraId="738F322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hile ((j&gt;=0)&amp;&amp;(current&lt;data[j]))</w:t>
      </w:r>
    </w:p>
    <w:p w14:paraId="578332D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F416E7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ata[j + 1] = data[j];</w:t>
      </w:r>
    </w:p>
    <w:p w14:paraId="6C38A73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j--;</w:t>
      </w:r>
    </w:p>
    <w:p w14:paraId="547317A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E606B6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ata[j + 1] = current;</w:t>
      </w:r>
    </w:p>
    <w:p w14:paraId="3405AF5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5924F47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79C3AB8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299727A" w14:textId="77777777" w:rsidR="00DC4827" w:rsidRPr="00DC4827" w:rsidRDefault="00DC4827" w:rsidP="00DC4827">
      <w:pPr>
        <w:pStyle w:val="HTML0"/>
        <w:rPr>
          <w:rFonts w:ascii="Times New Roman" w:hAnsi="Times New Roman" w:cs="Times New Roman"/>
          <w:color w:val="000000"/>
          <w:lang w:val="en-US"/>
        </w:rPr>
      </w:pPr>
    </w:p>
    <w:p w14:paraId="33C990F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ShellSort::Sort(char* data, int size)</w:t>
      </w:r>
    </w:p>
    <w:p w14:paraId="56CACA4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CBF571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137C0D6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ector&lt;int&gt; SedgewickSeq;</w:t>
      </w:r>
    </w:p>
    <w:p w14:paraId="191A12C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SeqElement=0;</w:t>
      </w:r>
    </w:p>
    <w:p w14:paraId="184F8CF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ab/>
        <w:t>for (int i = 0; SeqElement &lt; size; i++)</w:t>
      </w:r>
    </w:p>
    <w:p w14:paraId="3EE0122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35248ED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eqElement = (i % 2 == 0) ? (9*pow(2,i)-9*pow(2,i/2)+1) : (8 * pow(2, i) - 6 * pow(2, (i+1)/ 2) + 1) ;</w:t>
      </w:r>
    </w:p>
    <w:p w14:paraId="5688F54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edgewickSeq.push_back(SeqElement);</w:t>
      </w:r>
    </w:p>
    <w:p w14:paraId="5F363B1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3E86F30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edgewickSeq.pop_back();</w:t>
      </w:r>
    </w:p>
    <w:p w14:paraId="5A26E49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hile (SedgewickSeq.size()&gt;0)</w:t>
      </w:r>
    </w:p>
    <w:p w14:paraId="211BFE1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9EEDF7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t step = SedgewickSeq.back();</w:t>
      </w:r>
    </w:p>
    <w:p w14:paraId="6C00AE4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edgewickSeq.pop_back();</w:t>
      </w:r>
    </w:p>
    <w:p w14:paraId="712ABAE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step; i &lt; size; i++)</w:t>
      </w:r>
    </w:p>
    <w:p w14:paraId="0F50F2F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F86508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har current = data[i];</w:t>
      </w:r>
    </w:p>
    <w:p w14:paraId="4ECC914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t j = i - step;</w:t>
      </w:r>
    </w:p>
    <w:p w14:paraId="18EF28A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hile ((j &gt;= 0) &amp;&amp; (current &lt; data[j]))</w:t>
      </w:r>
    </w:p>
    <w:p w14:paraId="29F6E41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F99D96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ata[j + step] = data[j];</w:t>
      </w:r>
    </w:p>
    <w:p w14:paraId="4C36B02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j-= step;</w:t>
      </w:r>
    </w:p>
    <w:p w14:paraId="6910400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F74218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ata[j + step] = current;</w:t>
      </w:r>
    </w:p>
    <w:p w14:paraId="1538317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27CE2C6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B8AF9B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D998F3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718B069" w14:textId="77777777" w:rsidR="00DC4827" w:rsidRPr="00DC4827" w:rsidRDefault="00DC4827" w:rsidP="00DC4827">
      <w:pPr>
        <w:pStyle w:val="HTML0"/>
        <w:rPr>
          <w:rFonts w:ascii="Times New Roman" w:hAnsi="Times New Roman" w:cs="Times New Roman"/>
          <w:color w:val="000000"/>
          <w:lang w:val="en-US"/>
        </w:rPr>
      </w:pPr>
    </w:p>
    <w:p w14:paraId="69348E26" w14:textId="77777777" w:rsidR="00DC4827" w:rsidRPr="00DC4827" w:rsidRDefault="00DC4827" w:rsidP="00DC4827">
      <w:pPr>
        <w:pStyle w:val="HTML0"/>
        <w:rPr>
          <w:rFonts w:ascii="Times New Roman" w:hAnsi="Times New Roman" w:cs="Times New Roman"/>
          <w:color w:val="000000"/>
          <w:lang w:val="en-US"/>
        </w:rPr>
      </w:pPr>
    </w:p>
    <w:p w14:paraId="203E3820" w14:textId="77777777" w:rsidR="00DC4827" w:rsidRPr="00DC4827" w:rsidRDefault="00DC4827" w:rsidP="00DC4827">
      <w:pPr>
        <w:pStyle w:val="HTML0"/>
        <w:rPr>
          <w:rFonts w:ascii="Times New Roman" w:hAnsi="Times New Roman" w:cs="Times New Roman"/>
          <w:color w:val="000000"/>
          <w:lang w:val="en-US"/>
        </w:rPr>
      </w:pPr>
    </w:p>
    <w:p w14:paraId="0DFBE1D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QuickSort::Sort(char* data, int size)</w:t>
      </w:r>
    </w:p>
    <w:p w14:paraId="1312DFA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619C8A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36338C1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Sort(data, size, 0, size-1);</w:t>
      </w:r>
    </w:p>
    <w:p w14:paraId="7292AEB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0448FB3" w14:textId="77777777" w:rsidR="00DC4827" w:rsidRPr="00DC4827" w:rsidRDefault="00DC4827" w:rsidP="00DC4827">
      <w:pPr>
        <w:pStyle w:val="HTML0"/>
        <w:rPr>
          <w:rFonts w:ascii="Times New Roman" w:hAnsi="Times New Roman" w:cs="Times New Roman"/>
          <w:color w:val="000000"/>
          <w:lang w:val="en-US"/>
        </w:rPr>
      </w:pPr>
    </w:p>
    <w:p w14:paraId="61497FF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QuickSort::RecursiveSort(char* data, int size, int begin, int end)</w:t>
      </w:r>
    </w:p>
    <w:p w14:paraId="5BBE506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F1FD12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i = begin, j = end;</w:t>
      </w:r>
    </w:p>
    <w:p w14:paraId="72A73BB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center = data[(begin + end) / 2];</w:t>
      </w:r>
    </w:p>
    <w:p w14:paraId="14AB2CC2" w14:textId="77777777" w:rsidR="00DC4827" w:rsidRPr="00DC4827" w:rsidRDefault="00DC4827" w:rsidP="00DC4827">
      <w:pPr>
        <w:pStyle w:val="HTML0"/>
        <w:rPr>
          <w:rFonts w:ascii="Times New Roman" w:hAnsi="Times New Roman" w:cs="Times New Roman"/>
          <w:color w:val="000000"/>
          <w:lang w:val="en-US"/>
        </w:rPr>
      </w:pPr>
    </w:p>
    <w:p w14:paraId="05E0CE6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o {</w:t>
      </w:r>
    </w:p>
    <w:p w14:paraId="1C5AA9D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hile (data[i] &lt; center)</w:t>
      </w:r>
    </w:p>
    <w:p w14:paraId="5D32A34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w:t>
      </w:r>
    </w:p>
    <w:p w14:paraId="7AAFA70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hile (data[j] &gt; center)</w:t>
      </w:r>
    </w:p>
    <w:p w14:paraId="3FA77A2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j--;</w:t>
      </w:r>
    </w:p>
    <w:p w14:paraId="17061671" w14:textId="77777777" w:rsidR="00DC4827" w:rsidRPr="00DC4827" w:rsidRDefault="00DC4827" w:rsidP="00DC4827">
      <w:pPr>
        <w:pStyle w:val="HTML0"/>
        <w:rPr>
          <w:rFonts w:ascii="Times New Roman" w:hAnsi="Times New Roman" w:cs="Times New Roman"/>
          <w:color w:val="000000"/>
          <w:lang w:val="en-US"/>
        </w:rPr>
      </w:pPr>
    </w:p>
    <w:p w14:paraId="5F97B29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i &lt;= j)</w:t>
      </w:r>
    </w:p>
    <w:p w14:paraId="59AAED8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D67F18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i &lt; j)</w:t>
      </w:r>
    </w:p>
    <w:p w14:paraId="67A9571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67F6DD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j]);</w:t>
      </w:r>
    </w:p>
    <w:p w14:paraId="41A5B27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0CBB4AA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82BCBF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w:t>
      </w:r>
    </w:p>
    <w:p w14:paraId="133BF69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j--;</w:t>
      </w:r>
    </w:p>
    <w:p w14:paraId="7E705D2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7B311B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 while (i &lt;= j);</w:t>
      </w:r>
    </w:p>
    <w:p w14:paraId="6BBA6979" w14:textId="77777777" w:rsidR="00DC4827" w:rsidRPr="00DC4827" w:rsidRDefault="00DC4827" w:rsidP="00DC4827">
      <w:pPr>
        <w:pStyle w:val="HTML0"/>
        <w:rPr>
          <w:rFonts w:ascii="Times New Roman" w:hAnsi="Times New Roman" w:cs="Times New Roman"/>
          <w:color w:val="000000"/>
          <w:lang w:val="en-US"/>
        </w:rPr>
      </w:pPr>
    </w:p>
    <w:p w14:paraId="696D2D4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i &lt; end)</w:t>
      </w:r>
    </w:p>
    <w:p w14:paraId="1C700E5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Sort(data, size,</w:t>
      </w:r>
      <w:r w:rsidRPr="00DC4827">
        <w:rPr>
          <w:rFonts w:ascii="Times New Roman" w:hAnsi="Times New Roman" w:cs="Times New Roman"/>
          <w:color w:val="000000"/>
          <w:lang w:val="en-US"/>
        </w:rPr>
        <w:tab/>
        <w:t>i, end);</w:t>
      </w:r>
    </w:p>
    <w:p w14:paraId="11E2BC8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begin &lt; j)</w:t>
      </w:r>
    </w:p>
    <w:p w14:paraId="4267653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cursiveSort(data, size, begin, j);</w:t>
      </w:r>
    </w:p>
    <w:p w14:paraId="13A3484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A1875F9" w14:textId="77777777" w:rsidR="00DC4827" w:rsidRPr="00DC4827" w:rsidRDefault="00DC4827" w:rsidP="00DC4827">
      <w:pPr>
        <w:pStyle w:val="HTML0"/>
        <w:rPr>
          <w:rFonts w:ascii="Times New Roman" w:hAnsi="Times New Roman" w:cs="Times New Roman"/>
          <w:color w:val="000000"/>
          <w:lang w:val="en-US"/>
        </w:rPr>
      </w:pPr>
    </w:p>
    <w:p w14:paraId="1772DBC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void CoctailSort::Sort(char* data, int size)</w:t>
      </w:r>
    </w:p>
    <w:p w14:paraId="2C6620C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503868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534D7B0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ool SwapHappened;</w:t>
      </w:r>
    </w:p>
    <w:p w14:paraId="5E76ABE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begin = 0;</w:t>
      </w:r>
    </w:p>
    <w:p w14:paraId="09AD219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end = size;</w:t>
      </w:r>
    </w:p>
    <w:p w14:paraId="51EDAC6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o {</w:t>
      </w:r>
    </w:p>
    <w:p w14:paraId="25FC383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false;</w:t>
      </w:r>
    </w:p>
    <w:p w14:paraId="5804C04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begin; i &lt; end - 1; i++)</w:t>
      </w:r>
    </w:p>
    <w:p w14:paraId="4950ABF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6E23CE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i + 1] &lt; data[i])</w:t>
      </w:r>
    </w:p>
    <w:p w14:paraId="20486F9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5EEF59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i + 1]);</w:t>
      </w:r>
    </w:p>
    <w:p w14:paraId="0B5058A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true;</w:t>
      </w:r>
    </w:p>
    <w:p w14:paraId="2464E9D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4E6C80C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396172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004305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nd--;</w:t>
      </w:r>
    </w:p>
    <w:p w14:paraId="5BBEE09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SwapHappened)</w:t>
      </w:r>
    </w:p>
    <w:p w14:paraId="44BA745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00E20F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break;</w:t>
      </w:r>
    </w:p>
    <w:p w14:paraId="7914A5F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8309C1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false;</w:t>
      </w:r>
    </w:p>
    <w:p w14:paraId="6BE1461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end-1; i &gt;= 0; i--)</w:t>
      </w:r>
    </w:p>
    <w:p w14:paraId="3C4BE15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610849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i + 1] &lt; data[i])</w:t>
      </w:r>
    </w:p>
    <w:p w14:paraId="02BAB73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012D10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i + 1]);</w:t>
      </w:r>
    </w:p>
    <w:p w14:paraId="7CEAE26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true;</w:t>
      </w:r>
    </w:p>
    <w:p w14:paraId="59FC4B8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3EE975C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D58D61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41A3F6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begin++;</w:t>
      </w:r>
    </w:p>
    <w:p w14:paraId="2DFED60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 while (SwapHappened);</w:t>
      </w:r>
    </w:p>
    <w:p w14:paraId="2465268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782EE8A" w14:textId="77777777" w:rsidR="00DC4827" w:rsidRPr="00DC4827" w:rsidRDefault="00DC4827" w:rsidP="00DC4827">
      <w:pPr>
        <w:pStyle w:val="HTML0"/>
        <w:rPr>
          <w:rFonts w:ascii="Times New Roman" w:hAnsi="Times New Roman" w:cs="Times New Roman"/>
          <w:color w:val="000000"/>
          <w:lang w:val="en-US"/>
        </w:rPr>
      </w:pPr>
    </w:p>
    <w:p w14:paraId="55060F8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CombSort::Sort(char* data, int size)</w:t>
      </w:r>
    </w:p>
    <w:p w14:paraId="648DACD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A2D94C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31B208E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ouble decreaseFactor = 1.247;</w:t>
      </w:r>
    </w:p>
    <w:p w14:paraId="160CB25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step = (int) (size / decreaseFactor);</w:t>
      </w:r>
    </w:p>
    <w:p w14:paraId="002218A3" w14:textId="77777777" w:rsidR="00DC4827" w:rsidRPr="00DC4827" w:rsidRDefault="00DC4827" w:rsidP="00DC4827">
      <w:pPr>
        <w:pStyle w:val="HTML0"/>
        <w:rPr>
          <w:rFonts w:ascii="Times New Roman" w:hAnsi="Times New Roman" w:cs="Times New Roman"/>
          <w:color w:val="000000"/>
          <w:lang w:val="en-US"/>
        </w:rPr>
      </w:pPr>
    </w:p>
    <w:p w14:paraId="3717C9B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hile (step&gt;1)</w:t>
      </w:r>
    </w:p>
    <w:p w14:paraId="26A1E9D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C94B11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0; i &lt; size - step; i++)</w:t>
      </w:r>
    </w:p>
    <w:p w14:paraId="5F5AFDA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0C2976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i +step] &lt; data[i])</w:t>
      </w:r>
    </w:p>
    <w:p w14:paraId="04376E8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D97697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i + step]);</w:t>
      </w:r>
    </w:p>
    <w:p w14:paraId="14B6A85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3E64F9D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2D12D4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DC1FE6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tep = (int) (step / decreaseFactor);</w:t>
      </w:r>
    </w:p>
    <w:p w14:paraId="46490BC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7B54EB9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p>
    <w:p w14:paraId="03DFD39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ool SwapHappened;</w:t>
      </w:r>
    </w:p>
    <w:p w14:paraId="3CC4C42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o {</w:t>
      </w:r>
    </w:p>
    <w:p w14:paraId="63A71CB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false;</w:t>
      </w:r>
    </w:p>
    <w:p w14:paraId="1D06341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for (int i = 0; i &lt; size - 1; i++)</w:t>
      </w:r>
    </w:p>
    <w:p w14:paraId="1208F70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CF9828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i + 1] &lt; data[i])</w:t>
      </w:r>
    </w:p>
    <w:p w14:paraId="0B10B38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AC5320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i], &amp;data[i + 1]);</w:t>
      </w:r>
    </w:p>
    <w:p w14:paraId="1A1C9EB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5701B57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Happened = true;</w:t>
      </w:r>
    </w:p>
    <w:p w14:paraId="779B47A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B19D9E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9C9E20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 while (SwapHappened);</w:t>
      </w:r>
    </w:p>
    <w:p w14:paraId="60F07E8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5330166" w14:textId="77777777" w:rsidR="00DC4827" w:rsidRPr="00DC4827" w:rsidRDefault="00DC4827" w:rsidP="00DC4827">
      <w:pPr>
        <w:pStyle w:val="HTML0"/>
        <w:rPr>
          <w:rFonts w:ascii="Times New Roman" w:hAnsi="Times New Roman" w:cs="Times New Roman"/>
          <w:color w:val="000000"/>
          <w:lang w:val="en-US"/>
        </w:rPr>
      </w:pPr>
    </w:p>
    <w:p w14:paraId="10C95F4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eeSort::Sort(char* data, int size)</w:t>
      </w:r>
    </w:p>
    <w:p w14:paraId="1859DE1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4AAB1A3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211A5AD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inaryTree tree;</w:t>
      </w:r>
    </w:p>
    <w:p w14:paraId="0B1CE62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size; i++)</w:t>
      </w:r>
    </w:p>
    <w:p w14:paraId="6EB5D7B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5121126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tree.AddNode(data[i]);</w:t>
      </w:r>
    </w:p>
    <w:p w14:paraId="7CCC80C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C75B12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tree.Linearize(data);</w:t>
      </w:r>
    </w:p>
    <w:p w14:paraId="5A19209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1105413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1A493F6" w14:textId="77777777" w:rsidR="00DC4827" w:rsidRPr="00DC4827" w:rsidRDefault="00DC4827" w:rsidP="00DC4827">
      <w:pPr>
        <w:pStyle w:val="HTML0"/>
        <w:rPr>
          <w:rFonts w:ascii="Times New Roman" w:hAnsi="Times New Roman" w:cs="Times New Roman"/>
          <w:color w:val="000000"/>
          <w:lang w:val="en-US"/>
        </w:rPr>
      </w:pPr>
    </w:p>
    <w:p w14:paraId="71CCECD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HeapSort::Sort(char* data, int size)</w:t>
      </w:r>
    </w:p>
    <w:p w14:paraId="5DA65E2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5276CF9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3307A4E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size/2; i &gt;= 0; i--)</w:t>
      </w:r>
    </w:p>
    <w:p w14:paraId="474D4CB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iftDown(data,size, i, size-1);</w:t>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p>
    <w:p w14:paraId="7B83ECED" w14:textId="77777777" w:rsidR="00DC4827" w:rsidRPr="00DC4827" w:rsidRDefault="00DC4827" w:rsidP="00DC4827">
      <w:pPr>
        <w:pStyle w:val="HTML0"/>
        <w:rPr>
          <w:rFonts w:ascii="Times New Roman" w:hAnsi="Times New Roman" w:cs="Times New Roman"/>
          <w:color w:val="000000"/>
          <w:lang w:val="en-US"/>
        </w:rPr>
      </w:pPr>
    </w:p>
    <w:p w14:paraId="0F253D0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end = size-1;</w:t>
      </w:r>
    </w:p>
    <w:p w14:paraId="22A2216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hile (end &gt; 0) {</w:t>
      </w:r>
    </w:p>
    <w:p w14:paraId="40E88F0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0], &amp;data[end]);</w:t>
      </w:r>
    </w:p>
    <w:p w14:paraId="34C3461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4264148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iftDown(data,size, 0, end-1);</w:t>
      </w:r>
    </w:p>
    <w:p w14:paraId="14745FC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nd--;</w:t>
      </w:r>
    </w:p>
    <w:p w14:paraId="4F8B1BE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6B93E4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B965AAC" w14:textId="77777777" w:rsidR="00DC4827" w:rsidRPr="00DC4827" w:rsidRDefault="00DC4827" w:rsidP="00DC4827">
      <w:pPr>
        <w:pStyle w:val="HTML0"/>
        <w:rPr>
          <w:rFonts w:ascii="Times New Roman" w:hAnsi="Times New Roman" w:cs="Times New Roman"/>
          <w:color w:val="000000"/>
          <w:lang w:val="en-US"/>
        </w:rPr>
      </w:pPr>
    </w:p>
    <w:p w14:paraId="4221332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HeapSort::SiftDown(char* data, int size, int begin, int end)</w:t>
      </w:r>
    </w:p>
    <w:p w14:paraId="0EB441A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446648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current = begin;</w:t>
      </w:r>
    </w:p>
    <w:p w14:paraId="0B8B5AE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hile (current&lt;=end/2)</w:t>
      </w:r>
    </w:p>
    <w:p w14:paraId="7C29EFF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6FE766C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current * 2 + 2 &lt;= end)</w:t>
      </w:r>
    </w:p>
    <w:p w14:paraId="1B5E424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A204B0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nt maxi = current * 2 + 1;</w:t>
      </w:r>
    </w:p>
    <w:p w14:paraId="13EADA6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current * 2 + 1] &lt; data[2 * current + 2])</w:t>
      </w:r>
    </w:p>
    <w:p w14:paraId="33C893B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0D8344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maxi = 2 * current + 2;</w:t>
      </w:r>
    </w:p>
    <w:p w14:paraId="7159EB8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21AE2158" w14:textId="77777777" w:rsidR="00DC4827" w:rsidRPr="00DC4827" w:rsidRDefault="00DC4827" w:rsidP="00DC4827">
      <w:pPr>
        <w:pStyle w:val="HTML0"/>
        <w:rPr>
          <w:rFonts w:ascii="Times New Roman" w:hAnsi="Times New Roman" w:cs="Times New Roman"/>
          <w:color w:val="000000"/>
          <w:lang w:val="en-US"/>
        </w:rPr>
      </w:pPr>
    </w:p>
    <w:p w14:paraId="3041EB8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current] &lt; data[maxi]))</w:t>
      </w:r>
    </w:p>
    <w:p w14:paraId="6BF5B3F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C05283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current], &amp;data[maxi]);</w:t>
      </w:r>
    </w:p>
    <w:p w14:paraId="7CE40BE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urrent = maxi;</w:t>
      </w:r>
    </w:p>
    <w:p w14:paraId="53A9CC4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40D8E9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 { break; }</w:t>
      </w:r>
    </w:p>
    <w:p w14:paraId="0723FA7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0A4B94C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096391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 if(current * 2 + 1 &lt;= end)</w:t>
      </w:r>
    </w:p>
    <w:p w14:paraId="6E1992D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623B16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current] &lt; data[current * 2 + 1]))</w:t>
      </w:r>
    </w:p>
    <w:p w14:paraId="025A82B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5561B7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swap(&amp;data[current], &amp;data[current * 2 + 1]);</w:t>
      </w:r>
    </w:p>
    <w:p w14:paraId="3369AFA1" w14:textId="77777777" w:rsidR="00DC4827" w:rsidRPr="00F74578"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F74578">
        <w:rPr>
          <w:rFonts w:ascii="Times New Roman" w:hAnsi="Times New Roman" w:cs="Times New Roman"/>
          <w:color w:val="000000"/>
          <w:lang w:val="en-US"/>
        </w:rPr>
        <w:t>current = current * 2 + 1;</w:t>
      </w:r>
    </w:p>
    <w:p w14:paraId="788391D2" w14:textId="77777777" w:rsidR="00DC4827" w:rsidRPr="00DC4827"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lastRenderedPageBreak/>
        <w:tab/>
      </w:r>
      <w:r w:rsidRPr="00F74578">
        <w:rPr>
          <w:rFonts w:ascii="Times New Roman" w:hAnsi="Times New Roman" w:cs="Times New Roman"/>
          <w:color w:val="000000"/>
          <w:lang w:val="en-US"/>
        </w:rPr>
        <w:tab/>
      </w:r>
      <w:r w:rsidRPr="00F74578">
        <w:rPr>
          <w:rFonts w:ascii="Times New Roman" w:hAnsi="Times New Roman" w:cs="Times New Roman"/>
          <w:color w:val="000000"/>
          <w:lang w:val="en-US"/>
        </w:rPr>
        <w:tab/>
      </w:r>
      <w:r w:rsidRPr="00F74578">
        <w:rPr>
          <w:rFonts w:ascii="Times New Roman" w:hAnsi="Times New Roman" w:cs="Times New Roman"/>
          <w:color w:val="000000"/>
          <w:lang w:val="en-US"/>
        </w:rPr>
        <w:tab/>
      </w:r>
      <w:r w:rsidRPr="00DC4827">
        <w:rPr>
          <w:rFonts w:ascii="Times New Roman" w:hAnsi="Times New Roman" w:cs="Times New Roman"/>
          <w:color w:val="000000"/>
          <w:lang w:val="en-US"/>
        </w:rPr>
        <w:t>AlgorithmTracker.SaveCurrentState(data, size);</w:t>
      </w:r>
    </w:p>
    <w:p w14:paraId="6A7E196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2A2596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 break;</w:t>
      </w:r>
    </w:p>
    <w:p w14:paraId="294D2A2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1056CA3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 {</w:t>
      </w:r>
    </w:p>
    <w:p w14:paraId="6C97E19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break;</w:t>
      </w:r>
    </w:p>
    <w:p w14:paraId="19B545C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A41BB1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6B2D06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4F29720" w14:textId="77777777" w:rsidR="00DC4827" w:rsidRPr="00DC4827" w:rsidRDefault="00DC4827" w:rsidP="00DC4827">
      <w:pPr>
        <w:pStyle w:val="HTML0"/>
        <w:rPr>
          <w:rFonts w:ascii="Times New Roman" w:hAnsi="Times New Roman" w:cs="Times New Roman"/>
          <w:color w:val="000000"/>
          <w:lang w:val="en-US"/>
        </w:rPr>
      </w:pPr>
    </w:p>
    <w:p w14:paraId="599C82E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MergeSort::Sort(char* data, int size)</w:t>
      </w:r>
    </w:p>
    <w:p w14:paraId="645802A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F69EBB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SaveCurrentState(data, size);</w:t>
      </w:r>
    </w:p>
    <w:p w14:paraId="3D840C9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Sort(data, size, 0, size - 1);</w:t>
      </w:r>
    </w:p>
    <w:p w14:paraId="0DE4D40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EA6E716" w14:textId="77777777" w:rsidR="00DC4827" w:rsidRPr="00DC4827" w:rsidRDefault="00DC4827" w:rsidP="00DC4827">
      <w:pPr>
        <w:pStyle w:val="HTML0"/>
        <w:rPr>
          <w:rFonts w:ascii="Times New Roman" w:hAnsi="Times New Roman" w:cs="Times New Roman"/>
          <w:color w:val="000000"/>
          <w:lang w:val="en-US"/>
        </w:rPr>
      </w:pPr>
    </w:p>
    <w:p w14:paraId="03FC08F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MergeSort::RecursiveSort(char* data, int size, int begin, int end)</w:t>
      </w:r>
    </w:p>
    <w:p w14:paraId="76F0BAA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C34969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begin+1&gt;end)</w:t>
      </w:r>
    </w:p>
    <w:p w14:paraId="5882127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110B69D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turn;</w:t>
      </w:r>
    </w:p>
    <w:p w14:paraId="7DE8850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5C43ECD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center = (begin + end) / 2;</w:t>
      </w:r>
    </w:p>
    <w:p w14:paraId="34E15CF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Sort(data, size,begin, center);</w:t>
      </w:r>
    </w:p>
    <w:p w14:paraId="44B7D19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cursiveSort(data, size, center+1, end);</w:t>
      </w:r>
    </w:p>
    <w:p w14:paraId="5AF126C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har* result = new char[end - begin+1];</w:t>
      </w:r>
    </w:p>
    <w:p w14:paraId="7068DF8D" w14:textId="77777777" w:rsidR="00DC4827" w:rsidRPr="00DC4827" w:rsidRDefault="00DC4827" w:rsidP="00DC4827">
      <w:pPr>
        <w:pStyle w:val="HTML0"/>
        <w:rPr>
          <w:rFonts w:ascii="Times New Roman" w:hAnsi="Times New Roman" w:cs="Times New Roman"/>
          <w:color w:val="000000"/>
          <w:lang w:val="en-US"/>
        </w:rPr>
      </w:pPr>
    </w:p>
    <w:p w14:paraId="025526D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current1 = begin;</w:t>
      </w:r>
    </w:p>
    <w:p w14:paraId="17BF373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nt current2 = center + 1;</w:t>
      </w:r>
    </w:p>
    <w:p w14:paraId="1DB5BBD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end-begin+1); i++)</w:t>
      </w:r>
    </w:p>
    <w:p w14:paraId="5FF3A11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0789AF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current1&lt;=center &amp;&amp; current2 &lt;= end)</w:t>
      </w:r>
    </w:p>
    <w:p w14:paraId="4DDEEAB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BDF9CF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data[current1] &lt; data[current2])</w:t>
      </w:r>
    </w:p>
    <w:p w14:paraId="4C96715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28647B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sult[i] = data[current1];</w:t>
      </w:r>
    </w:p>
    <w:p w14:paraId="3479BA5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urrent1++;</w:t>
      </w:r>
    </w:p>
    <w:p w14:paraId="3CEDFE9C" w14:textId="77777777" w:rsidR="00DC4827" w:rsidRPr="00F74578"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F74578">
        <w:rPr>
          <w:rFonts w:ascii="Times New Roman" w:hAnsi="Times New Roman" w:cs="Times New Roman"/>
          <w:color w:val="000000"/>
          <w:lang w:val="en-US"/>
        </w:rPr>
        <w:t>}</w:t>
      </w:r>
    </w:p>
    <w:p w14:paraId="114D7533" w14:textId="77777777" w:rsidR="00DC4827" w:rsidRPr="00DC4827"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ab/>
      </w:r>
      <w:r w:rsidRPr="00F74578">
        <w:rPr>
          <w:rFonts w:ascii="Times New Roman" w:hAnsi="Times New Roman" w:cs="Times New Roman"/>
          <w:color w:val="000000"/>
          <w:lang w:val="en-US"/>
        </w:rPr>
        <w:tab/>
      </w:r>
      <w:r w:rsidRPr="00F74578">
        <w:rPr>
          <w:rFonts w:ascii="Times New Roman" w:hAnsi="Times New Roman" w:cs="Times New Roman"/>
          <w:color w:val="000000"/>
          <w:lang w:val="en-US"/>
        </w:rPr>
        <w:tab/>
      </w:r>
      <w:r w:rsidRPr="00DC4827">
        <w:rPr>
          <w:rFonts w:ascii="Times New Roman" w:hAnsi="Times New Roman" w:cs="Times New Roman"/>
          <w:color w:val="000000"/>
          <w:lang w:val="en-US"/>
        </w:rPr>
        <w:t>else</w:t>
      </w:r>
    </w:p>
    <w:p w14:paraId="6395E6C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8C3B53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sult[i] = data[current2];</w:t>
      </w:r>
    </w:p>
    <w:p w14:paraId="570CC78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urrent2++;</w:t>
      </w:r>
    </w:p>
    <w:p w14:paraId="204FE5E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3434AB6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63A0ADB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w:t>
      </w:r>
    </w:p>
    <w:p w14:paraId="263525C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FF6935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if (current1 &gt; center)</w:t>
      </w:r>
    </w:p>
    <w:p w14:paraId="117F40D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59E7D9A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sult[i] = data[current2];</w:t>
      </w:r>
    </w:p>
    <w:p w14:paraId="2E95386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urrent2++;</w:t>
      </w:r>
    </w:p>
    <w:p w14:paraId="2DA0A5E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0708448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else</w:t>
      </w:r>
    </w:p>
    <w:p w14:paraId="633A248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897D99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sult[i] = data[current1];</w:t>
      </w:r>
    </w:p>
    <w:p w14:paraId="0484009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current1++;</w:t>
      </w:r>
    </w:p>
    <w:p w14:paraId="5717DFF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49F9217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w:t>
      </w:r>
    </w:p>
    <w:p w14:paraId="758688C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53B433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end - begin+1); i++)</w:t>
      </w:r>
    </w:p>
    <w:p w14:paraId="0D8E82E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2F409D4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ata[begin+i] = result[i];</w:t>
      </w:r>
    </w:p>
    <w:p w14:paraId="5CDF747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AlgorithmTracker.SaveCurrentState(data, size);</w:t>
      </w:r>
    </w:p>
    <w:p w14:paraId="03836C0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ab/>
        <w:t>}</w:t>
      </w:r>
    </w:p>
    <w:p w14:paraId="63D4BD0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delete[] result;</w:t>
      </w:r>
    </w:p>
    <w:p w14:paraId="7364D058"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w:t>
      </w:r>
    </w:p>
    <w:p w14:paraId="7F00D57F" w14:textId="77777777" w:rsidR="00DC4827" w:rsidRPr="00F74578" w:rsidRDefault="00DC4827" w:rsidP="00DC4827">
      <w:pPr>
        <w:pStyle w:val="HTML0"/>
        <w:rPr>
          <w:rFonts w:ascii="Times New Roman" w:hAnsi="Times New Roman" w:cs="Times New Roman"/>
          <w:color w:val="000000"/>
          <w:lang w:val="en-US"/>
        </w:rPr>
      </w:pPr>
    </w:p>
    <w:p w14:paraId="7331966A" w14:textId="729CDA8A" w:rsidR="00DC4827" w:rsidRPr="00F74578" w:rsidRDefault="00DC4827" w:rsidP="00DC4827">
      <w:pPr>
        <w:pStyle w:val="HTML0"/>
        <w:rPr>
          <w:color w:val="000000"/>
          <w:lang w:val="en-US"/>
        </w:rPr>
      </w:pPr>
    </w:p>
    <w:p w14:paraId="0678E43C" w14:textId="07D1E01B" w:rsidR="00DC4827" w:rsidRDefault="00DC4827" w:rsidP="00DC4827">
      <w:pPr>
        <w:pStyle w:val="HTML0"/>
        <w:rPr>
          <w:rFonts w:ascii="Times New Roman" w:hAnsi="Times New Roman" w:cs="Times New Roman"/>
          <w:color w:val="000000"/>
          <w:sz w:val="28"/>
          <w:szCs w:val="28"/>
          <w:lang w:val="en-US"/>
        </w:rPr>
      </w:pPr>
      <w:r w:rsidRPr="00DC4827">
        <w:rPr>
          <w:rFonts w:ascii="Times New Roman" w:hAnsi="Times New Roman" w:cs="Times New Roman"/>
          <w:color w:val="000000"/>
          <w:sz w:val="28"/>
          <w:szCs w:val="28"/>
          <w:lang w:val="en-US"/>
        </w:rPr>
        <w:t>Tracker.h</w:t>
      </w:r>
    </w:p>
    <w:p w14:paraId="198F22F5" w14:textId="233CDEDB" w:rsidR="00DC4827" w:rsidRDefault="00DC4827" w:rsidP="00DC4827">
      <w:pPr>
        <w:pStyle w:val="HTML0"/>
        <w:rPr>
          <w:rFonts w:ascii="Times New Roman" w:hAnsi="Times New Roman" w:cs="Times New Roman"/>
          <w:color w:val="000000"/>
          <w:sz w:val="28"/>
          <w:szCs w:val="28"/>
          <w:lang w:val="en-US"/>
        </w:rPr>
      </w:pPr>
    </w:p>
    <w:p w14:paraId="7E75142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agma once</w:t>
      </w:r>
    </w:p>
    <w:p w14:paraId="6C9407B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clude &lt;ctime&gt;</w:t>
      </w:r>
    </w:p>
    <w:p w14:paraId="05F903F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clude &lt;vector&gt;</w:t>
      </w:r>
    </w:p>
    <w:p w14:paraId="3D1A311D" w14:textId="77777777" w:rsidR="00DC4827" w:rsidRPr="00DC4827" w:rsidRDefault="00DC4827" w:rsidP="00DC4827">
      <w:pPr>
        <w:pStyle w:val="HTML0"/>
        <w:rPr>
          <w:rFonts w:ascii="Times New Roman" w:hAnsi="Times New Roman" w:cs="Times New Roman"/>
          <w:color w:val="000000"/>
          <w:lang w:val="en-US"/>
        </w:rPr>
      </w:pPr>
    </w:p>
    <w:p w14:paraId="30DAEE3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using std::vector;</w:t>
      </w:r>
    </w:p>
    <w:p w14:paraId="59F1952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using std::clock_t;</w:t>
      </w:r>
    </w:p>
    <w:p w14:paraId="23F4364A" w14:textId="77777777" w:rsidR="00DC4827" w:rsidRPr="00DC4827" w:rsidRDefault="00DC4827" w:rsidP="00DC4827">
      <w:pPr>
        <w:pStyle w:val="HTML0"/>
        <w:rPr>
          <w:rFonts w:ascii="Times New Roman" w:hAnsi="Times New Roman" w:cs="Times New Roman"/>
          <w:color w:val="000000"/>
          <w:lang w:val="en-US"/>
        </w:rPr>
      </w:pPr>
    </w:p>
    <w:p w14:paraId="6AD37A0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ass Tracker</w:t>
      </w:r>
    </w:p>
    <w:p w14:paraId="4DFDC49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B6B077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rivate:</w:t>
      </w:r>
    </w:p>
    <w:p w14:paraId="7409D4F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lock_t startTime;</w:t>
      </w:r>
    </w:p>
    <w:p w14:paraId="383CE4A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lock_t elapsedTime;</w:t>
      </w:r>
    </w:p>
    <w:p w14:paraId="131D709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ector&lt;char*&gt;* AlgorithmTracker;</w:t>
      </w:r>
    </w:p>
    <w:p w14:paraId="6B74AC4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public:</w:t>
      </w:r>
    </w:p>
    <w:p w14:paraId="76027A8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bool Visualizing;</w:t>
      </w:r>
    </w:p>
    <w:p w14:paraId="5822AF2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tartTimer();</w:t>
      </w:r>
    </w:p>
    <w:p w14:paraId="45A67AF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PauseTimer();</w:t>
      </w:r>
    </w:p>
    <w:p w14:paraId="1EC7D24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ClearTimer();</w:t>
      </w:r>
    </w:p>
    <w:p w14:paraId="72DB06B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lock_t GetTime();</w:t>
      </w:r>
    </w:p>
    <w:p w14:paraId="579DB6A1" w14:textId="77777777" w:rsidR="00DC4827" w:rsidRPr="00DC4827" w:rsidRDefault="00DC4827" w:rsidP="00DC4827">
      <w:pPr>
        <w:pStyle w:val="HTML0"/>
        <w:rPr>
          <w:rFonts w:ascii="Times New Roman" w:hAnsi="Times New Roman" w:cs="Times New Roman"/>
          <w:color w:val="000000"/>
          <w:lang w:val="en-US"/>
        </w:rPr>
      </w:pPr>
    </w:p>
    <w:p w14:paraId="58742D0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SaveCurrentState(char* data, int size);</w:t>
      </w:r>
    </w:p>
    <w:p w14:paraId="7BEF7C7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har* GetState(int i);</w:t>
      </w:r>
    </w:p>
    <w:p w14:paraId="2D87D4A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oid ClearStates();</w:t>
      </w:r>
    </w:p>
    <w:p w14:paraId="4EF5CD47" w14:textId="77777777" w:rsidR="00DC4827" w:rsidRPr="00F74578"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F74578">
        <w:rPr>
          <w:rFonts w:ascii="Times New Roman" w:hAnsi="Times New Roman" w:cs="Times New Roman"/>
          <w:color w:val="000000"/>
          <w:lang w:val="en-US"/>
        </w:rPr>
        <w:t>int StatesCount();</w:t>
      </w:r>
    </w:p>
    <w:p w14:paraId="46D108FD" w14:textId="77777777" w:rsidR="00DC4827" w:rsidRPr="00F74578" w:rsidRDefault="00DC4827" w:rsidP="00DC4827">
      <w:pPr>
        <w:pStyle w:val="HTML0"/>
        <w:rPr>
          <w:rFonts w:ascii="Times New Roman" w:hAnsi="Times New Roman" w:cs="Times New Roman"/>
          <w:color w:val="000000"/>
          <w:lang w:val="en-US"/>
        </w:rPr>
      </w:pPr>
    </w:p>
    <w:p w14:paraId="5C52B6D6"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ab/>
        <w:t>Tracker();</w:t>
      </w:r>
    </w:p>
    <w:p w14:paraId="6C3D2347"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ab/>
        <w:t>~Tracker();</w:t>
      </w:r>
    </w:p>
    <w:p w14:paraId="007F5E72" w14:textId="3E40C363"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w:t>
      </w:r>
    </w:p>
    <w:p w14:paraId="55947F9C" w14:textId="3CF06AEC" w:rsidR="00DC4827" w:rsidRPr="00F74578" w:rsidRDefault="00DC4827" w:rsidP="00DC4827">
      <w:pPr>
        <w:pStyle w:val="HTML0"/>
        <w:rPr>
          <w:rFonts w:ascii="Times New Roman" w:hAnsi="Times New Roman" w:cs="Times New Roman"/>
          <w:color w:val="000000"/>
          <w:lang w:val="en-US"/>
        </w:rPr>
      </w:pPr>
    </w:p>
    <w:p w14:paraId="6E42C51C" w14:textId="1290BA29" w:rsidR="00DC4827" w:rsidRPr="00F74578" w:rsidRDefault="00DC4827" w:rsidP="00DC4827">
      <w:pPr>
        <w:pStyle w:val="HTML0"/>
        <w:rPr>
          <w:rFonts w:ascii="Times New Roman" w:hAnsi="Times New Roman" w:cs="Times New Roman"/>
          <w:color w:val="000000"/>
          <w:lang w:val="en-US"/>
        </w:rPr>
      </w:pPr>
    </w:p>
    <w:p w14:paraId="55427B74" w14:textId="7286F2B2" w:rsidR="00DC4827" w:rsidRPr="00F74578" w:rsidRDefault="00DC4827" w:rsidP="00DC4827">
      <w:pPr>
        <w:pStyle w:val="HTML0"/>
        <w:rPr>
          <w:rFonts w:ascii="Times New Roman" w:hAnsi="Times New Roman" w:cs="Times New Roman"/>
          <w:color w:val="000000"/>
          <w:lang w:val="en-US"/>
        </w:rPr>
      </w:pPr>
    </w:p>
    <w:p w14:paraId="3E198389" w14:textId="2A1037C8" w:rsidR="00DC4827" w:rsidRPr="00DC4827" w:rsidRDefault="00DC4827" w:rsidP="00DC4827">
      <w:pPr>
        <w:pStyle w:val="HTML0"/>
        <w:rPr>
          <w:rFonts w:ascii="Times New Roman" w:hAnsi="Times New Roman" w:cs="Times New Roman"/>
          <w:color w:val="000000"/>
          <w:sz w:val="28"/>
          <w:szCs w:val="28"/>
          <w:lang w:val="en-US"/>
        </w:rPr>
      </w:pPr>
      <w:r w:rsidRPr="00DC4827">
        <w:rPr>
          <w:rFonts w:ascii="Times New Roman" w:hAnsi="Times New Roman" w:cs="Times New Roman"/>
          <w:color w:val="000000"/>
          <w:sz w:val="28"/>
          <w:szCs w:val="28"/>
          <w:lang w:val="en-US"/>
        </w:rPr>
        <w:t>Tracker.cpp</w:t>
      </w:r>
    </w:p>
    <w:p w14:paraId="713E46D4" w14:textId="635CA0A9" w:rsidR="00DC4827" w:rsidRDefault="00DC4827" w:rsidP="00DC4827">
      <w:pPr>
        <w:pStyle w:val="HTML0"/>
        <w:rPr>
          <w:rFonts w:ascii="Times New Roman" w:hAnsi="Times New Roman" w:cs="Times New Roman"/>
          <w:color w:val="000000"/>
          <w:sz w:val="28"/>
          <w:szCs w:val="28"/>
          <w:lang w:val="en-US"/>
        </w:rPr>
      </w:pPr>
    </w:p>
    <w:p w14:paraId="2503796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clude "Tracker.h"</w:t>
      </w:r>
    </w:p>
    <w:p w14:paraId="11549479" w14:textId="77777777" w:rsidR="00DC4827" w:rsidRPr="00DC4827" w:rsidRDefault="00DC4827" w:rsidP="00DC4827">
      <w:pPr>
        <w:pStyle w:val="HTML0"/>
        <w:rPr>
          <w:rFonts w:ascii="Times New Roman" w:hAnsi="Times New Roman" w:cs="Times New Roman"/>
          <w:color w:val="000000"/>
          <w:lang w:val="en-US"/>
        </w:rPr>
      </w:pPr>
    </w:p>
    <w:p w14:paraId="74D0A0B3"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acker::StartTimer()</w:t>
      </w:r>
    </w:p>
    <w:p w14:paraId="02B1DC7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C63177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tartTime = clock();</w:t>
      </w:r>
    </w:p>
    <w:p w14:paraId="0089365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AF55715" w14:textId="77777777" w:rsidR="00DC4827" w:rsidRPr="00DC4827" w:rsidRDefault="00DC4827" w:rsidP="00DC4827">
      <w:pPr>
        <w:pStyle w:val="HTML0"/>
        <w:rPr>
          <w:rFonts w:ascii="Times New Roman" w:hAnsi="Times New Roman" w:cs="Times New Roman"/>
          <w:color w:val="000000"/>
          <w:lang w:val="en-US"/>
        </w:rPr>
      </w:pPr>
    </w:p>
    <w:p w14:paraId="211A871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acker::PauseTimer()</w:t>
      </w:r>
    </w:p>
    <w:p w14:paraId="11BC4C4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7FC6878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lock_t CurrentClock = clock();</w:t>
      </w:r>
    </w:p>
    <w:p w14:paraId="7E4B59A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apsedTime += CurrentClock - startTime;</w:t>
      </w:r>
    </w:p>
    <w:p w14:paraId="2BBAE55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BFCD85A" w14:textId="77777777" w:rsidR="00DC4827" w:rsidRPr="00DC4827" w:rsidRDefault="00DC4827" w:rsidP="00DC4827">
      <w:pPr>
        <w:pStyle w:val="HTML0"/>
        <w:rPr>
          <w:rFonts w:ascii="Times New Roman" w:hAnsi="Times New Roman" w:cs="Times New Roman"/>
          <w:color w:val="000000"/>
          <w:lang w:val="en-US"/>
        </w:rPr>
      </w:pPr>
    </w:p>
    <w:p w14:paraId="6E04D2C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acker::ClearTimer()</w:t>
      </w:r>
    </w:p>
    <w:p w14:paraId="4A18081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6FA6F4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tartTime = 0;</w:t>
      </w:r>
    </w:p>
    <w:p w14:paraId="208C07B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apsedTime = 0;</w:t>
      </w:r>
    </w:p>
    <w:p w14:paraId="3710697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BAAFBB6" w14:textId="77777777" w:rsidR="00DC4827" w:rsidRPr="00DC4827" w:rsidRDefault="00DC4827" w:rsidP="00DC4827">
      <w:pPr>
        <w:pStyle w:val="HTML0"/>
        <w:rPr>
          <w:rFonts w:ascii="Times New Roman" w:hAnsi="Times New Roman" w:cs="Times New Roman"/>
          <w:color w:val="000000"/>
          <w:lang w:val="en-US"/>
        </w:rPr>
      </w:pPr>
    </w:p>
    <w:p w14:paraId="398723C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lock_t Tracker::GetTime()</w:t>
      </w:r>
    </w:p>
    <w:p w14:paraId="1075292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lastRenderedPageBreak/>
        <w:t>{</w:t>
      </w:r>
    </w:p>
    <w:p w14:paraId="79B92B3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turn elapsedTime;</w:t>
      </w:r>
    </w:p>
    <w:p w14:paraId="4FBBB99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FCBC32C" w14:textId="77777777" w:rsidR="00DC4827" w:rsidRPr="00DC4827" w:rsidRDefault="00DC4827" w:rsidP="00DC4827">
      <w:pPr>
        <w:pStyle w:val="HTML0"/>
        <w:rPr>
          <w:rFonts w:ascii="Times New Roman" w:hAnsi="Times New Roman" w:cs="Times New Roman"/>
          <w:color w:val="000000"/>
          <w:lang w:val="en-US"/>
        </w:rPr>
      </w:pPr>
    </w:p>
    <w:p w14:paraId="770B6FB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acker::SaveCurrentState(char* data, int size)</w:t>
      </w:r>
    </w:p>
    <w:p w14:paraId="0CC9755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27A7EE9D"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if (this-&gt;Visualizing==false)</w:t>
      </w:r>
    </w:p>
    <w:p w14:paraId="7079CC9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BAB52C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return;</w:t>
      </w:r>
    </w:p>
    <w:p w14:paraId="4692F7C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F39621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PauseTimer();</w:t>
      </w:r>
    </w:p>
    <w:p w14:paraId="277403EA" w14:textId="77777777" w:rsidR="00DC4827" w:rsidRPr="00DC4827" w:rsidRDefault="00DC4827" w:rsidP="00DC4827">
      <w:pPr>
        <w:pStyle w:val="HTML0"/>
        <w:rPr>
          <w:rFonts w:ascii="Times New Roman" w:hAnsi="Times New Roman" w:cs="Times New Roman"/>
          <w:color w:val="000000"/>
          <w:lang w:val="en-US"/>
        </w:rPr>
      </w:pPr>
    </w:p>
    <w:p w14:paraId="28C6E46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opying current array</w:t>
      </w:r>
    </w:p>
    <w:p w14:paraId="71350654"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char* NewData = new char[size];</w:t>
      </w:r>
    </w:p>
    <w:p w14:paraId="1A40A63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size; i++)</w:t>
      </w:r>
    </w:p>
    <w:p w14:paraId="3D35AD27"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F407FD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NewData[i] = data[i];</w:t>
      </w:r>
    </w:p>
    <w:p w14:paraId="787550A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47A489B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gt;push_back(NewData);</w:t>
      </w:r>
    </w:p>
    <w:p w14:paraId="0E44D46E" w14:textId="77777777" w:rsidR="00DC4827" w:rsidRPr="00DC4827" w:rsidRDefault="00DC4827" w:rsidP="00DC4827">
      <w:pPr>
        <w:pStyle w:val="HTML0"/>
        <w:rPr>
          <w:rFonts w:ascii="Times New Roman" w:hAnsi="Times New Roman" w:cs="Times New Roman"/>
          <w:color w:val="000000"/>
          <w:lang w:val="en-US"/>
        </w:rPr>
      </w:pPr>
    </w:p>
    <w:p w14:paraId="01963F5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tartTimer();</w:t>
      </w:r>
    </w:p>
    <w:p w14:paraId="7C092CC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0708646F" w14:textId="77777777" w:rsidR="00DC4827" w:rsidRPr="00DC4827" w:rsidRDefault="00DC4827" w:rsidP="00DC4827">
      <w:pPr>
        <w:pStyle w:val="HTML0"/>
        <w:rPr>
          <w:rFonts w:ascii="Times New Roman" w:hAnsi="Times New Roman" w:cs="Times New Roman"/>
          <w:color w:val="000000"/>
          <w:lang w:val="en-US"/>
        </w:rPr>
      </w:pPr>
    </w:p>
    <w:p w14:paraId="68019890"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char* Tracker::GetState(int i)</w:t>
      </w:r>
    </w:p>
    <w:p w14:paraId="2046CCE4"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w:t>
      </w:r>
    </w:p>
    <w:p w14:paraId="572F14FA" w14:textId="77777777" w:rsidR="00DC4827" w:rsidRPr="00DC4827"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ab/>
      </w:r>
      <w:r w:rsidRPr="00DC4827">
        <w:rPr>
          <w:rFonts w:ascii="Times New Roman" w:hAnsi="Times New Roman" w:cs="Times New Roman"/>
          <w:color w:val="000000"/>
          <w:lang w:val="en-US"/>
        </w:rPr>
        <w:t>return AlgorithmTracker-&gt;at(i);</w:t>
      </w:r>
    </w:p>
    <w:p w14:paraId="4444A5F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89FEB32" w14:textId="77777777" w:rsidR="00DC4827" w:rsidRPr="00DC4827" w:rsidRDefault="00DC4827" w:rsidP="00DC4827">
      <w:pPr>
        <w:pStyle w:val="HTML0"/>
        <w:rPr>
          <w:rFonts w:ascii="Times New Roman" w:hAnsi="Times New Roman" w:cs="Times New Roman"/>
          <w:color w:val="000000"/>
          <w:lang w:val="en-US"/>
        </w:rPr>
      </w:pPr>
    </w:p>
    <w:p w14:paraId="4A0E974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void Tracker::ClearStates()</w:t>
      </w:r>
    </w:p>
    <w:p w14:paraId="2CCF89BE"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0E401E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for (int i = 0; i &lt; StatesCount(); i++)</w:t>
      </w:r>
    </w:p>
    <w:p w14:paraId="362A10D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06D5406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r>
      <w:r w:rsidRPr="00DC4827">
        <w:rPr>
          <w:rFonts w:ascii="Times New Roman" w:hAnsi="Times New Roman" w:cs="Times New Roman"/>
          <w:color w:val="000000"/>
          <w:lang w:val="en-US"/>
        </w:rPr>
        <w:tab/>
        <w:t>delete[] AlgorithmTracker-&gt;at(i);</w:t>
      </w:r>
    </w:p>
    <w:p w14:paraId="3E158F8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w:t>
      </w:r>
    </w:p>
    <w:p w14:paraId="5C2F3602"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gt;clear();</w:t>
      </w:r>
    </w:p>
    <w:p w14:paraId="1A37C505"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688DFF92" w14:textId="77777777" w:rsidR="00DC4827" w:rsidRPr="00DC4827" w:rsidRDefault="00DC4827" w:rsidP="00DC4827">
      <w:pPr>
        <w:pStyle w:val="HTML0"/>
        <w:rPr>
          <w:rFonts w:ascii="Times New Roman" w:hAnsi="Times New Roman" w:cs="Times New Roman"/>
          <w:color w:val="000000"/>
          <w:lang w:val="en-US"/>
        </w:rPr>
      </w:pPr>
    </w:p>
    <w:p w14:paraId="2A926B11"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int Tracker::StatesCount()</w:t>
      </w:r>
    </w:p>
    <w:p w14:paraId="4E223BA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2572C4B"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return AlgorithmTracker-&gt;size();</w:t>
      </w:r>
    </w:p>
    <w:p w14:paraId="354AFCAF"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8CC8B56" w14:textId="77777777" w:rsidR="00DC4827" w:rsidRPr="00DC4827" w:rsidRDefault="00DC4827" w:rsidP="00DC4827">
      <w:pPr>
        <w:pStyle w:val="HTML0"/>
        <w:rPr>
          <w:rFonts w:ascii="Times New Roman" w:hAnsi="Times New Roman" w:cs="Times New Roman"/>
          <w:color w:val="000000"/>
          <w:lang w:val="en-US"/>
        </w:rPr>
      </w:pPr>
    </w:p>
    <w:p w14:paraId="7A0A19D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Tracker::Tracker()</w:t>
      </w:r>
    </w:p>
    <w:p w14:paraId="708E1E66"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1731326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AlgorithmTracker = new vector&lt;char*&gt;;</w:t>
      </w:r>
    </w:p>
    <w:p w14:paraId="5567834A"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Visualizing = true;</w:t>
      </w:r>
    </w:p>
    <w:p w14:paraId="7F24A0F8"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startTime = 0;</w:t>
      </w:r>
    </w:p>
    <w:p w14:paraId="3B404A4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ab/>
        <w:t>elapsedTime = 0;</w:t>
      </w:r>
    </w:p>
    <w:p w14:paraId="2C6F175C"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w:t>
      </w:r>
    </w:p>
    <w:p w14:paraId="3CDFDE6B" w14:textId="77777777" w:rsidR="00DC4827" w:rsidRPr="00DC4827" w:rsidRDefault="00DC4827" w:rsidP="00DC4827">
      <w:pPr>
        <w:pStyle w:val="HTML0"/>
        <w:rPr>
          <w:rFonts w:ascii="Times New Roman" w:hAnsi="Times New Roman" w:cs="Times New Roman"/>
          <w:color w:val="000000"/>
          <w:lang w:val="en-US"/>
        </w:rPr>
      </w:pPr>
    </w:p>
    <w:p w14:paraId="736478F9" w14:textId="77777777" w:rsidR="00DC4827" w:rsidRPr="00DC4827" w:rsidRDefault="00DC4827" w:rsidP="00DC4827">
      <w:pPr>
        <w:pStyle w:val="HTML0"/>
        <w:rPr>
          <w:rFonts w:ascii="Times New Roman" w:hAnsi="Times New Roman" w:cs="Times New Roman"/>
          <w:color w:val="000000"/>
          <w:lang w:val="en-US"/>
        </w:rPr>
      </w:pPr>
      <w:r w:rsidRPr="00DC4827">
        <w:rPr>
          <w:rFonts w:ascii="Times New Roman" w:hAnsi="Times New Roman" w:cs="Times New Roman"/>
          <w:color w:val="000000"/>
          <w:lang w:val="en-US"/>
        </w:rPr>
        <w:t>Tracker::~Tracker()</w:t>
      </w:r>
    </w:p>
    <w:p w14:paraId="7081DAF2" w14:textId="77777777" w:rsidR="00DC4827" w:rsidRPr="00F74578" w:rsidRDefault="00DC4827" w:rsidP="00DC4827">
      <w:pPr>
        <w:pStyle w:val="HTML0"/>
        <w:rPr>
          <w:rFonts w:ascii="Times New Roman" w:hAnsi="Times New Roman" w:cs="Times New Roman"/>
          <w:color w:val="000000"/>
          <w:lang w:val="en-US"/>
        </w:rPr>
      </w:pPr>
      <w:r w:rsidRPr="00F74578">
        <w:rPr>
          <w:rFonts w:ascii="Times New Roman" w:hAnsi="Times New Roman" w:cs="Times New Roman"/>
          <w:color w:val="000000"/>
          <w:lang w:val="en-US"/>
        </w:rPr>
        <w:t>{</w:t>
      </w:r>
    </w:p>
    <w:p w14:paraId="40B964BC" w14:textId="77777777" w:rsidR="00DC4827" w:rsidRPr="00DC4827" w:rsidRDefault="00DC4827" w:rsidP="00DC4827">
      <w:pPr>
        <w:pStyle w:val="HTML0"/>
        <w:rPr>
          <w:rFonts w:ascii="Times New Roman" w:hAnsi="Times New Roman" w:cs="Times New Roman"/>
          <w:color w:val="000000"/>
        </w:rPr>
      </w:pPr>
      <w:r w:rsidRPr="00F74578">
        <w:rPr>
          <w:rFonts w:ascii="Times New Roman" w:hAnsi="Times New Roman" w:cs="Times New Roman"/>
          <w:color w:val="000000"/>
          <w:lang w:val="en-US"/>
        </w:rPr>
        <w:tab/>
      </w:r>
      <w:r w:rsidRPr="00DC4827">
        <w:rPr>
          <w:rFonts w:ascii="Times New Roman" w:hAnsi="Times New Roman" w:cs="Times New Roman"/>
          <w:color w:val="000000"/>
        </w:rPr>
        <w:t>ClearStates();</w:t>
      </w:r>
    </w:p>
    <w:p w14:paraId="235A4CA7" w14:textId="77777777" w:rsidR="00DC4827" w:rsidRPr="00DC4827" w:rsidRDefault="00DC4827" w:rsidP="00DC4827">
      <w:pPr>
        <w:pStyle w:val="HTML0"/>
        <w:rPr>
          <w:rFonts w:ascii="Times New Roman" w:hAnsi="Times New Roman" w:cs="Times New Roman"/>
          <w:color w:val="000000"/>
        </w:rPr>
      </w:pPr>
      <w:r w:rsidRPr="00DC4827">
        <w:rPr>
          <w:rFonts w:ascii="Times New Roman" w:hAnsi="Times New Roman" w:cs="Times New Roman"/>
          <w:color w:val="000000"/>
        </w:rPr>
        <w:t>}</w:t>
      </w:r>
    </w:p>
    <w:p w14:paraId="355D9DC2" w14:textId="77777777" w:rsidR="00DC4827" w:rsidRDefault="00DC4827" w:rsidP="00DC4827">
      <w:pPr>
        <w:pStyle w:val="HTML0"/>
        <w:rPr>
          <w:color w:val="000000"/>
        </w:rPr>
      </w:pPr>
    </w:p>
    <w:p w14:paraId="27A3E05A" w14:textId="77777777" w:rsidR="00422FE9" w:rsidRPr="00E5624D" w:rsidRDefault="00422FE9" w:rsidP="00422FE9">
      <w:pPr>
        <w:overflowPunct w:val="0"/>
        <w:autoSpaceDE w:val="0"/>
        <w:autoSpaceDN w:val="0"/>
        <w:adjustRightInd w:val="0"/>
        <w:spacing w:before="0" w:line="240" w:lineRule="auto"/>
        <w:ind w:left="0" w:firstLine="0"/>
        <w:jc w:val="left"/>
        <w:textAlignment w:val="baseline"/>
        <w:rPr>
          <w:noProof/>
          <w:sz w:val="20"/>
          <w:lang w:val="en-US"/>
        </w:rPr>
      </w:pPr>
    </w:p>
    <w:p w14:paraId="325289E5" w14:textId="124F8EAF" w:rsidR="009E02A8" w:rsidRPr="00E5624D" w:rsidRDefault="004A1D0E" w:rsidP="00DC4827">
      <w:pPr>
        <w:overflowPunct w:val="0"/>
        <w:autoSpaceDE w:val="0"/>
        <w:autoSpaceDN w:val="0"/>
        <w:adjustRightInd w:val="0"/>
        <w:spacing w:before="0" w:line="240" w:lineRule="auto"/>
        <w:ind w:left="0" w:firstLine="0"/>
        <w:jc w:val="left"/>
        <w:textAlignment w:val="baseline"/>
        <w:rPr>
          <w:sz w:val="28"/>
          <w:lang w:val="en-US"/>
        </w:rPr>
      </w:pPr>
      <w:r w:rsidRPr="00E5624D">
        <w:rPr>
          <w:noProof/>
          <w:sz w:val="20"/>
          <w:lang w:val="en-US"/>
        </w:rPr>
        <w:t xml:space="preserve">      </w:t>
      </w:r>
    </w:p>
    <w:p w14:paraId="1A075B0B" w14:textId="77777777" w:rsidR="009E02A8" w:rsidRPr="00E5624D" w:rsidRDefault="009E02A8" w:rsidP="0025662A">
      <w:pPr>
        <w:overflowPunct w:val="0"/>
        <w:autoSpaceDE w:val="0"/>
        <w:autoSpaceDN w:val="0"/>
        <w:adjustRightInd w:val="0"/>
        <w:spacing w:before="0" w:line="240" w:lineRule="auto"/>
        <w:ind w:left="0" w:firstLine="0"/>
        <w:jc w:val="center"/>
        <w:textAlignment w:val="baseline"/>
        <w:rPr>
          <w:sz w:val="28"/>
          <w:lang w:val="en-US"/>
        </w:rPr>
      </w:pPr>
    </w:p>
    <w:p w14:paraId="273C6CAB" w14:textId="77777777" w:rsidR="009E02A8" w:rsidRPr="00E5624D" w:rsidRDefault="009E02A8" w:rsidP="0025662A">
      <w:pPr>
        <w:overflowPunct w:val="0"/>
        <w:autoSpaceDE w:val="0"/>
        <w:autoSpaceDN w:val="0"/>
        <w:adjustRightInd w:val="0"/>
        <w:spacing w:before="0" w:line="240" w:lineRule="auto"/>
        <w:ind w:left="0" w:firstLine="0"/>
        <w:jc w:val="center"/>
        <w:textAlignment w:val="baseline"/>
        <w:rPr>
          <w:sz w:val="28"/>
          <w:lang w:val="en-US"/>
        </w:rPr>
      </w:pPr>
    </w:p>
    <w:p w14:paraId="55ACEA61" w14:textId="77777777" w:rsidR="009E02A8" w:rsidRPr="00E5624D" w:rsidRDefault="009E02A8" w:rsidP="00DC4827">
      <w:pPr>
        <w:overflowPunct w:val="0"/>
        <w:autoSpaceDE w:val="0"/>
        <w:autoSpaceDN w:val="0"/>
        <w:adjustRightInd w:val="0"/>
        <w:spacing w:before="0" w:line="240" w:lineRule="auto"/>
        <w:ind w:left="0" w:firstLine="0"/>
        <w:textAlignment w:val="baseline"/>
        <w:rPr>
          <w:sz w:val="28"/>
          <w:lang w:val="en-US"/>
        </w:rPr>
      </w:pPr>
    </w:p>
    <w:p w14:paraId="65A877CF" w14:textId="77777777" w:rsidR="009E02A8" w:rsidRPr="00E5624D" w:rsidRDefault="009E02A8" w:rsidP="0025662A">
      <w:pPr>
        <w:overflowPunct w:val="0"/>
        <w:autoSpaceDE w:val="0"/>
        <w:autoSpaceDN w:val="0"/>
        <w:adjustRightInd w:val="0"/>
        <w:spacing w:before="0" w:line="240" w:lineRule="auto"/>
        <w:ind w:left="0" w:firstLine="0"/>
        <w:jc w:val="center"/>
        <w:textAlignment w:val="baseline"/>
        <w:rPr>
          <w:sz w:val="28"/>
          <w:lang w:val="en-US"/>
        </w:rP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RPr="00E5624D" w14:paraId="1FF74EE0" w14:textId="77777777" w:rsidTr="00770817">
        <w:trPr>
          <w:cantSplit/>
        </w:trPr>
        <w:tc>
          <w:tcPr>
            <w:tcW w:w="3780" w:type="dxa"/>
            <w:gridSpan w:val="4"/>
            <w:tcBorders>
              <w:top w:val="single" w:sz="8" w:space="0" w:color="auto"/>
              <w:left w:val="single" w:sz="4" w:space="0" w:color="auto"/>
            </w:tcBorders>
            <w:vAlign w:val="center"/>
          </w:tcPr>
          <w:p w14:paraId="785B163D" w14:textId="77777777" w:rsidR="00450B31" w:rsidRPr="00E5624D" w:rsidRDefault="00450B31" w:rsidP="0025662A">
            <w:pPr>
              <w:spacing w:before="0" w:line="360" w:lineRule="auto"/>
              <w:ind w:left="0" w:firstLine="0"/>
              <w:jc w:val="center"/>
            </w:pPr>
            <w:r w:rsidRPr="00E5624D">
              <w:t>Обозначение</w:t>
            </w:r>
          </w:p>
        </w:tc>
        <w:tc>
          <w:tcPr>
            <w:tcW w:w="4377" w:type="dxa"/>
            <w:gridSpan w:val="4"/>
            <w:tcBorders>
              <w:top w:val="single" w:sz="8" w:space="0" w:color="auto"/>
            </w:tcBorders>
            <w:vAlign w:val="center"/>
          </w:tcPr>
          <w:p w14:paraId="597127AE" w14:textId="77777777" w:rsidR="00450B31" w:rsidRPr="00E5624D" w:rsidRDefault="00450B31" w:rsidP="0025662A">
            <w:pPr>
              <w:spacing w:before="0" w:line="360" w:lineRule="auto"/>
              <w:ind w:left="0" w:firstLine="0"/>
              <w:jc w:val="center"/>
            </w:pPr>
            <w:r w:rsidRPr="00E5624D">
              <w:t>Наименование</w:t>
            </w:r>
          </w:p>
        </w:tc>
        <w:tc>
          <w:tcPr>
            <w:tcW w:w="1923" w:type="dxa"/>
            <w:gridSpan w:val="4"/>
            <w:tcBorders>
              <w:top w:val="single" w:sz="8" w:space="0" w:color="auto"/>
              <w:right w:val="single" w:sz="8" w:space="0" w:color="auto"/>
            </w:tcBorders>
            <w:vAlign w:val="center"/>
          </w:tcPr>
          <w:p w14:paraId="650C326C" w14:textId="77777777" w:rsidR="00450B31" w:rsidRPr="00E5624D" w:rsidRDefault="00450B31" w:rsidP="0025662A">
            <w:pPr>
              <w:spacing w:before="0" w:line="360" w:lineRule="auto"/>
              <w:ind w:left="0" w:firstLine="0"/>
              <w:jc w:val="center"/>
            </w:pPr>
            <w:r w:rsidRPr="00E5624D">
              <w:t>Дополнительные сведения</w:t>
            </w:r>
          </w:p>
        </w:tc>
      </w:tr>
      <w:tr w:rsidR="00450B31" w:rsidRPr="00E5624D" w14:paraId="7DA9C41A" w14:textId="77777777" w:rsidTr="00770817">
        <w:trPr>
          <w:cantSplit/>
        </w:trPr>
        <w:tc>
          <w:tcPr>
            <w:tcW w:w="3780" w:type="dxa"/>
            <w:gridSpan w:val="4"/>
            <w:tcBorders>
              <w:left w:val="single" w:sz="8" w:space="0" w:color="auto"/>
            </w:tcBorders>
            <w:vAlign w:val="center"/>
          </w:tcPr>
          <w:p w14:paraId="6D99A198" w14:textId="77777777" w:rsidR="00450B31" w:rsidRPr="00E5624D" w:rsidRDefault="00450B31" w:rsidP="0025662A">
            <w:pPr>
              <w:spacing w:before="0" w:line="360" w:lineRule="auto"/>
              <w:ind w:left="0" w:firstLine="0"/>
            </w:pPr>
          </w:p>
        </w:tc>
        <w:tc>
          <w:tcPr>
            <w:tcW w:w="4377" w:type="dxa"/>
            <w:gridSpan w:val="4"/>
            <w:vAlign w:val="center"/>
          </w:tcPr>
          <w:p w14:paraId="39D9233B" w14:textId="77777777" w:rsidR="00450B31" w:rsidRPr="00E5624D" w:rsidRDefault="00450B31" w:rsidP="0025662A">
            <w:pPr>
              <w:spacing w:before="0" w:line="360" w:lineRule="auto"/>
              <w:ind w:left="0" w:firstLine="0"/>
              <w:rPr>
                <w:u w:val="single"/>
              </w:rPr>
            </w:pPr>
            <w:r w:rsidRPr="00E5624D">
              <w:rPr>
                <w:u w:val="single"/>
              </w:rPr>
              <w:t>Текстовые документы</w:t>
            </w:r>
          </w:p>
        </w:tc>
        <w:tc>
          <w:tcPr>
            <w:tcW w:w="1923" w:type="dxa"/>
            <w:gridSpan w:val="4"/>
            <w:tcBorders>
              <w:right w:val="single" w:sz="8" w:space="0" w:color="auto"/>
            </w:tcBorders>
            <w:vAlign w:val="center"/>
          </w:tcPr>
          <w:p w14:paraId="5A294E32" w14:textId="77777777" w:rsidR="00450B31" w:rsidRPr="00E5624D" w:rsidRDefault="00450B31" w:rsidP="0025662A">
            <w:pPr>
              <w:spacing w:before="0" w:line="360" w:lineRule="auto"/>
              <w:ind w:left="0" w:firstLine="0"/>
            </w:pPr>
          </w:p>
        </w:tc>
      </w:tr>
      <w:tr w:rsidR="00450B31" w:rsidRPr="00E5624D" w14:paraId="671F3C21" w14:textId="77777777" w:rsidTr="00770817">
        <w:trPr>
          <w:cantSplit/>
        </w:trPr>
        <w:tc>
          <w:tcPr>
            <w:tcW w:w="3780" w:type="dxa"/>
            <w:gridSpan w:val="4"/>
            <w:tcBorders>
              <w:left w:val="single" w:sz="8" w:space="0" w:color="auto"/>
            </w:tcBorders>
            <w:vAlign w:val="center"/>
          </w:tcPr>
          <w:p w14:paraId="74D527E2" w14:textId="77777777" w:rsidR="00450B31" w:rsidRPr="00E5624D" w:rsidRDefault="00450B31" w:rsidP="0025662A">
            <w:pPr>
              <w:spacing w:before="0" w:line="360" w:lineRule="auto"/>
              <w:ind w:left="0" w:firstLine="0"/>
            </w:pPr>
          </w:p>
        </w:tc>
        <w:tc>
          <w:tcPr>
            <w:tcW w:w="4377" w:type="dxa"/>
            <w:gridSpan w:val="4"/>
            <w:vAlign w:val="center"/>
          </w:tcPr>
          <w:p w14:paraId="3067EE7B"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1E34B562" w14:textId="77777777" w:rsidR="00450B31" w:rsidRPr="00E5624D" w:rsidRDefault="00450B31" w:rsidP="0025662A">
            <w:pPr>
              <w:spacing w:before="0" w:line="360" w:lineRule="auto"/>
              <w:ind w:left="0" w:firstLine="0"/>
            </w:pPr>
          </w:p>
        </w:tc>
      </w:tr>
      <w:tr w:rsidR="00450B31" w:rsidRPr="00E5624D" w14:paraId="1472DC7A" w14:textId="77777777" w:rsidTr="00770817">
        <w:trPr>
          <w:cantSplit/>
        </w:trPr>
        <w:tc>
          <w:tcPr>
            <w:tcW w:w="3780" w:type="dxa"/>
            <w:gridSpan w:val="4"/>
            <w:tcBorders>
              <w:left w:val="single" w:sz="8" w:space="0" w:color="auto"/>
            </w:tcBorders>
            <w:vAlign w:val="center"/>
          </w:tcPr>
          <w:p w14:paraId="34529B6D" w14:textId="36152F2C" w:rsidR="00450B31" w:rsidRPr="00E5624D" w:rsidRDefault="00450B31" w:rsidP="0025662A">
            <w:pPr>
              <w:spacing w:before="0" w:line="360" w:lineRule="auto"/>
              <w:ind w:left="0" w:firstLine="0"/>
            </w:pPr>
            <w:r w:rsidRPr="00E5624D">
              <w:t>БГУИР КП 1–40 01 01 ПЗ</w:t>
            </w:r>
          </w:p>
        </w:tc>
        <w:tc>
          <w:tcPr>
            <w:tcW w:w="4377" w:type="dxa"/>
            <w:gridSpan w:val="4"/>
            <w:vAlign w:val="center"/>
          </w:tcPr>
          <w:p w14:paraId="60216B7A" w14:textId="77777777" w:rsidR="00450B31" w:rsidRPr="00E5624D" w:rsidRDefault="00450B31" w:rsidP="0025662A">
            <w:pPr>
              <w:spacing w:before="0" w:line="360" w:lineRule="auto"/>
              <w:ind w:left="0" w:firstLine="0"/>
            </w:pPr>
            <w:bookmarkStart w:id="7" w:name="_Toc246409752"/>
            <w:r w:rsidRPr="00E5624D">
              <w:t>Пояснительная записка</w:t>
            </w:r>
            <w:bookmarkEnd w:id="7"/>
          </w:p>
        </w:tc>
        <w:tc>
          <w:tcPr>
            <w:tcW w:w="1923" w:type="dxa"/>
            <w:gridSpan w:val="4"/>
            <w:tcBorders>
              <w:right w:val="single" w:sz="8" w:space="0" w:color="auto"/>
            </w:tcBorders>
            <w:vAlign w:val="center"/>
          </w:tcPr>
          <w:p w14:paraId="7D252113" w14:textId="5EAA8661" w:rsidR="00450B31" w:rsidRPr="00E5624D" w:rsidRDefault="00F74578" w:rsidP="0025662A">
            <w:pPr>
              <w:spacing w:before="0" w:line="360" w:lineRule="auto"/>
              <w:ind w:left="0" w:firstLine="0"/>
            </w:pPr>
            <w:r>
              <w:t>49</w:t>
            </w:r>
            <w:r w:rsidR="00450B31" w:rsidRPr="00E5624D">
              <w:t xml:space="preserve"> с.</w:t>
            </w:r>
          </w:p>
        </w:tc>
      </w:tr>
      <w:tr w:rsidR="00450B31" w:rsidRPr="00E5624D" w14:paraId="12817A1C" w14:textId="77777777" w:rsidTr="00770817">
        <w:trPr>
          <w:cantSplit/>
        </w:trPr>
        <w:tc>
          <w:tcPr>
            <w:tcW w:w="3780" w:type="dxa"/>
            <w:gridSpan w:val="4"/>
            <w:tcBorders>
              <w:left w:val="single" w:sz="8" w:space="0" w:color="auto"/>
            </w:tcBorders>
            <w:vAlign w:val="center"/>
          </w:tcPr>
          <w:p w14:paraId="1580F07E" w14:textId="77777777" w:rsidR="00450B31" w:rsidRPr="00E5624D" w:rsidRDefault="00450B31" w:rsidP="0025662A">
            <w:pPr>
              <w:spacing w:before="0" w:line="360" w:lineRule="auto"/>
              <w:ind w:left="0" w:firstLine="0"/>
            </w:pPr>
          </w:p>
        </w:tc>
        <w:tc>
          <w:tcPr>
            <w:tcW w:w="4377" w:type="dxa"/>
            <w:gridSpan w:val="4"/>
            <w:vAlign w:val="center"/>
          </w:tcPr>
          <w:p w14:paraId="0E96BFC8"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4848235D" w14:textId="77777777" w:rsidR="00450B31" w:rsidRPr="00E5624D" w:rsidRDefault="00450B31" w:rsidP="0025662A">
            <w:pPr>
              <w:spacing w:before="0" w:line="360" w:lineRule="auto"/>
              <w:ind w:left="0" w:firstLine="0"/>
            </w:pPr>
          </w:p>
        </w:tc>
      </w:tr>
      <w:tr w:rsidR="00450B31" w:rsidRPr="00E5624D" w14:paraId="7A258038" w14:textId="77777777" w:rsidTr="00770817">
        <w:trPr>
          <w:cantSplit/>
        </w:trPr>
        <w:tc>
          <w:tcPr>
            <w:tcW w:w="3780" w:type="dxa"/>
            <w:gridSpan w:val="4"/>
            <w:tcBorders>
              <w:left w:val="single" w:sz="8" w:space="0" w:color="auto"/>
            </w:tcBorders>
            <w:vAlign w:val="center"/>
          </w:tcPr>
          <w:p w14:paraId="0C36370D" w14:textId="77777777" w:rsidR="00450B31" w:rsidRPr="00E5624D" w:rsidRDefault="00450B31" w:rsidP="0025662A">
            <w:pPr>
              <w:spacing w:before="0" w:line="360" w:lineRule="auto"/>
              <w:ind w:left="0" w:firstLine="0"/>
            </w:pPr>
          </w:p>
        </w:tc>
        <w:tc>
          <w:tcPr>
            <w:tcW w:w="4377" w:type="dxa"/>
            <w:gridSpan w:val="4"/>
            <w:vAlign w:val="center"/>
          </w:tcPr>
          <w:p w14:paraId="16EAAE04"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44227D16" w14:textId="77777777" w:rsidR="00450B31" w:rsidRPr="00E5624D" w:rsidRDefault="00450B31" w:rsidP="0025662A">
            <w:pPr>
              <w:spacing w:before="0" w:line="360" w:lineRule="auto"/>
              <w:ind w:left="0" w:firstLine="0"/>
            </w:pPr>
          </w:p>
        </w:tc>
      </w:tr>
      <w:tr w:rsidR="00450B31" w:rsidRPr="00E5624D" w14:paraId="1457FA88" w14:textId="77777777" w:rsidTr="00770817">
        <w:trPr>
          <w:cantSplit/>
        </w:trPr>
        <w:tc>
          <w:tcPr>
            <w:tcW w:w="3780" w:type="dxa"/>
            <w:gridSpan w:val="4"/>
            <w:tcBorders>
              <w:left w:val="single" w:sz="8" w:space="0" w:color="auto"/>
            </w:tcBorders>
            <w:vAlign w:val="center"/>
          </w:tcPr>
          <w:p w14:paraId="0BB4CC46" w14:textId="77777777" w:rsidR="00450B31" w:rsidRPr="00E5624D" w:rsidRDefault="00450B31" w:rsidP="0025662A">
            <w:pPr>
              <w:spacing w:before="0" w:line="360" w:lineRule="auto"/>
              <w:ind w:left="0" w:firstLine="0"/>
            </w:pPr>
          </w:p>
        </w:tc>
        <w:tc>
          <w:tcPr>
            <w:tcW w:w="4377" w:type="dxa"/>
            <w:gridSpan w:val="4"/>
            <w:vAlign w:val="center"/>
          </w:tcPr>
          <w:p w14:paraId="320D4A82" w14:textId="0DE68F69" w:rsidR="00450B31" w:rsidRPr="00E5624D" w:rsidRDefault="00450B31" w:rsidP="0025662A">
            <w:pPr>
              <w:spacing w:before="0" w:line="360" w:lineRule="auto"/>
              <w:ind w:left="0" w:firstLine="0"/>
              <w:rPr>
                <w:u w:val="single"/>
              </w:rPr>
            </w:pPr>
          </w:p>
        </w:tc>
        <w:tc>
          <w:tcPr>
            <w:tcW w:w="1923" w:type="dxa"/>
            <w:gridSpan w:val="4"/>
            <w:tcBorders>
              <w:right w:val="single" w:sz="8" w:space="0" w:color="auto"/>
            </w:tcBorders>
            <w:vAlign w:val="center"/>
          </w:tcPr>
          <w:p w14:paraId="42F03617" w14:textId="77777777" w:rsidR="00450B31" w:rsidRPr="00E5624D" w:rsidRDefault="00450B31" w:rsidP="0025662A">
            <w:pPr>
              <w:spacing w:before="0" w:line="360" w:lineRule="auto"/>
              <w:ind w:left="0" w:firstLine="0"/>
            </w:pPr>
          </w:p>
        </w:tc>
      </w:tr>
      <w:tr w:rsidR="00450B31" w:rsidRPr="00E5624D" w14:paraId="4F8C05F5" w14:textId="77777777" w:rsidTr="00770817">
        <w:trPr>
          <w:cantSplit/>
        </w:trPr>
        <w:tc>
          <w:tcPr>
            <w:tcW w:w="3780" w:type="dxa"/>
            <w:gridSpan w:val="4"/>
            <w:tcBorders>
              <w:left w:val="single" w:sz="8" w:space="0" w:color="auto"/>
            </w:tcBorders>
            <w:vAlign w:val="center"/>
          </w:tcPr>
          <w:p w14:paraId="0E32F5A5" w14:textId="77777777" w:rsidR="00450B31" w:rsidRPr="00E5624D" w:rsidRDefault="00450B31" w:rsidP="0025662A">
            <w:pPr>
              <w:spacing w:before="0" w:line="360" w:lineRule="auto"/>
              <w:ind w:left="0" w:firstLine="0"/>
            </w:pPr>
          </w:p>
        </w:tc>
        <w:tc>
          <w:tcPr>
            <w:tcW w:w="4377" w:type="dxa"/>
            <w:gridSpan w:val="4"/>
            <w:vAlign w:val="center"/>
          </w:tcPr>
          <w:p w14:paraId="5406844C"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190E2AC8" w14:textId="77777777" w:rsidR="00450B31" w:rsidRPr="00E5624D" w:rsidRDefault="00450B31" w:rsidP="0025662A">
            <w:pPr>
              <w:spacing w:before="0" w:line="360" w:lineRule="auto"/>
              <w:ind w:left="0" w:firstLine="0"/>
            </w:pPr>
          </w:p>
        </w:tc>
      </w:tr>
      <w:tr w:rsidR="00450B31" w:rsidRPr="00E5624D" w14:paraId="1F6CEDCC" w14:textId="77777777" w:rsidTr="00770817">
        <w:trPr>
          <w:cantSplit/>
        </w:trPr>
        <w:tc>
          <w:tcPr>
            <w:tcW w:w="3780" w:type="dxa"/>
            <w:gridSpan w:val="4"/>
            <w:tcBorders>
              <w:left w:val="single" w:sz="8" w:space="0" w:color="auto"/>
            </w:tcBorders>
            <w:vAlign w:val="center"/>
          </w:tcPr>
          <w:p w14:paraId="49CD76E6" w14:textId="06E15780" w:rsidR="00450B31" w:rsidRPr="00E5624D" w:rsidRDefault="00450B31" w:rsidP="0025662A">
            <w:pPr>
              <w:spacing w:before="0" w:line="360" w:lineRule="auto"/>
              <w:ind w:left="0" w:firstLine="0"/>
            </w:pPr>
          </w:p>
        </w:tc>
        <w:tc>
          <w:tcPr>
            <w:tcW w:w="4377" w:type="dxa"/>
            <w:gridSpan w:val="4"/>
            <w:vAlign w:val="center"/>
          </w:tcPr>
          <w:p w14:paraId="6A5728CC" w14:textId="4EA7652D"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2CC512BF" w14:textId="5AECEF5B" w:rsidR="00450B31" w:rsidRPr="00E5624D" w:rsidRDefault="00450B31" w:rsidP="00C65D07">
            <w:pPr>
              <w:pStyle w:val="3"/>
              <w:numPr>
                <w:ilvl w:val="0"/>
                <w:numId w:val="0"/>
              </w:numPr>
              <w:rPr>
                <w:lang w:val="en-US"/>
              </w:rPr>
            </w:pPr>
            <w:bookmarkStart w:id="8" w:name="_Toc18008721"/>
            <w:bookmarkEnd w:id="8"/>
          </w:p>
        </w:tc>
      </w:tr>
      <w:tr w:rsidR="00450B31" w:rsidRPr="00E5624D" w14:paraId="312FAB85" w14:textId="77777777" w:rsidTr="00770817">
        <w:trPr>
          <w:cantSplit/>
        </w:trPr>
        <w:tc>
          <w:tcPr>
            <w:tcW w:w="3780" w:type="dxa"/>
            <w:gridSpan w:val="4"/>
            <w:tcBorders>
              <w:left w:val="single" w:sz="8" w:space="0" w:color="auto"/>
            </w:tcBorders>
            <w:vAlign w:val="center"/>
          </w:tcPr>
          <w:p w14:paraId="30EB7EBB" w14:textId="77777777" w:rsidR="00450B31" w:rsidRPr="00E5624D" w:rsidRDefault="00450B31" w:rsidP="0025662A">
            <w:pPr>
              <w:spacing w:before="0" w:line="360" w:lineRule="auto"/>
              <w:ind w:left="0" w:firstLine="0"/>
            </w:pPr>
          </w:p>
        </w:tc>
        <w:tc>
          <w:tcPr>
            <w:tcW w:w="4377" w:type="dxa"/>
            <w:gridSpan w:val="4"/>
            <w:vAlign w:val="center"/>
          </w:tcPr>
          <w:p w14:paraId="55699AAF"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4F6001BE" w14:textId="77777777" w:rsidR="00450B31" w:rsidRPr="00E5624D" w:rsidRDefault="00450B31" w:rsidP="00C65D07">
            <w:pPr>
              <w:pStyle w:val="3"/>
              <w:numPr>
                <w:ilvl w:val="0"/>
                <w:numId w:val="0"/>
              </w:numPr>
            </w:pPr>
            <w:bookmarkStart w:id="9" w:name="_Toc18008722"/>
            <w:bookmarkEnd w:id="9"/>
          </w:p>
        </w:tc>
      </w:tr>
      <w:tr w:rsidR="00450B31" w:rsidRPr="00E5624D" w14:paraId="19B401B9" w14:textId="77777777" w:rsidTr="00770817">
        <w:trPr>
          <w:cantSplit/>
        </w:trPr>
        <w:tc>
          <w:tcPr>
            <w:tcW w:w="3780" w:type="dxa"/>
            <w:gridSpan w:val="4"/>
            <w:tcBorders>
              <w:left w:val="single" w:sz="8" w:space="0" w:color="auto"/>
            </w:tcBorders>
            <w:vAlign w:val="center"/>
          </w:tcPr>
          <w:p w14:paraId="0CD3CA76" w14:textId="77777777" w:rsidR="00450B31" w:rsidRPr="00E5624D" w:rsidRDefault="00450B31" w:rsidP="0025662A">
            <w:pPr>
              <w:spacing w:before="0" w:line="360" w:lineRule="auto"/>
              <w:ind w:left="0" w:firstLine="0"/>
            </w:pPr>
          </w:p>
        </w:tc>
        <w:tc>
          <w:tcPr>
            <w:tcW w:w="4377" w:type="dxa"/>
            <w:gridSpan w:val="4"/>
            <w:vAlign w:val="center"/>
          </w:tcPr>
          <w:p w14:paraId="340ACCBC"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1D5D2729" w14:textId="77777777" w:rsidR="00450B31" w:rsidRPr="00E5624D" w:rsidRDefault="00450B31" w:rsidP="00C65D07">
            <w:pPr>
              <w:pStyle w:val="3"/>
              <w:numPr>
                <w:ilvl w:val="0"/>
                <w:numId w:val="0"/>
              </w:numPr>
              <w:rPr>
                <w:lang w:val="en-US"/>
              </w:rPr>
            </w:pPr>
            <w:bookmarkStart w:id="10" w:name="_Toc18008723"/>
            <w:bookmarkEnd w:id="10"/>
          </w:p>
        </w:tc>
      </w:tr>
      <w:tr w:rsidR="00450B31" w:rsidRPr="00E5624D" w14:paraId="7B33C623" w14:textId="77777777" w:rsidTr="00770817">
        <w:trPr>
          <w:cantSplit/>
        </w:trPr>
        <w:tc>
          <w:tcPr>
            <w:tcW w:w="3780" w:type="dxa"/>
            <w:gridSpan w:val="4"/>
            <w:tcBorders>
              <w:left w:val="single" w:sz="8" w:space="0" w:color="auto"/>
            </w:tcBorders>
            <w:vAlign w:val="center"/>
          </w:tcPr>
          <w:p w14:paraId="29B2E808" w14:textId="77777777" w:rsidR="00450B31" w:rsidRPr="00E5624D" w:rsidRDefault="00450B31" w:rsidP="0025662A">
            <w:pPr>
              <w:spacing w:before="0" w:line="360" w:lineRule="auto"/>
              <w:ind w:left="0" w:firstLine="0"/>
            </w:pPr>
          </w:p>
        </w:tc>
        <w:tc>
          <w:tcPr>
            <w:tcW w:w="4377" w:type="dxa"/>
            <w:gridSpan w:val="4"/>
            <w:vAlign w:val="center"/>
          </w:tcPr>
          <w:p w14:paraId="4F7C3BDE"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6C119FFE" w14:textId="77777777" w:rsidR="00450B31" w:rsidRPr="00E5624D" w:rsidRDefault="00450B31" w:rsidP="0025662A">
            <w:pPr>
              <w:spacing w:before="0" w:line="360" w:lineRule="auto"/>
              <w:ind w:left="0" w:firstLine="0"/>
            </w:pPr>
          </w:p>
        </w:tc>
      </w:tr>
      <w:tr w:rsidR="00450B31" w:rsidRPr="00E5624D" w14:paraId="01B705B7" w14:textId="77777777" w:rsidTr="00770817">
        <w:trPr>
          <w:cantSplit/>
        </w:trPr>
        <w:tc>
          <w:tcPr>
            <w:tcW w:w="3780" w:type="dxa"/>
            <w:gridSpan w:val="4"/>
            <w:tcBorders>
              <w:left w:val="single" w:sz="8" w:space="0" w:color="auto"/>
            </w:tcBorders>
            <w:vAlign w:val="center"/>
          </w:tcPr>
          <w:p w14:paraId="0C451817" w14:textId="77777777" w:rsidR="00450B31" w:rsidRPr="00E5624D" w:rsidRDefault="00450B31" w:rsidP="0025662A">
            <w:pPr>
              <w:spacing w:before="0" w:line="360" w:lineRule="auto"/>
              <w:ind w:left="0" w:firstLine="0"/>
            </w:pPr>
          </w:p>
        </w:tc>
        <w:tc>
          <w:tcPr>
            <w:tcW w:w="4377" w:type="dxa"/>
            <w:gridSpan w:val="4"/>
            <w:vAlign w:val="center"/>
          </w:tcPr>
          <w:p w14:paraId="51B9E912"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642F32A6" w14:textId="77777777" w:rsidR="00450B31" w:rsidRPr="00E5624D" w:rsidRDefault="00450B31" w:rsidP="00C65D07">
            <w:pPr>
              <w:pStyle w:val="3"/>
              <w:numPr>
                <w:ilvl w:val="0"/>
                <w:numId w:val="0"/>
              </w:numPr>
              <w:rPr>
                <w:lang w:val="en-US"/>
              </w:rPr>
            </w:pPr>
            <w:bookmarkStart w:id="11" w:name="_Toc18008724"/>
            <w:bookmarkEnd w:id="11"/>
          </w:p>
        </w:tc>
      </w:tr>
      <w:tr w:rsidR="00450B31" w:rsidRPr="00E5624D" w14:paraId="487AD183" w14:textId="77777777" w:rsidTr="00770817">
        <w:trPr>
          <w:cantSplit/>
        </w:trPr>
        <w:tc>
          <w:tcPr>
            <w:tcW w:w="3780" w:type="dxa"/>
            <w:gridSpan w:val="4"/>
            <w:tcBorders>
              <w:left w:val="single" w:sz="8" w:space="0" w:color="auto"/>
            </w:tcBorders>
            <w:vAlign w:val="center"/>
          </w:tcPr>
          <w:p w14:paraId="6562F72C" w14:textId="77777777" w:rsidR="00450B31" w:rsidRPr="00E5624D" w:rsidRDefault="00450B31" w:rsidP="0025662A">
            <w:pPr>
              <w:spacing w:before="0" w:line="360" w:lineRule="auto"/>
              <w:ind w:left="0" w:firstLine="0"/>
            </w:pPr>
          </w:p>
        </w:tc>
        <w:tc>
          <w:tcPr>
            <w:tcW w:w="4377" w:type="dxa"/>
            <w:gridSpan w:val="4"/>
            <w:vAlign w:val="center"/>
          </w:tcPr>
          <w:p w14:paraId="20B14DF2" w14:textId="77777777" w:rsidR="00450B31" w:rsidRPr="00E5624D" w:rsidRDefault="00450B31" w:rsidP="0025662A">
            <w:pPr>
              <w:spacing w:before="0" w:line="360" w:lineRule="auto"/>
              <w:ind w:left="0" w:right="-108" w:firstLine="0"/>
            </w:pPr>
          </w:p>
        </w:tc>
        <w:tc>
          <w:tcPr>
            <w:tcW w:w="1923" w:type="dxa"/>
            <w:gridSpan w:val="4"/>
            <w:tcBorders>
              <w:right w:val="single" w:sz="8" w:space="0" w:color="auto"/>
            </w:tcBorders>
            <w:vAlign w:val="center"/>
          </w:tcPr>
          <w:p w14:paraId="4D080A2A" w14:textId="77777777" w:rsidR="00450B31" w:rsidRPr="00E5624D" w:rsidRDefault="00450B31" w:rsidP="00C65D07">
            <w:pPr>
              <w:pStyle w:val="3"/>
              <w:numPr>
                <w:ilvl w:val="0"/>
                <w:numId w:val="0"/>
              </w:numPr>
            </w:pPr>
            <w:bookmarkStart w:id="12" w:name="_Toc18008725"/>
            <w:bookmarkEnd w:id="12"/>
          </w:p>
        </w:tc>
      </w:tr>
      <w:tr w:rsidR="00450B31" w:rsidRPr="00E5624D" w14:paraId="13A0D967" w14:textId="77777777" w:rsidTr="00770817">
        <w:trPr>
          <w:cantSplit/>
        </w:trPr>
        <w:tc>
          <w:tcPr>
            <w:tcW w:w="3780" w:type="dxa"/>
            <w:gridSpan w:val="4"/>
            <w:tcBorders>
              <w:left w:val="single" w:sz="8" w:space="0" w:color="auto"/>
            </w:tcBorders>
            <w:vAlign w:val="center"/>
          </w:tcPr>
          <w:p w14:paraId="2AC469C7" w14:textId="77777777" w:rsidR="00450B31" w:rsidRPr="00E5624D" w:rsidRDefault="00450B31" w:rsidP="0025662A">
            <w:pPr>
              <w:spacing w:before="0" w:line="360" w:lineRule="auto"/>
              <w:ind w:left="0" w:firstLine="0"/>
            </w:pPr>
          </w:p>
        </w:tc>
        <w:tc>
          <w:tcPr>
            <w:tcW w:w="4377" w:type="dxa"/>
            <w:gridSpan w:val="4"/>
            <w:vAlign w:val="center"/>
          </w:tcPr>
          <w:p w14:paraId="4C1AD34E"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3C293346" w14:textId="77777777" w:rsidR="00450B31" w:rsidRPr="00E5624D" w:rsidRDefault="00450B31" w:rsidP="00C65D07">
            <w:pPr>
              <w:pStyle w:val="3"/>
              <w:numPr>
                <w:ilvl w:val="0"/>
                <w:numId w:val="0"/>
              </w:numPr>
            </w:pPr>
            <w:bookmarkStart w:id="13" w:name="_Toc18008726"/>
            <w:bookmarkEnd w:id="13"/>
          </w:p>
        </w:tc>
      </w:tr>
      <w:tr w:rsidR="00450B31" w:rsidRPr="00E5624D" w14:paraId="1460D90C" w14:textId="77777777" w:rsidTr="00770817">
        <w:trPr>
          <w:cantSplit/>
        </w:trPr>
        <w:tc>
          <w:tcPr>
            <w:tcW w:w="3780" w:type="dxa"/>
            <w:gridSpan w:val="4"/>
            <w:tcBorders>
              <w:left w:val="single" w:sz="8" w:space="0" w:color="auto"/>
            </w:tcBorders>
            <w:vAlign w:val="center"/>
          </w:tcPr>
          <w:p w14:paraId="1CC0F726" w14:textId="77777777" w:rsidR="00450B31" w:rsidRPr="00E5624D" w:rsidRDefault="00450B31" w:rsidP="0025662A">
            <w:pPr>
              <w:spacing w:before="0" w:line="360" w:lineRule="auto"/>
              <w:ind w:left="0" w:firstLine="0"/>
            </w:pPr>
          </w:p>
        </w:tc>
        <w:tc>
          <w:tcPr>
            <w:tcW w:w="4377" w:type="dxa"/>
            <w:gridSpan w:val="4"/>
            <w:vAlign w:val="center"/>
          </w:tcPr>
          <w:p w14:paraId="31D61F28"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7E761DC4" w14:textId="77777777" w:rsidR="00450B31" w:rsidRPr="00E5624D" w:rsidRDefault="00450B31" w:rsidP="00C65D07">
            <w:pPr>
              <w:pStyle w:val="3"/>
              <w:numPr>
                <w:ilvl w:val="0"/>
                <w:numId w:val="0"/>
              </w:numPr>
            </w:pPr>
            <w:bookmarkStart w:id="14" w:name="_Toc18008727"/>
            <w:bookmarkEnd w:id="14"/>
          </w:p>
        </w:tc>
      </w:tr>
      <w:tr w:rsidR="00450B31" w:rsidRPr="00E5624D" w14:paraId="79C00D5D" w14:textId="77777777" w:rsidTr="00770817">
        <w:trPr>
          <w:cantSplit/>
        </w:trPr>
        <w:tc>
          <w:tcPr>
            <w:tcW w:w="3780" w:type="dxa"/>
            <w:gridSpan w:val="4"/>
            <w:tcBorders>
              <w:left w:val="single" w:sz="8" w:space="0" w:color="auto"/>
            </w:tcBorders>
            <w:vAlign w:val="center"/>
          </w:tcPr>
          <w:p w14:paraId="62736A1D" w14:textId="77777777" w:rsidR="00450B31" w:rsidRPr="00E5624D" w:rsidRDefault="00450B31" w:rsidP="0025662A">
            <w:pPr>
              <w:spacing w:before="0" w:line="360" w:lineRule="auto"/>
              <w:ind w:left="0" w:firstLine="0"/>
            </w:pPr>
          </w:p>
        </w:tc>
        <w:tc>
          <w:tcPr>
            <w:tcW w:w="4377" w:type="dxa"/>
            <w:gridSpan w:val="4"/>
            <w:vAlign w:val="center"/>
          </w:tcPr>
          <w:p w14:paraId="00BAC2B1"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17CB9FD9" w14:textId="77777777" w:rsidR="00450B31" w:rsidRPr="00E5624D" w:rsidRDefault="00450B31" w:rsidP="00C65D07">
            <w:pPr>
              <w:pStyle w:val="3"/>
              <w:numPr>
                <w:ilvl w:val="0"/>
                <w:numId w:val="0"/>
              </w:numPr>
            </w:pPr>
            <w:bookmarkStart w:id="15" w:name="_Toc18008728"/>
            <w:bookmarkEnd w:id="15"/>
          </w:p>
        </w:tc>
      </w:tr>
      <w:tr w:rsidR="00450B31" w:rsidRPr="00E5624D" w14:paraId="5AA3B915" w14:textId="77777777" w:rsidTr="00770817">
        <w:trPr>
          <w:cantSplit/>
        </w:trPr>
        <w:tc>
          <w:tcPr>
            <w:tcW w:w="3780" w:type="dxa"/>
            <w:gridSpan w:val="4"/>
            <w:tcBorders>
              <w:left w:val="single" w:sz="8" w:space="0" w:color="auto"/>
            </w:tcBorders>
            <w:vAlign w:val="center"/>
          </w:tcPr>
          <w:p w14:paraId="57CDA3B4" w14:textId="77777777" w:rsidR="00450B31" w:rsidRPr="00E5624D" w:rsidRDefault="00450B31" w:rsidP="0025662A">
            <w:pPr>
              <w:spacing w:before="0" w:line="360" w:lineRule="auto"/>
              <w:ind w:left="0" w:firstLine="0"/>
            </w:pPr>
          </w:p>
        </w:tc>
        <w:tc>
          <w:tcPr>
            <w:tcW w:w="4377" w:type="dxa"/>
            <w:gridSpan w:val="4"/>
            <w:vAlign w:val="center"/>
          </w:tcPr>
          <w:p w14:paraId="070E1CD1"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43742B08" w14:textId="77777777" w:rsidR="00450B31" w:rsidRPr="00E5624D" w:rsidRDefault="00450B31" w:rsidP="00C65D07">
            <w:pPr>
              <w:pStyle w:val="3"/>
              <w:numPr>
                <w:ilvl w:val="0"/>
                <w:numId w:val="0"/>
              </w:numPr>
            </w:pPr>
            <w:bookmarkStart w:id="16" w:name="_Toc18008729"/>
            <w:bookmarkEnd w:id="16"/>
          </w:p>
        </w:tc>
      </w:tr>
      <w:tr w:rsidR="00450B31" w:rsidRPr="00E5624D" w14:paraId="55431E50" w14:textId="77777777" w:rsidTr="00770817">
        <w:trPr>
          <w:cantSplit/>
        </w:trPr>
        <w:tc>
          <w:tcPr>
            <w:tcW w:w="3780" w:type="dxa"/>
            <w:gridSpan w:val="4"/>
            <w:tcBorders>
              <w:left w:val="single" w:sz="8" w:space="0" w:color="auto"/>
            </w:tcBorders>
          </w:tcPr>
          <w:p w14:paraId="5600390A" w14:textId="77777777" w:rsidR="00450B31" w:rsidRPr="00E5624D" w:rsidRDefault="00450B31" w:rsidP="0025662A">
            <w:pPr>
              <w:spacing w:before="0" w:line="360" w:lineRule="auto"/>
              <w:ind w:left="0" w:firstLine="0"/>
            </w:pPr>
          </w:p>
        </w:tc>
        <w:tc>
          <w:tcPr>
            <w:tcW w:w="4377" w:type="dxa"/>
            <w:gridSpan w:val="4"/>
          </w:tcPr>
          <w:p w14:paraId="61990960"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tcPr>
          <w:p w14:paraId="4709926C" w14:textId="77777777" w:rsidR="00450B31" w:rsidRPr="00E5624D" w:rsidRDefault="00450B31" w:rsidP="00C65D07">
            <w:pPr>
              <w:pStyle w:val="3"/>
              <w:numPr>
                <w:ilvl w:val="0"/>
                <w:numId w:val="0"/>
              </w:numPr>
            </w:pPr>
            <w:bookmarkStart w:id="17" w:name="_Toc18008730"/>
            <w:bookmarkEnd w:id="17"/>
          </w:p>
        </w:tc>
      </w:tr>
      <w:tr w:rsidR="00450B31" w:rsidRPr="00E5624D" w14:paraId="4EE1B78F" w14:textId="77777777" w:rsidTr="00770817">
        <w:trPr>
          <w:cantSplit/>
        </w:trPr>
        <w:tc>
          <w:tcPr>
            <w:tcW w:w="3780" w:type="dxa"/>
            <w:gridSpan w:val="4"/>
            <w:tcBorders>
              <w:left w:val="single" w:sz="8" w:space="0" w:color="auto"/>
            </w:tcBorders>
            <w:vAlign w:val="center"/>
          </w:tcPr>
          <w:p w14:paraId="0AEEBE2E" w14:textId="77777777" w:rsidR="00450B31" w:rsidRPr="00E5624D" w:rsidRDefault="00450B31" w:rsidP="0025662A">
            <w:pPr>
              <w:spacing w:before="0" w:line="360" w:lineRule="auto"/>
              <w:ind w:left="0" w:firstLine="0"/>
            </w:pPr>
          </w:p>
        </w:tc>
        <w:tc>
          <w:tcPr>
            <w:tcW w:w="4377" w:type="dxa"/>
            <w:gridSpan w:val="4"/>
            <w:vAlign w:val="center"/>
          </w:tcPr>
          <w:p w14:paraId="04029965"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72C37162" w14:textId="77777777" w:rsidR="00450B31" w:rsidRPr="00E5624D" w:rsidRDefault="00450B31" w:rsidP="0025662A">
            <w:pPr>
              <w:spacing w:before="0" w:line="360" w:lineRule="auto"/>
              <w:ind w:left="0" w:firstLine="0"/>
            </w:pPr>
          </w:p>
        </w:tc>
      </w:tr>
      <w:tr w:rsidR="00450B31" w:rsidRPr="00E5624D" w14:paraId="5DA7C140" w14:textId="77777777" w:rsidTr="00770817">
        <w:trPr>
          <w:cantSplit/>
        </w:trPr>
        <w:tc>
          <w:tcPr>
            <w:tcW w:w="3780" w:type="dxa"/>
            <w:gridSpan w:val="4"/>
            <w:tcBorders>
              <w:left w:val="single" w:sz="8" w:space="0" w:color="auto"/>
            </w:tcBorders>
            <w:vAlign w:val="center"/>
          </w:tcPr>
          <w:p w14:paraId="444BC5A3" w14:textId="77777777" w:rsidR="00450B31" w:rsidRPr="00E5624D" w:rsidRDefault="00450B31" w:rsidP="0025662A">
            <w:pPr>
              <w:spacing w:before="0" w:line="360" w:lineRule="auto"/>
              <w:ind w:left="0" w:firstLine="0"/>
            </w:pPr>
          </w:p>
        </w:tc>
        <w:tc>
          <w:tcPr>
            <w:tcW w:w="4377" w:type="dxa"/>
            <w:gridSpan w:val="4"/>
            <w:vAlign w:val="center"/>
          </w:tcPr>
          <w:p w14:paraId="29E9CC24" w14:textId="77777777" w:rsidR="00450B31" w:rsidRPr="00E5624D" w:rsidRDefault="00450B31" w:rsidP="0025662A">
            <w:pPr>
              <w:spacing w:before="0" w:line="360" w:lineRule="auto"/>
              <w:ind w:left="0" w:firstLine="0"/>
            </w:pPr>
          </w:p>
        </w:tc>
        <w:tc>
          <w:tcPr>
            <w:tcW w:w="1923" w:type="dxa"/>
            <w:gridSpan w:val="4"/>
            <w:tcBorders>
              <w:right w:val="single" w:sz="8" w:space="0" w:color="auto"/>
            </w:tcBorders>
            <w:vAlign w:val="center"/>
          </w:tcPr>
          <w:p w14:paraId="09495753" w14:textId="77777777" w:rsidR="00450B31" w:rsidRPr="00E5624D" w:rsidRDefault="00450B31" w:rsidP="0025662A">
            <w:pPr>
              <w:spacing w:before="0" w:line="360" w:lineRule="auto"/>
              <w:ind w:left="0" w:firstLine="0"/>
            </w:pPr>
          </w:p>
        </w:tc>
      </w:tr>
      <w:tr w:rsidR="00450B31" w:rsidRPr="00E5624D" w14:paraId="3897290E" w14:textId="77777777" w:rsidTr="00770817">
        <w:trPr>
          <w:cantSplit/>
        </w:trPr>
        <w:tc>
          <w:tcPr>
            <w:tcW w:w="3780" w:type="dxa"/>
            <w:gridSpan w:val="4"/>
            <w:tcBorders>
              <w:left w:val="single" w:sz="8" w:space="0" w:color="auto"/>
              <w:bottom w:val="single" w:sz="8" w:space="0" w:color="auto"/>
            </w:tcBorders>
          </w:tcPr>
          <w:p w14:paraId="07AD93A3" w14:textId="77777777" w:rsidR="00450B31" w:rsidRPr="00E5624D" w:rsidRDefault="00450B31" w:rsidP="0025662A">
            <w:pPr>
              <w:spacing w:before="0" w:line="360" w:lineRule="auto"/>
              <w:ind w:left="0" w:firstLine="0"/>
            </w:pPr>
          </w:p>
        </w:tc>
        <w:tc>
          <w:tcPr>
            <w:tcW w:w="4377" w:type="dxa"/>
            <w:gridSpan w:val="4"/>
            <w:tcBorders>
              <w:bottom w:val="single" w:sz="8" w:space="0" w:color="auto"/>
            </w:tcBorders>
          </w:tcPr>
          <w:p w14:paraId="29059075" w14:textId="77777777" w:rsidR="00450B31" w:rsidRPr="00E5624D" w:rsidRDefault="00450B31" w:rsidP="0025662A">
            <w:pPr>
              <w:spacing w:before="0" w:line="360" w:lineRule="auto"/>
              <w:ind w:left="0" w:firstLine="0"/>
            </w:pPr>
          </w:p>
        </w:tc>
        <w:tc>
          <w:tcPr>
            <w:tcW w:w="1923" w:type="dxa"/>
            <w:gridSpan w:val="4"/>
            <w:tcBorders>
              <w:bottom w:val="single" w:sz="8" w:space="0" w:color="auto"/>
              <w:right w:val="single" w:sz="8" w:space="0" w:color="auto"/>
            </w:tcBorders>
          </w:tcPr>
          <w:p w14:paraId="5583B3D7" w14:textId="77777777" w:rsidR="00450B31" w:rsidRPr="00E5624D" w:rsidRDefault="00450B31" w:rsidP="0025662A">
            <w:pPr>
              <w:spacing w:before="0" w:line="360" w:lineRule="auto"/>
              <w:ind w:left="0" w:firstLine="0"/>
            </w:pPr>
          </w:p>
        </w:tc>
      </w:tr>
      <w:tr w:rsidR="00450B31" w:rsidRPr="00E5624D" w14:paraId="770DEA99" w14:textId="77777777" w:rsidTr="00770817">
        <w:trPr>
          <w:cantSplit/>
        </w:trPr>
        <w:tc>
          <w:tcPr>
            <w:tcW w:w="3780" w:type="dxa"/>
            <w:gridSpan w:val="4"/>
            <w:tcBorders>
              <w:left w:val="single" w:sz="8" w:space="0" w:color="auto"/>
              <w:bottom w:val="single" w:sz="8" w:space="0" w:color="auto"/>
            </w:tcBorders>
          </w:tcPr>
          <w:p w14:paraId="1A0ED1C9" w14:textId="77777777" w:rsidR="00450B31" w:rsidRPr="00E5624D" w:rsidRDefault="00450B31" w:rsidP="0025662A">
            <w:pPr>
              <w:spacing w:before="0" w:line="360" w:lineRule="auto"/>
              <w:ind w:left="0" w:firstLine="0"/>
            </w:pPr>
          </w:p>
        </w:tc>
        <w:tc>
          <w:tcPr>
            <w:tcW w:w="4377" w:type="dxa"/>
            <w:gridSpan w:val="4"/>
            <w:tcBorders>
              <w:bottom w:val="single" w:sz="8" w:space="0" w:color="auto"/>
            </w:tcBorders>
          </w:tcPr>
          <w:p w14:paraId="4592BB60" w14:textId="77777777" w:rsidR="00450B31" w:rsidRPr="00E5624D" w:rsidRDefault="00450B31" w:rsidP="0025662A">
            <w:pPr>
              <w:spacing w:before="0" w:line="360" w:lineRule="auto"/>
              <w:ind w:left="0" w:firstLine="0"/>
            </w:pPr>
          </w:p>
        </w:tc>
        <w:tc>
          <w:tcPr>
            <w:tcW w:w="1923" w:type="dxa"/>
            <w:gridSpan w:val="4"/>
            <w:tcBorders>
              <w:bottom w:val="single" w:sz="8" w:space="0" w:color="auto"/>
              <w:right w:val="single" w:sz="8" w:space="0" w:color="auto"/>
            </w:tcBorders>
          </w:tcPr>
          <w:p w14:paraId="292B23EC" w14:textId="77777777" w:rsidR="00450B31" w:rsidRPr="00E5624D" w:rsidRDefault="00450B31" w:rsidP="0025662A">
            <w:pPr>
              <w:spacing w:before="0" w:line="360" w:lineRule="auto"/>
              <w:ind w:left="0" w:firstLine="0"/>
            </w:pPr>
          </w:p>
        </w:tc>
      </w:tr>
      <w:tr w:rsidR="00450B31" w:rsidRPr="00E5624D" w14:paraId="608DECEA" w14:textId="77777777" w:rsidTr="00770817">
        <w:trPr>
          <w:cantSplit/>
          <w:trHeight w:val="254"/>
        </w:trPr>
        <w:tc>
          <w:tcPr>
            <w:tcW w:w="3780" w:type="dxa"/>
            <w:gridSpan w:val="4"/>
            <w:tcBorders>
              <w:left w:val="single" w:sz="8" w:space="0" w:color="auto"/>
              <w:bottom w:val="single" w:sz="8" w:space="0" w:color="auto"/>
            </w:tcBorders>
          </w:tcPr>
          <w:p w14:paraId="6BEDF5ED" w14:textId="77777777" w:rsidR="00450B31" w:rsidRPr="00E5624D" w:rsidRDefault="00450B31" w:rsidP="0025662A">
            <w:pPr>
              <w:spacing w:before="0" w:line="360" w:lineRule="auto"/>
              <w:ind w:left="0" w:firstLine="0"/>
            </w:pPr>
          </w:p>
        </w:tc>
        <w:tc>
          <w:tcPr>
            <w:tcW w:w="4377" w:type="dxa"/>
            <w:gridSpan w:val="4"/>
            <w:tcBorders>
              <w:bottom w:val="single" w:sz="8" w:space="0" w:color="auto"/>
            </w:tcBorders>
          </w:tcPr>
          <w:p w14:paraId="2300792A" w14:textId="77777777" w:rsidR="00450B31" w:rsidRPr="00E5624D" w:rsidRDefault="00450B31" w:rsidP="0025662A">
            <w:pPr>
              <w:spacing w:before="0" w:line="360" w:lineRule="auto"/>
              <w:ind w:left="0" w:firstLine="0"/>
            </w:pPr>
          </w:p>
        </w:tc>
        <w:tc>
          <w:tcPr>
            <w:tcW w:w="1923" w:type="dxa"/>
            <w:gridSpan w:val="4"/>
            <w:tcBorders>
              <w:bottom w:val="single" w:sz="8" w:space="0" w:color="auto"/>
              <w:right w:val="single" w:sz="8" w:space="0" w:color="auto"/>
            </w:tcBorders>
          </w:tcPr>
          <w:p w14:paraId="643501AB" w14:textId="77777777" w:rsidR="00450B31" w:rsidRPr="00E5624D" w:rsidRDefault="00450B31" w:rsidP="0025662A">
            <w:pPr>
              <w:spacing w:before="0" w:line="360" w:lineRule="auto"/>
              <w:ind w:left="0" w:firstLine="0"/>
            </w:pPr>
          </w:p>
        </w:tc>
      </w:tr>
      <w:tr w:rsidR="00450B31" w:rsidRPr="00E5624D" w14:paraId="3C7787F9" w14:textId="77777777" w:rsidTr="00770817">
        <w:trPr>
          <w:cantSplit/>
        </w:trPr>
        <w:tc>
          <w:tcPr>
            <w:tcW w:w="720" w:type="dxa"/>
            <w:tcBorders>
              <w:top w:val="single" w:sz="8" w:space="0" w:color="auto"/>
              <w:left w:val="single" w:sz="8" w:space="0" w:color="auto"/>
              <w:bottom w:val="single" w:sz="8" w:space="0" w:color="auto"/>
              <w:right w:val="single" w:sz="8" w:space="0" w:color="auto"/>
            </w:tcBorders>
          </w:tcPr>
          <w:p w14:paraId="3FC6A726" w14:textId="77777777" w:rsidR="00450B31" w:rsidRPr="00E5624D" w:rsidRDefault="00450B31" w:rsidP="0025662A">
            <w:pPr>
              <w:spacing w:before="0" w:line="360" w:lineRule="auto"/>
              <w:ind w:left="0" w:firstLine="0"/>
              <w:jc w:val="center"/>
              <w:rPr>
                <w:sz w:val="18"/>
              </w:rPr>
            </w:pPr>
          </w:p>
        </w:tc>
        <w:tc>
          <w:tcPr>
            <w:tcW w:w="633" w:type="dxa"/>
            <w:tcBorders>
              <w:top w:val="single" w:sz="8" w:space="0" w:color="auto"/>
              <w:left w:val="single" w:sz="8" w:space="0" w:color="auto"/>
              <w:bottom w:val="single" w:sz="8" w:space="0" w:color="auto"/>
              <w:right w:val="single" w:sz="8" w:space="0" w:color="auto"/>
            </w:tcBorders>
          </w:tcPr>
          <w:p w14:paraId="430723FD" w14:textId="77777777" w:rsidR="00450B31" w:rsidRPr="00E5624D" w:rsidRDefault="00450B31" w:rsidP="0025662A">
            <w:pPr>
              <w:spacing w:before="0" w:line="360" w:lineRule="auto"/>
              <w:ind w:left="0" w:right="-108" w:firstLine="0"/>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03FC69D2" w14:textId="77777777" w:rsidR="00450B31" w:rsidRPr="00E5624D" w:rsidRDefault="00450B31" w:rsidP="0025662A">
            <w:pPr>
              <w:spacing w:before="0" w:line="360" w:lineRule="auto"/>
              <w:ind w:left="0" w:firstLine="0"/>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057446A7" w14:textId="77777777" w:rsidR="00450B31" w:rsidRPr="00E5624D" w:rsidRDefault="00450B31" w:rsidP="0025662A">
            <w:pPr>
              <w:spacing w:before="0" w:line="360" w:lineRule="auto"/>
              <w:ind w:left="0" w:right="-108" w:firstLine="0"/>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58C73255" w14:textId="77777777" w:rsidR="00450B31" w:rsidRPr="00E5624D" w:rsidRDefault="00450B31" w:rsidP="0025662A">
            <w:pPr>
              <w:spacing w:before="0" w:line="360" w:lineRule="auto"/>
              <w:ind w:left="0" w:firstLine="0"/>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14:paraId="6CE2D386" w14:textId="77777777" w:rsidR="00450B31" w:rsidRPr="00E5624D" w:rsidRDefault="00450B31" w:rsidP="0025662A">
            <w:pPr>
              <w:spacing w:before="0" w:line="360" w:lineRule="auto"/>
              <w:ind w:left="0" w:right="175" w:firstLine="0"/>
              <w:jc w:val="center"/>
            </w:pPr>
          </w:p>
          <w:p w14:paraId="54D9A40E" w14:textId="5AD4CECC" w:rsidR="00450B31" w:rsidRPr="00E5624D" w:rsidRDefault="00450B31" w:rsidP="0025662A">
            <w:pPr>
              <w:pStyle w:val="4"/>
              <w:spacing w:before="0" w:after="0" w:line="360" w:lineRule="auto"/>
              <w:ind w:right="175" w:firstLine="0"/>
              <w:jc w:val="center"/>
              <w:rPr>
                <w:b w:val="0"/>
                <w:sz w:val="24"/>
              </w:rPr>
            </w:pPr>
            <w:r w:rsidRPr="00E5624D">
              <w:rPr>
                <w:b w:val="0"/>
                <w:iCs/>
                <w:sz w:val="24"/>
                <w:szCs w:val="12"/>
              </w:rPr>
              <w:t xml:space="preserve">БГУИР КП 1-40 01 01  </w:t>
            </w:r>
            <w:r w:rsidRPr="00E5624D">
              <w:rPr>
                <w:b w:val="0"/>
                <w:sz w:val="24"/>
              </w:rPr>
              <w:t>Д1</w:t>
            </w:r>
          </w:p>
        </w:tc>
      </w:tr>
      <w:tr w:rsidR="00450B31" w:rsidRPr="00E5624D" w14:paraId="38BCD6D9" w14:textId="77777777" w:rsidTr="00770817">
        <w:trPr>
          <w:cantSplit/>
        </w:trPr>
        <w:tc>
          <w:tcPr>
            <w:tcW w:w="720" w:type="dxa"/>
            <w:tcBorders>
              <w:top w:val="single" w:sz="8" w:space="0" w:color="auto"/>
              <w:left w:val="single" w:sz="8" w:space="0" w:color="auto"/>
              <w:bottom w:val="single" w:sz="8" w:space="0" w:color="auto"/>
              <w:right w:val="single" w:sz="8" w:space="0" w:color="auto"/>
            </w:tcBorders>
          </w:tcPr>
          <w:p w14:paraId="50A841F5" w14:textId="77777777" w:rsidR="00450B31" w:rsidRPr="00E5624D" w:rsidRDefault="00450B31" w:rsidP="0025662A">
            <w:pPr>
              <w:spacing w:before="0" w:line="360" w:lineRule="auto"/>
              <w:ind w:left="0" w:firstLine="0"/>
              <w:jc w:val="center"/>
              <w:rPr>
                <w:sz w:val="23"/>
              </w:rPr>
            </w:pPr>
          </w:p>
        </w:tc>
        <w:tc>
          <w:tcPr>
            <w:tcW w:w="633" w:type="dxa"/>
            <w:tcBorders>
              <w:top w:val="single" w:sz="8" w:space="0" w:color="auto"/>
              <w:left w:val="single" w:sz="8" w:space="0" w:color="auto"/>
              <w:bottom w:val="single" w:sz="8" w:space="0" w:color="auto"/>
              <w:right w:val="single" w:sz="8" w:space="0" w:color="auto"/>
            </w:tcBorders>
          </w:tcPr>
          <w:p w14:paraId="61F7406C" w14:textId="77777777" w:rsidR="00450B31" w:rsidRPr="00E5624D" w:rsidRDefault="00450B31" w:rsidP="0025662A">
            <w:pPr>
              <w:spacing w:before="0" w:line="360" w:lineRule="auto"/>
              <w:ind w:left="0" w:firstLine="0"/>
              <w:jc w:val="center"/>
              <w:rPr>
                <w:sz w:val="23"/>
              </w:rPr>
            </w:pPr>
          </w:p>
        </w:tc>
        <w:tc>
          <w:tcPr>
            <w:tcW w:w="1347" w:type="dxa"/>
            <w:tcBorders>
              <w:top w:val="single" w:sz="8" w:space="0" w:color="auto"/>
              <w:left w:val="single" w:sz="8" w:space="0" w:color="auto"/>
              <w:bottom w:val="single" w:sz="8" w:space="0" w:color="auto"/>
              <w:right w:val="single" w:sz="8" w:space="0" w:color="auto"/>
            </w:tcBorders>
          </w:tcPr>
          <w:p w14:paraId="656F6911" w14:textId="77777777" w:rsidR="00450B31" w:rsidRPr="00E5624D" w:rsidRDefault="00450B31" w:rsidP="0025662A">
            <w:pPr>
              <w:spacing w:before="0" w:line="360" w:lineRule="auto"/>
              <w:ind w:left="0" w:firstLine="0"/>
              <w:rPr>
                <w:sz w:val="23"/>
              </w:rPr>
            </w:pPr>
          </w:p>
        </w:tc>
        <w:tc>
          <w:tcPr>
            <w:tcW w:w="1080" w:type="dxa"/>
            <w:tcBorders>
              <w:top w:val="single" w:sz="8" w:space="0" w:color="auto"/>
              <w:left w:val="single" w:sz="8" w:space="0" w:color="auto"/>
              <w:bottom w:val="single" w:sz="8" w:space="0" w:color="auto"/>
              <w:right w:val="single" w:sz="8" w:space="0" w:color="auto"/>
            </w:tcBorders>
          </w:tcPr>
          <w:p w14:paraId="7E1E9859" w14:textId="77777777" w:rsidR="00450B31" w:rsidRPr="00E5624D" w:rsidRDefault="00450B31" w:rsidP="0025662A">
            <w:pPr>
              <w:spacing w:before="0" w:line="360" w:lineRule="auto"/>
              <w:ind w:left="0" w:firstLine="0"/>
              <w:rPr>
                <w:sz w:val="23"/>
              </w:rPr>
            </w:pPr>
          </w:p>
        </w:tc>
        <w:tc>
          <w:tcPr>
            <w:tcW w:w="720" w:type="dxa"/>
            <w:tcBorders>
              <w:top w:val="single" w:sz="8" w:space="0" w:color="auto"/>
              <w:left w:val="single" w:sz="8" w:space="0" w:color="auto"/>
              <w:bottom w:val="single" w:sz="8" w:space="0" w:color="auto"/>
              <w:right w:val="single" w:sz="8" w:space="0" w:color="auto"/>
            </w:tcBorders>
          </w:tcPr>
          <w:p w14:paraId="76C7931A" w14:textId="77777777" w:rsidR="00450B31" w:rsidRPr="00E5624D" w:rsidRDefault="00450B31" w:rsidP="0025662A">
            <w:pPr>
              <w:spacing w:before="0" w:line="360" w:lineRule="auto"/>
              <w:ind w:left="0" w:firstLine="0"/>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14:paraId="6163478D" w14:textId="77777777" w:rsidR="00450B31" w:rsidRPr="00E5624D" w:rsidRDefault="00450B31" w:rsidP="0025662A">
            <w:pPr>
              <w:spacing w:before="0" w:line="360" w:lineRule="auto"/>
              <w:ind w:left="0" w:right="175" w:firstLine="0"/>
            </w:pPr>
          </w:p>
        </w:tc>
      </w:tr>
      <w:tr w:rsidR="00450B31" w:rsidRPr="00E5624D" w14:paraId="08486B3D" w14:textId="77777777" w:rsidTr="00770817">
        <w:trPr>
          <w:cantSplit/>
        </w:trPr>
        <w:tc>
          <w:tcPr>
            <w:tcW w:w="720" w:type="dxa"/>
            <w:tcBorders>
              <w:top w:val="single" w:sz="8" w:space="0" w:color="auto"/>
              <w:left w:val="single" w:sz="8" w:space="0" w:color="auto"/>
              <w:bottom w:val="single" w:sz="8" w:space="0" w:color="auto"/>
            </w:tcBorders>
          </w:tcPr>
          <w:p w14:paraId="3F8B0884" w14:textId="77777777" w:rsidR="00450B31" w:rsidRPr="00E5624D" w:rsidRDefault="00450B31" w:rsidP="0025662A">
            <w:pPr>
              <w:spacing w:before="0" w:line="360" w:lineRule="auto"/>
              <w:ind w:left="0" w:firstLine="0"/>
              <w:jc w:val="center"/>
              <w:rPr>
                <w:sz w:val="18"/>
              </w:rPr>
            </w:pPr>
          </w:p>
        </w:tc>
        <w:tc>
          <w:tcPr>
            <w:tcW w:w="633" w:type="dxa"/>
            <w:tcBorders>
              <w:top w:val="single" w:sz="8" w:space="0" w:color="auto"/>
              <w:bottom w:val="single" w:sz="8" w:space="0" w:color="auto"/>
              <w:right w:val="single" w:sz="8" w:space="0" w:color="auto"/>
            </w:tcBorders>
          </w:tcPr>
          <w:p w14:paraId="53D286F2" w14:textId="77777777" w:rsidR="00450B31" w:rsidRPr="00E5624D" w:rsidRDefault="00450B31" w:rsidP="0025662A">
            <w:pPr>
              <w:spacing w:before="0" w:line="360" w:lineRule="auto"/>
              <w:ind w:left="0" w:right="-108" w:firstLine="0"/>
              <w:jc w:val="center"/>
              <w:rPr>
                <w:sz w:val="18"/>
              </w:rPr>
            </w:pPr>
          </w:p>
        </w:tc>
        <w:tc>
          <w:tcPr>
            <w:tcW w:w="1347" w:type="dxa"/>
            <w:tcBorders>
              <w:top w:val="single" w:sz="8" w:space="0" w:color="auto"/>
              <w:left w:val="single" w:sz="8" w:space="0" w:color="auto"/>
              <w:bottom w:val="single" w:sz="8" w:space="0" w:color="auto"/>
              <w:right w:val="single" w:sz="8" w:space="0" w:color="auto"/>
            </w:tcBorders>
          </w:tcPr>
          <w:p w14:paraId="4E8FC755" w14:textId="77777777" w:rsidR="00450B31" w:rsidRPr="00E5624D" w:rsidRDefault="00450B31" w:rsidP="0025662A">
            <w:pPr>
              <w:spacing w:before="0" w:line="360" w:lineRule="auto"/>
              <w:ind w:left="0" w:firstLine="0"/>
              <w:jc w:val="center"/>
              <w:rPr>
                <w:sz w:val="18"/>
              </w:rPr>
            </w:pPr>
          </w:p>
        </w:tc>
        <w:tc>
          <w:tcPr>
            <w:tcW w:w="1080" w:type="dxa"/>
            <w:tcBorders>
              <w:top w:val="single" w:sz="8" w:space="0" w:color="auto"/>
              <w:left w:val="single" w:sz="8" w:space="0" w:color="auto"/>
              <w:bottom w:val="single" w:sz="8" w:space="0" w:color="auto"/>
              <w:right w:val="single" w:sz="8" w:space="0" w:color="auto"/>
            </w:tcBorders>
          </w:tcPr>
          <w:p w14:paraId="7CDEE469" w14:textId="77777777" w:rsidR="00450B31" w:rsidRPr="00E5624D" w:rsidRDefault="00450B31" w:rsidP="0025662A">
            <w:pPr>
              <w:spacing w:before="0" w:line="360" w:lineRule="auto"/>
              <w:ind w:left="0" w:right="-108" w:firstLine="0"/>
              <w:jc w:val="center"/>
              <w:rPr>
                <w:sz w:val="18"/>
              </w:rPr>
            </w:pPr>
          </w:p>
        </w:tc>
        <w:tc>
          <w:tcPr>
            <w:tcW w:w="720" w:type="dxa"/>
            <w:tcBorders>
              <w:top w:val="single" w:sz="8" w:space="0" w:color="auto"/>
              <w:left w:val="single" w:sz="8" w:space="0" w:color="auto"/>
              <w:bottom w:val="single" w:sz="8" w:space="0" w:color="auto"/>
              <w:right w:val="single" w:sz="8" w:space="0" w:color="auto"/>
            </w:tcBorders>
          </w:tcPr>
          <w:p w14:paraId="0DED9CDD" w14:textId="77777777" w:rsidR="00450B31" w:rsidRPr="00E5624D" w:rsidRDefault="00450B31" w:rsidP="0025662A">
            <w:pPr>
              <w:spacing w:before="0" w:line="360" w:lineRule="auto"/>
              <w:ind w:left="0" w:firstLine="0"/>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14:paraId="6FA7828E" w14:textId="77777777" w:rsidR="00450B31" w:rsidRPr="00E5624D" w:rsidRDefault="00450B31" w:rsidP="0025662A">
            <w:pPr>
              <w:spacing w:before="0" w:line="360" w:lineRule="auto"/>
              <w:ind w:left="0" w:right="175" w:firstLine="0"/>
            </w:pPr>
          </w:p>
        </w:tc>
      </w:tr>
      <w:tr w:rsidR="00450B31" w:rsidRPr="00E5624D" w14:paraId="7A53C4B7" w14:textId="77777777" w:rsidTr="00770817">
        <w:trPr>
          <w:cantSplit/>
          <w:trHeight w:val="262"/>
        </w:trPr>
        <w:tc>
          <w:tcPr>
            <w:tcW w:w="720" w:type="dxa"/>
            <w:tcBorders>
              <w:top w:val="single" w:sz="8" w:space="0" w:color="auto"/>
              <w:left w:val="single" w:sz="8" w:space="0" w:color="auto"/>
              <w:bottom w:val="single" w:sz="8" w:space="0" w:color="auto"/>
            </w:tcBorders>
          </w:tcPr>
          <w:p w14:paraId="5D46BB21" w14:textId="77777777" w:rsidR="00450B31" w:rsidRPr="00E5624D" w:rsidRDefault="00450B31" w:rsidP="0025662A">
            <w:pPr>
              <w:spacing w:before="0" w:line="360" w:lineRule="auto"/>
              <w:ind w:left="0" w:firstLine="0"/>
              <w:jc w:val="center"/>
              <w:rPr>
                <w:sz w:val="18"/>
              </w:rPr>
            </w:pPr>
            <w:r w:rsidRPr="00E5624D">
              <w:rPr>
                <w:sz w:val="18"/>
              </w:rPr>
              <w:t xml:space="preserve"> Изм.</w:t>
            </w:r>
          </w:p>
        </w:tc>
        <w:tc>
          <w:tcPr>
            <w:tcW w:w="633" w:type="dxa"/>
            <w:tcBorders>
              <w:top w:val="single" w:sz="8" w:space="0" w:color="auto"/>
              <w:bottom w:val="single" w:sz="8" w:space="0" w:color="auto"/>
              <w:right w:val="single" w:sz="8" w:space="0" w:color="auto"/>
            </w:tcBorders>
          </w:tcPr>
          <w:p w14:paraId="7D85D520" w14:textId="77777777" w:rsidR="00450B31" w:rsidRPr="00E5624D" w:rsidRDefault="00450B31" w:rsidP="0025662A">
            <w:pPr>
              <w:spacing w:before="0" w:line="360" w:lineRule="auto"/>
              <w:ind w:left="0" w:right="-108" w:firstLine="0"/>
              <w:jc w:val="center"/>
              <w:rPr>
                <w:sz w:val="18"/>
              </w:rPr>
            </w:pPr>
            <w:r w:rsidRPr="00E5624D">
              <w:rPr>
                <w:sz w:val="18"/>
              </w:rPr>
              <w:t>Л.</w:t>
            </w:r>
          </w:p>
        </w:tc>
        <w:tc>
          <w:tcPr>
            <w:tcW w:w="1347" w:type="dxa"/>
            <w:tcBorders>
              <w:top w:val="single" w:sz="8" w:space="0" w:color="auto"/>
              <w:left w:val="single" w:sz="8" w:space="0" w:color="auto"/>
              <w:bottom w:val="single" w:sz="8" w:space="0" w:color="auto"/>
              <w:right w:val="single" w:sz="8" w:space="0" w:color="auto"/>
            </w:tcBorders>
          </w:tcPr>
          <w:p w14:paraId="124E1B4C" w14:textId="77777777" w:rsidR="00450B31" w:rsidRPr="00E5624D" w:rsidRDefault="00450B31" w:rsidP="0025662A">
            <w:pPr>
              <w:spacing w:before="0" w:line="360" w:lineRule="auto"/>
              <w:ind w:left="0" w:firstLine="0"/>
              <w:jc w:val="center"/>
              <w:rPr>
                <w:sz w:val="18"/>
              </w:rPr>
            </w:pPr>
            <w:r w:rsidRPr="00E5624D">
              <w:rPr>
                <w:sz w:val="18"/>
              </w:rPr>
              <w:t>№ докум.</w:t>
            </w:r>
          </w:p>
        </w:tc>
        <w:tc>
          <w:tcPr>
            <w:tcW w:w="1080" w:type="dxa"/>
            <w:tcBorders>
              <w:top w:val="single" w:sz="8" w:space="0" w:color="auto"/>
              <w:left w:val="single" w:sz="8" w:space="0" w:color="auto"/>
              <w:bottom w:val="single" w:sz="8" w:space="0" w:color="auto"/>
              <w:right w:val="single" w:sz="8" w:space="0" w:color="auto"/>
            </w:tcBorders>
          </w:tcPr>
          <w:p w14:paraId="5979F106" w14:textId="77777777" w:rsidR="00450B31" w:rsidRPr="00E5624D" w:rsidRDefault="00450B31" w:rsidP="0025662A">
            <w:pPr>
              <w:spacing w:before="0" w:line="360" w:lineRule="auto"/>
              <w:ind w:left="0" w:right="-108" w:firstLine="0"/>
              <w:jc w:val="center"/>
              <w:rPr>
                <w:sz w:val="18"/>
              </w:rPr>
            </w:pPr>
            <w:r w:rsidRPr="00E5624D">
              <w:rPr>
                <w:sz w:val="18"/>
              </w:rPr>
              <w:t>Подп.</w:t>
            </w:r>
          </w:p>
        </w:tc>
        <w:tc>
          <w:tcPr>
            <w:tcW w:w="720" w:type="dxa"/>
            <w:tcBorders>
              <w:top w:val="single" w:sz="8" w:space="0" w:color="auto"/>
              <w:left w:val="single" w:sz="8" w:space="0" w:color="auto"/>
              <w:bottom w:val="single" w:sz="8" w:space="0" w:color="auto"/>
              <w:right w:val="single" w:sz="8" w:space="0" w:color="auto"/>
            </w:tcBorders>
          </w:tcPr>
          <w:p w14:paraId="362058C9" w14:textId="77777777" w:rsidR="00450B31" w:rsidRPr="00E5624D" w:rsidRDefault="00450B31" w:rsidP="0025662A">
            <w:pPr>
              <w:spacing w:before="0" w:line="360" w:lineRule="auto"/>
              <w:ind w:left="0" w:firstLine="0"/>
              <w:jc w:val="center"/>
              <w:rPr>
                <w:sz w:val="18"/>
              </w:rPr>
            </w:pPr>
            <w:r w:rsidRPr="00E5624D">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14:paraId="11FAD630" w14:textId="77777777" w:rsidR="00450B31" w:rsidRPr="00E5624D" w:rsidRDefault="00450B31" w:rsidP="0025662A">
            <w:pPr>
              <w:spacing w:before="0" w:line="360" w:lineRule="auto"/>
              <w:ind w:left="0" w:firstLine="0"/>
              <w:jc w:val="center"/>
              <w:rPr>
                <w:sz w:val="2"/>
              </w:rPr>
            </w:pPr>
          </w:p>
          <w:p w14:paraId="5EF7A7A2" w14:textId="77777777" w:rsidR="00450B31" w:rsidRPr="00E5624D" w:rsidRDefault="00450B31" w:rsidP="0025662A">
            <w:pPr>
              <w:spacing w:before="0" w:line="360" w:lineRule="auto"/>
              <w:ind w:left="0" w:firstLine="0"/>
              <w:jc w:val="center"/>
              <w:rPr>
                <w:sz w:val="16"/>
              </w:rPr>
            </w:pPr>
          </w:p>
          <w:p w14:paraId="7B7447B5" w14:textId="6A637690" w:rsidR="00450B31" w:rsidRPr="00E5624D" w:rsidRDefault="00C65D07" w:rsidP="0025662A">
            <w:pPr>
              <w:spacing w:before="0" w:line="360" w:lineRule="auto"/>
              <w:ind w:left="0" w:firstLine="0"/>
              <w:jc w:val="center"/>
              <w:rPr>
                <w:sz w:val="26"/>
              </w:rPr>
            </w:pPr>
            <w:r w:rsidRPr="00C65D07">
              <w:t xml:space="preserve">Анализ и сравнение алгоритмов сортировки </w:t>
            </w:r>
            <w:r w:rsidR="00450B31" w:rsidRPr="00E5624D">
              <w:t xml:space="preserve">Ведомость курсового </w:t>
            </w:r>
            <w:r w:rsidR="00450B31" w:rsidRPr="00E5624D">
              <w:br/>
              <w:t>проекта</w:t>
            </w:r>
          </w:p>
        </w:tc>
        <w:tc>
          <w:tcPr>
            <w:tcW w:w="850" w:type="dxa"/>
            <w:gridSpan w:val="4"/>
            <w:tcBorders>
              <w:top w:val="single" w:sz="8" w:space="0" w:color="auto"/>
              <w:left w:val="single" w:sz="8" w:space="0" w:color="auto"/>
              <w:bottom w:val="single" w:sz="8" w:space="0" w:color="auto"/>
              <w:right w:val="single" w:sz="8" w:space="0" w:color="auto"/>
            </w:tcBorders>
          </w:tcPr>
          <w:p w14:paraId="36EFF6F2" w14:textId="77777777" w:rsidR="00450B31" w:rsidRPr="00E5624D" w:rsidRDefault="00450B31" w:rsidP="0025662A">
            <w:pPr>
              <w:spacing w:before="0" w:line="360" w:lineRule="auto"/>
              <w:ind w:left="0" w:right="175" w:firstLine="0"/>
              <w:rPr>
                <w:sz w:val="18"/>
                <w:szCs w:val="22"/>
              </w:rPr>
            </w:pPr>
          </w:p>
        </w:tc>
        <w:tc>
          <w:tcPr>
            <w:tcW w:w="567" w:type="dxa"/>
            <w:tcBorders>
              <w:top w:val="single" w:sz="8" w:space="0" w:color="auto"/>
              <w:left w:val="single" w:sz="8" w:space="0" w:color="auto"/>
              <w:bottom w:val="single" w:sz="8" w:space="0" w:color="auto"/>
              <w:right w:val="single" w:sz="8" w:space="0" w:color="auto"/>
            </w:tcBorders>
          </w:tcPr>
          <w:p w14:paraId="2EE1760F" w14:textId="77777777" w:rsidR="00450B31" w:rsidRPr="00E5624D" w:rsidRDefault="00450B31" w:rsidP="0025662A">
            <w:pPr>
              <w:spacing w:before="0" w:line="360" w:lineRule="auto"/>
              <w:ind w:left="0" w:right="-108" w:firstLine="0"/>
              <w:jc w:val="center"/>
              <w:rPr>
                <w:sz w:val="18"/>
              </w:rPr>
            </w:pPr>
            <w:r w:rsidRPr="00E5624D">
              <w:rPr>
                <w:sz w:val="18"/>
              </w:rPr>
              <w:t>Лист</w:t>
            </w:r>
          </w:p>
        </w:tc>
        <w:tc>
          <w:tcPr>
            <w:tcW w:w="1056" w:type="dxa"/>
            <w:tcBorders>
              <w:top w:val="single" w:sz="8" w:space="0" w:color="auto"/>
              <w:left w:val="single" w:sz="8" w:space="0" w:color="auto"/>
              <w:bottom w:val="single" w:sz="8" w:space="0" w:color="auto"/>
              <w:right w:val="single" w:sz="8" w:space="0" w:color="auto"/>
            </w:tcBorders>
          </w:tcPr>
          <w:p w14:paraId="1A7AF69E" w14:textId="77777777" w:rsidR="00450B31" w:rsidRPr="00E5624D" w:rsidRDefault="00450B31" w:rsidP="0025662A">
            <w:pPr>
              <w:spacing w:before="0" w:line="360" w:lineRule="auto"/>
              <w:ind w:left="0" w:firstLine="0"/>
              <w:jc w:val="center"/>
              <w:rPr>
                <w:sz w:val="18"/>
              </w:rPr>
            </w:pPr>
            <w:r w:rsidRPr="00E5624D">
              <w:rPr>
                <w:sz w:val="18"/>
              </w:rPr>
              <w:t>Листов</w:t>
            </w:r>
          </w:p>
        </w:tc>
      </w:tr>
      <w:tr w:rsidR="00450B31" w:rsidRPr="00E5624D" w14:paraId="70BB6E08" w14:textId="77777777"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14:paraId="7AAE9EF5" w14:textId="77777777" w:rsidR="00450B31" w:rsidRPr="00E5624D" w:rsidRDefault="00450B31" w:rsidP="0025662A">
            <w:pPr>
              <w:shd w:val="clear" w:color="auto" w:fill="FFFFFF"/>
              <w:spacing w:before="0" w:line="360" w:lineRule="auto"/>
              <w:ind w:left="0" w:firstLine="0"/>
              <w:rPr>
                <w:sz w:val="18"/>
                <w:szCs w:val="18"/>
              </w:rPr>
            </w:pPr>
            <w:r w:rsidRPr="00E5624D">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14:paraId="18150E39" w14:textId="1723FE05" w:rsidR="00450B31" w:rsidRPr="00E5624D" w:rsidRDefault="00060842" w:rsidP="0025662A">
            <w:pPr>
              <w:spacing w:before="0" w:line="360" w:lineRule="auto"/>
              <w:ind w:left="0" w:firstLine="0"/>
              <w:rPr>
                <w:sz w:val="18"/>
                <w:szCs w:val="18"/>
              </w:rPr>
            </w:pPr>
            <w:r w:rsidRPr="00E5624D">
              <w:rPr>
                <w:sz w:val="18"/>
                <w:szCs w:val="18"/>
              </w:rPr>
              <w:t>Киселев Н.И.</w:t>
            </w:r>
          </w:p>
        </w:tc>
        <w:tc>
          <w:tcPr>
            <w:tcW w:w="1080" w:type="dxa"/>
            <w:tcBorders>
              <w:top w:val="single" w:sz="8" w:space="0" w:color="auto"/>
              <w:left w:val="single" w:sz="8" w:space="0" w:color="auto"/>
              <w:bottom w:val="single" w:sz="8" w:space="0" w:color="auto"/>
              <w:right w:val="single" w:sz="8" w:space="0" w:color="auto"/>
            </w:tcBorders>
          </w:tcPr>
          <w:p w14:paraId="7ACF65DD" w14:textId="77777777" w:rsidR="00450B31" w:rsidRPr="00E5624D" w:rsidRDefault="00450B31" w:rsidP="0025662A">
            <w:pPr>
              <w:shd w:val="clear" w:color="auto" w:fill="FFFFFF"/>
              <w:spacing w:before="0" w:line="360" w:lineRule="auto"/>
              <w:ind w:left="0" w:firstLine="0"/>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14:paraId="0183C23B" w14:textId="0454FE06" w:rsidR="00450B31" w:rsidRPr="00C65D07" w:rsidRDefault="00C65D07" w:rsidP="00C65D07">
            <w:pPr>
              <w:shd w:val="clear" w:color="auto" w:fill="FFFFFF"/>
              <w:spacing w:before="0" w:line="360" w:lineRule="auto"/>
              <w:ind w:left="0" w:right="-108" w:firstLine="0"/>
              <w:jc w:val="center"/>
              <w:rPr>
                <w:spacing w:val="-4"/>
                <w:sz w:val="18"/>
                <w:szCs w:val="18"/>
                <w:lang w:val="en-US"/>
              </w:rPr>
            </w:pPr>
            <w:r w:rsidRPr="00C65D07">
              <w:rPr>
                <w:spacing w:val="-4"/>
                <w:sz w:val="18"/>
                <w:szCs w:val="18"/>
              </w:rPr>
              <w:t>23.12.19</w:t>
            </w:r>
          </w:p>
        </w:tc>
        <w:tc>
          <w:tcPr>
            <w:tcW w:w="3107" w:type="dxa"/>
            <w:vMerge/>
            <w:tcBorders>
              <w:top w:val="single" w:sz="8" w:space="0" w:color="auto"/>
              <w:left w:val="single" w:sz="8" w:space="0" w:color="auto"/>
              <w:bottom w:val="single" w:sz="8" w:space="0" w:color="auto"/>
              <w:right w:val="single" w:sz="8" w:space="0" w:color="auto"/>
            </w:tcBorders>
          </w:tcPr>
          <w:p w14:paraId="36BEF720" w14:textId="77777777" w:rsidR="00450B31" w:rsidRPr="00E5624D" w:rsidRDefault="00450B31" w:rsidP="0025662A">
            <w:pPr>
              <w:spacing w:before="0" w:line="360" w:lineRule="auto"/>
              <w:ind w:left="0" w:firstLine="0"/>
              <w:rPr>
                <w:sz w:val="23"/>
              </w:rPr>
            </w:pPr>
          </w:p>
        </w:tc>
        <w:tc>
          <w:tcPr>
            <w:tcW w:w="283" w:type="dxa"/>
            <w:tcBorders>
              <w:top w:val="single" w:sz="8" w:space="0" w:color="auto"/>
              <w:left w:val="single" w:sz="8" w:space="0" w:color="auto"/>
              <w:bottom w:val="single" w:sz="8" w:space="0" w:color="auto"/>
              <w:right w:val="single" w:sz="8" w:space="0" w:color="auto"/>
            </w:tcBorders>
          </w:tcPr>
          <w:p w14:paraId="571B481D" w14:textId="5FBBA0EE" w:rsidR="00450B31" w:rsidRPr="00E5624D" w:rsidRDefault="00450B31" w:rsidP="0025662A">
            <w:pPr>
              <w:spacing w:before="0" w:line="360" w:lineRule="auto"/>
              <w:ind w:left="0" w:right="-108" w:firstLine="0"/>
              <w:rPr>
                <w:sz w:val="20"/>
                <w:szCs w:val="22"/>
              </w:rPr>
            </w:pPr>
          </w:p>
        </w:tc>
        <w:tc>
          <w:tcPr>
            <w:tcW w:w="284" w:type="dxa"/>
            <w:gridSpan w:val="2"/>
            <w:tcBorders>
              <w:top w:val="single" w:sz="8" w:space="0" w:color="auto"/>
              <w:left w:val="single" w:sz="8" w:space="0" w:color="auto"/>
              <w:bottom w:val="single" w:sz="8" w:space="0" w:color="auto"/>
              <w:right w:val="single" w:sz="8" w:space="0" w:color="auto"/>
            </w:tcBorders>
          </w:tcPr>
          <w:p w14:paraId="4CAA5C66" w14:textId="77777777" w:rsidR="00450B31" w:rsidRPr="00E5624D" w:rsidRDefault="00450B31" w:rsidP="0025662A">
            <w:pPr>
              <w:spacing w:before="0" w:line="360" w:lineRule="auto"/>
              <w:ind w:left="0" w:firstLine="0"/>
              <w:rPr>
                <w:sz w:val="20"/>
                <w:szCs w:val="22"/>
              </w:rPr>
            </w:pPr>
          </w:p>
        </w:tc>
        <w:tc>
          <w:tcPr>
            <w:tcW w:w="283" w:type="dxa"/>
            <w:tcBorders>
              <w:top w:val="single" w:sz="8" w:space="0" w:color="auto"/>
              <w:left w:val="single" w:sz="8" w:space="0" w:color="auto"/>
              <w:bottom w:val="single" w:sz="8" w:space="0" w:color="auto"/>
              <w:right w:val="single" w:sz="8" w:space="0" w:color="auto"/>
            </w:tcBorders>
          </w:tcPr>
          <w:p w14:paraId="3EA7830E" w14:textId="77777777" w:rsidR="00450B31" w:rsidRPr="00E5624D" w:rsidRDefault="00450B31" w:rsidP="0025662A">
            <w:pPr>
              <w:spacing w:before="0" w:line="360" w:lineRule="auto"/>
              <w:ind w:left="0" w:right="175" w:firstLine="0"/>
              <w:rPr>
                <w:sz w:val="20"/>
                <w:szCs w:val="22"/>
              </w:rPr>
            </w:pPr>
          </w:p>
        </w:tc>
        <w:tc>
          <w:tcPr>
            <w:tcW w:w="567" w:type="dxa"/>
            <w:tcBorders>
              <w:top w:val="single" w:sz="8" w:space="0" w:color="auto"/>
              <w:left w:val="single" w:sz="8" w:space="0" w:color="auto"/>
              <w:bottom w:val="single" w:sz="8" w:space="0" w:color="auto"/>
              <w:right w:val="single" w:sz="8" w:space="0" w:color="auto"/>
            </w:tcBorders>
          </w:tcPr>
          <w:p w14:paraId="3B5B8D4C" w14:textId="1A6D6580" w:rsidR="00450B31" w:rsidRPr="00E5624D" w:rsidRDefault="00CF7867" w:rsidP="0025662A">
            <w:pPr>
              <w:spacing w:before="0" w:line="360" w:lineRule="auto"/>
              <w:ind w:left="0" w:firstLine="0"/>
              <w:jc w:val="center"/>
              <w:rPr>
                <w:sz w:val="20"/>
              </w:rPr>
            </w:pPr>
            <w:r>
              <w:rPr>
                <w:sz w:val="20"/>
              </w:rPr>
              <w:t>60</w:t>
            </w:r>
          </w:p>
        </w:tc>
        <w:tc>
          <w:tcPr>
            <w:tcW w:w="1056" w:type="dxa"/>
            <w:tcBorders>
              <w:top w:val="single" w:sz="8" w:space="0" w:color="auto"/>
              <w:left w:val="single" w:sz="8" w:space="0" w:color="auto"/>
              <w:bottom w:val="single" w:sz="8" w:space="0" w:color="auto"/>
              <w:right w:val="single" w:sz="8" w:space="0" w:color="auto"/>
            </w:tcBorders>
          </w:tcPr>
          <w:p w14:paraId="424874F3" w14:textId="33C4CE64" w:rsidR="00450B31" w:rsidRPr="00E5624D" w:rsidRDefault="00CF7867" w:rsidP="0025662A">
            <w:pPr>
              <w:spacing w:before="0" w:line="360" w:lineRule="auto"/>
              <w:ind w:left="0" w:firstLine="0"/>
              <w:jc w:val="center"/>
              <w:rPr>
                <w:sz w:val="20"/>
              </w:rPr>
            </w:pPr>
            <w:r>
              <w:rPr>
                <w:sz w:val="20"/>
              </w:rPr>
              <w:t>60</w:t>
            </w:r>
            <w:bookmarkStart w:id="18" w:name="_GoBack"/>
            <w:bookmarkEnd w:id="18"/>
          </w:p>
        </w:tc>
      </w:tr>
      <w:tr w:rsidR="00450B31" w:rsidRPr="00E5624D" w14:paraId="3953858C" w14:textId="77777777"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14:paraId="61792E5A" w14:textId="77777777" w:rsidR="00450B31" w:rsidRPr="00E5624D" w:rsidRDefault="00450B31" w:rsidP="0025662A">
            <w:pPr>
              <w:shd w:val="clear" w:color="auto" w:fill="FFFFFF"/>
              <w:spacing w:before="0" w:line="360" w:lineRule="auto"/>
              <w:ind w:left="0" w:firstLine="0"/>
              <w:rPr>
                <w:sz w:val="18"/>
                <w:szCs w:val="18"/>
              </w:rPr>
            </w:pPr>
            <w:r w:rsidRPr="00E5624D">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14:paraId="00F41FDF" w14:textId="1D1E6C03" w:rsidR="00450B31" w:rsidRPr="00E5624D" w:rsidRDefault="00C65D07" w:rsidP="00C65D07">
            <w:pPr>
              <w:spacing w:before="0" w:line="360" w:lineRule="auto"/>
              <w:ind w:left="0" w:right="-108" w:firstLine="0"/>
              <w:rPr>
                <w:sz w:val="18"/>
                <w:szCs w:val="18"/>
              </w:rPr>
            </w:pPr>
            <w:r>
              <w:rPr>
                <w:sz w:val="18"/>
                <w:szCs w:val="18"/>
              </w:rPr>
              <w:t>Шостак Е.В.</w:t>
            </w:r>
          </w:p>
        </w:tc>
        <w:tc>
          <w:tcPr>
            <w:tcW w:w="1080" w:type="dxa"/>
            <w:tcBorders>
              <w:top w:val="single" w:sz="8" w:space="0" w:color="auto"/>
              <w:left w:val="single" w:sz="8" w:space="0" w:color="auto"/>
              <w:bottom w:val="single" w:sz="8" w:space="0" w:color="auto"/>
              <w:right w:val="single" w:sz="8" w:space="0" w:color="auto"/>
            </w:tcBorders>
          </w:tcPr>
          <w:p w14:paraId="30775414" w14:textId="77777777" w:rsidR="00450B31" w:rsidRPr="00E5624D" w:rsidRDefault="00450B31" w:rsidP="0025662A">
            <w:pPr>
              <w:shd w:val="clear" w:color="auto" w:fill="FFFFFF"/>
              <w:spacing w:before="0" w:line="360" w:lineRule="auto"/>
              <w:ind w:left="0" w:firstLine="0"/>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6CE1413B" w14:textId="0662EA1B" w:rsidR="00450B31" w:rsidRPr="00C65D07" w:rsidRDefault="00C65D07" w:rsidP="0025662A">
            <w:pPr>
              <w:shd w:val="clear" w:color="auto" w:fill="FFFFFF"/>
              <w:spacing w:before="0" w:line="360" w:lineRule="auto"/>
              <w:ind w:left="0" w:right="-108" w:firstLine="0"/>
              <w:jc w:val="center"/>
              <w:rPr>
                <w:sz w:val="18"/>
                <w:szCs w:val="18"/>
                <w:lang w:val="en-US"/>
              </w:rPr>
            </w:pPr>
            <w:r w:rsidRPr="00C65D07">
              <w:rPr>
                <w:spacing w:val="-4"/>
                <w:sz w:val="18"/>
                <w:szCs w:val="18"/>
              </w:rPr>
              <w:t>23.12.19</w:t>
            </w:r>
          </w:p>
        </w:tc>
        <w:tc>
          <w:tcPr>
            <w:tcW w:w="3107" w:type="dxa"/>
            <w:vMerge/>
            <w:tcBorders>
              <w:top w:val="single" w:sz="8" w:space="0" w:color="auto"/>
              <w:left w:val="single" w:sz="8" w:space="0" w:color="auto"/>
              <w:bottom w:val="single" w:sz="8" w:space="0" w:color="auto"/>
              <w:right w:val="single" w:sz="8" w:space="0" w:color="auto"/>
            </w:tcBorders>
          </w:tcPr>
          <w:p w14:paraId="18906218" w14:textId="77777777" w:rsidR="00450B31" w:rsidRPr="00E5624D" w:rsidRDefault="00450B31" w:rsidP="0025662A">
            <w:pPr>
              <w:spacing w:before="0" w:line="360" w:lineRule="auto"/>
              <w:ind w:left="0" w:firstLine="0"/>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14:paraId="760FF2EE" w14:textId="77777777" w:rsidR="00450B31" w:rsidRPr="00E5624D" w:rsidRDefault="00450B31" w:rsidP="0025662A">
            <w:pPr>
              <w:spacing w:before="0" w:line="360" w:lineRule="auto"/>
              <w:ind w:left="0" w:right="175" w:firstLine="0"/>
              <w:jc w:val="center"/>
            </w:pPr>
            <w:r w:rsidRPr="00E5624D">
              <w:t>Кафедра ПОИТ</w:t>
            </w:r>
          </w:p>
          <w:p w14:paraId="5CE787D9" w14:textId="578846EA" w:rsidR="00450B31" w:rsidRPr="00E5624D" w:rsidRDefault="00450B31" w:rsidP="0025662A">
            <w:pPr>
              <w:spacing w:before="0" w:line="360" w:lineRule="auto"/>
              <w:ind w:left="0" w:right="175" w:firstLine="0"/>
            </w:pPr>
          </w:p>
        </w:tc>
      </w:tr>
      <w:tr w:rsidR="00450B31" w:rsidRPr="00E5624D" w14:paraId="402B33E9" w14:textId="77777777"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14:paraId="54370D0C" w14:textId="77777777" w:rsidR="00450B31" w:rsidRPr="00E5624D" w:rsidRDefault="00450B31" w:rsidP="0025662A">
            <w:pPr>
              <w:shd w:val="clear" w:color="auto" w:fill="FFFFFF"/>
              <w:spacing w:before="0" w:line="360" w:lineRule="auto"/>
              <w:ind w:left="0" w:firstLine="0"/>
              <w:rPr>
                <w:sz w:val="18"/>
                <w:szCs w:val="18"/>
              </w:rPr>
            </w:pPr>
          </w:p>
        </w:tc>
        <w:tc>
          <w:tcPr>
            <w:tcW w:w="1347" w:type="dxa"/>
            <w:tcBorders>
              <w:top w:val="single" w:sz="8" w:space="0" w:color="auto"/>
              <w:left w:val="single" w:sz="8" w:space="0" w:color="auto"/>
              <w:bottom w:val="single" w:sz="8" w:space="0" w:color="auto"/>
              <w:right w:val="single" w:sz="8" w:space="0" w:color="auto"/>
            </w:tcBorders>
          </w:tcPr>
          <w:p w14:paraId="5EFC603F" w14:textId="77777777" w:rsidR="00450B31" w:rsidRPr="00E5624D" w:rsidRDefault="00450B31" w:rsidP="0025662A">
            <w:pPr>
              <w:spacing w:before="0" w:line="360" w:lineRule="auto"/>
              <w:ind w:left="0" w:right="-108" w:firstLine="0"/>
              <w:rPr>
                <w:sz w:val="18"/>
                <w:szCs w:val="18"/>
              </w:rPr>
            </w:pPr>
          </w:p>
        </w:tc>
        <w:tc>
          <w:tcPr>
            <w:tcW w:w="1080" w:type="dxa"/>
            <w:tcBorders>
              <w:top w:val="single" w:sz="8" w:space="0" w:color="auto"/>
              <w:left w:val="single" w:sz="8" w:space="0" w:color="auto"/>
              <w:bottom w:val="single" w:sz="8" w:space="0" w:color="auto"/>
              <w:right w:val="single" w:sz="8" w:space="0" w:color="auto"/>
            </w:tcBorders>
          </w:tcPr>
          <w:p w14:paraId="13053764" w14:textId="77777777" w:rsidR="00450B31" w:rsidRPr="00E5624D" w:rsidRDefault="00450B31" w:rsidP="0025662A">
            <w:pPr>
              <w:shd w:val="clear" w:color="auto" w:fill="FFFFFF"/>
              <w:spacing w:before="0" w:line="360" w:lineRule="auto"/>
              <w:ind w:left="0" w:firstLine="0"/>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14:paraId="4A2ABD63" w14:textId="77777777" w:rsidR="00450B31" w:rsidRPr="00E5624D" w:rsidRDefault="00450B31" w:rsidP="0025662A">
            <w:pPr>
              <w:shd w:val="clear" w:color="auto" w:fill="FFFFFF"/>
              <w:spacing w:before="0" w:line="360" w:lineRule="auto"/>
              <w:ind w:left="0" w:right="-108" w:firstLine="0"/>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14:paraId="64B0526F" w14:textId="77777777" w:rsidR="00450B31" w:rsidRPr="00E5624D" w:rsidRDefault="00450B31" w:rsidP="0025662A">
            <w:pPr>
              <w:spacing w:before="0" w:line="360" w:lineRule="auto"/>
              <w:ind w:left="0" w:firstLine="0"/>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14:paraId="5B575380" w14:textId="77777777" w:rsidR="00450B31" w:rsidRPr="00E5624D" w:rsidRDefault="00450B31" w:rsidP="0025662A">
            <w:pPr>
              <w:spacing w:before="0" w:line="360" w:lineRule="auto"/>
              <w:ind w:left="0" w:firstLine="0"/>
            </w:pPr>
          </w:p>
        </w:tc>
      </w:tr>
    </w:tbl>
    <w:p w14:paraId="54734663" w14:textId="77777777" w:rsidR="00B0752C" w:rsidRPr="00E5624D" w:rsidRDefault="00B0752C" w:rsidP="0025662A">
      <w:pPr>
        <w:overflowPunct w:val="0"/>
        <w:autoSpaceDE w:val="0"/>
        <w:autoSpaceDN w:val="0"/>
        <w:adjustRightInd w:val="0"/>
        <w:spacing w:before="0" w:line="240" w:lineRule="auto"/>
        <w:ind w:left="0" w:firstLine="0"/>
        <w:jc w:val="center"/>
        <w:textAlignment w:val="baseline"/>
        <w:rPr>
          <w:b/>
          <w:sz w:val="12"/>
          <w:lang w:val="en-US"/>
        </w:rPr>
      </w:pPr>
    </w:p>
    <w:sectPr w:rsidR="00B0752C" w:rsidRPr="00E5624D" w:rsidSect="00EA6DCF">
      <w:footerReference w:type="even" r:id="rId35"/>
      <w:footerReference w:type="default" r:id="rId36"/>
      <w:endnotePr>
        <w:numFmt w:val="decimal"/>
      </w:endnotePr>
      <w:pgSz w:w="11901" w:h="16817"/>
      <w:pgMar w:top="1134" w:right="567" w:bottom="1134" w:left="1134" w:header="720" w:footer="720" w:gutter="0"/>
      <w:pgNumType w:start="1"/>
      <w:cols w:space="6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44AA7" w14:textId="77777777" w:rsidR="00FC740A" w:rsidRDefault="00FC740A">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14:paraId="679C4EB6" w14:textId="77777777" w:rsidR="00FC740A" w:rsidRDefault="00FC740A">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4F5EE" w14:textId="77777777" w:rsidR="00F26219" w:rsidRDefault="00F26219" w:rsidP="00E34786">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14:paraId="6D4B8260" w14:textId="77777777" w:rsidR="00F26219" w:rsidRDefault="00F26219">
    <w:pPr>
      <w:pStyle w:val="ab"/>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447406"/>
      <w:docPartObj>
        <w:docPartGallery w:val="Page Numbers (Bottom of Page)"/>
        <w:docPartUnique/>
      </w:docPartObj>
    </w:sdtPr>
    <w:sdtEndPr>
      <w:rPr>
        <w:noProof/>
      </w:rPr>
    </w:sdtEndPr>
    <w:sdtContent>
      <w:p w14:paraId="0C5465C9" w14:textId="2D55294F" w:rsidR="00F26219" w:rsidRDefault="00F26219">
        <w:pPr>
          <w:pStyle w:val="ab"/>
          <w:jc w:val="center"/>
        </w:pPr>
        <w:r>
          <w:fldChar w:fldCharType="begin"/>
        </w:r>
        <w:r>
          <w:instrText xml:space="preserve"> PAGE   \* MERGEFORMAT </w:instrText>
        </w:r>
        <w:r>
          <w:fldChar w:fldCharType="separate"/>
        </w:r>
        <w:r>
          <w:rPr>
            <w:noProof/>
          </w:rPr>
          <w:t>32</w:t>
        </w:r>
        <w:r>
          <w:rPr>
            <w:noProof/>
          </w:rPr>
          <w:fldChar w:fldCharType="end"/>
        </w:r>
      </w:p>
    </w:sdtContent>
  </w:sdt>
  <w:p w14:paraId="1042EDAC" w14:textId="77777777" w:rsidR="00F26219" w:rsidRDefault="00F26219">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59A3FD" w14:textId="77777777" w:rsidR="00FC740A" w:rsidRDefault="00FC740A">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14:paraId="75C54125" w14:textId="77777777" w:rsidR="00FC740A" w:rsidRDefault="00FC740A">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D1DEF"/>
    <w:multiLevelType w:val="hybridMultilevel"/>
    <w:tmpl w:val="30F0E868"/>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864F1A"/>
    <w:multiLevelType w:val="hybridMultilevel"/>
    <w:tmpl w:val="B0960AC6"/>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1B74E6E"/>
    <w:multiLevelType w:val="hybridMultilevel"/>
    <w:tmpl w:val="51B88820"/>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24C2F4A"/>
    <w:multiLevelType w:val="hybridMultilevel"/>
    <w:tmpl w:val="E94C92F8"/>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661007"/>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5" w15:restartNumberingAfterBreak="0">
    <w:nsid w:val="126B5649"/>
    <w:multiLevelType w:val="hybridMultilevel"/>
    <w:tmpl w:val="2D9651B2"/>
    <w:lvl w:ilvl="0" w:tplc="7BBE928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67BF2"/>
    <w:multiLevelType w:val="multilevel"/>
    <w:tmpl w:val="B8E25FA8"/>
    <w:lvl w:ilvl="0">
      <w:start w:val="1"/>
      <w:numFmt w:val="decimal"/>
      <w:lvlText w:val="%1."/>
      <w:lvlJc w:val="left"/>
      <w:pPr>
        <w:ind w:left="720" w:hanging="360"/>
      </w:pPr>
      <w:rPr>
        <w:rFonts w:hint="default"/>
      </w:rPr>
    </w:lvl>
    <w:lvl w:ilvl="1">
      <w:start w:val="2"/>
      <w:numFmt w:val="decimal"/>
      <w:isLgl/>
      <w:lvlText w:val="%1.%2"/>
      <w:lvlJc w:val="left"/>
      <w:pPr>
        <w:ind w:left="1177" w:hanging="645"/>
      </w:pPr>
      <w:rPr>
        <w:rFonts w:hint="default"/>
        <w:b/>
      </w:rPr>
    </w:lvl>
    <w:lvl w:ilvl="2">
      <w:start w:val="1"/>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7" w15:restartNumberingAfterBreak="0">
    <w:nsid w:val="1D10269F"/>
    <w:multiLevelType w:val="hybridMultilevel"/>
    <w:tmpl w:val="A03EE12E"/>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360413A"/>
    <w:multiLevelType w:val="hybridMultilevel"/>
    <w:tmpl w:val="15D040B0"/>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9C32A7"/>
    <w:multiLevelType w:val="hybridMultilevel"/>
    <w:tmpl w:val="F6E2DCD2"/>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7F76231"/>
    <w:multiLevelType w:val="hybridMultilevel"/>
    <w:tmpl w:val="6D142DB0"/>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E936749"/>
    <w:multiLevelType w:val="hybridMultilevel"/>
    <w:tmpl w:val="4490BB2C"/>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F87114B"/>
    <w:multiLevelType w:val="hybridMultilevel"/>
    <w:tmpl w:val="3572D3F0"/>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AC6C33"/>
    <w:multiLevelType w:val="hybridMultilevel"/>
    <w:tmpl w:val="42702082"/>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F74792B"/>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15" w15:restartNumberingAfterBreak="0">
    <w:nsid w:val="500B6D33"/>
    <w:multiLevelType w:val="hybridMultilevel"/>
    <w:tmpl w:val="2C80B9EA"/>
    <w:lvl w:ilvl="0" w:tplc="040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0591FCF"/>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17" w15:restartNumberingAfterBreak="0">
    <w:nsid w:val="52D04717"/>
    <w:multiLevelType w:val="hybridMultilevel"/>
    <w:tmpl w:val="DB9C92A8"/>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2DA4D96"/>
    <w:multiLevelType w:val="hybridMultilevel"/>
    <w:tmpl w:val="93CC69BC"/>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7F401BD"/>
    <w:multiLevelType w:val="hybridMultilevel"/>
    <w:tmpl w:val="680C23F2"/>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C3C46C4"/>
    <w:multiLevelType w:val="hybridMultilevel"/>
    <w:tmpl w:val="0CD2241A"/>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DC33DF6"/>
    <w:multiLevelType w:val="hybridMultilevel"/>
    <w:tmpl w:val="6998592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F517C8E"/>
    <w:multiLevelType w:val="hybridMultilevel"/>
    <w:tmpl w:val="646299AC"/>
    <w:lvl w:ilvl="0" w:tplc="7BBE928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B80D07"/>
    <w:multiLevelType w:val="hybridMultilevel"/>
    <w:tmpl w:val="F5101EA6"/>
    <w:lvl w:ilvl="0" w:tplc="7BBE928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544C45"/>
    <w:multiLevelType w:val="hybridMultilevel"/>
    <w:tmpl w:val="73E8F412"/>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7767678"/>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26" w15:restartNumberingAfterBreak="0">
    <w:nsid w:val="68526063"/>
    <w:multiLevelType w:val="hybridMultilevel"/>
    <w:tmpl w:val="1DB61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888062D"/>
    <w:multiLevelType w:val="multilevel"/>
    <w:tmpl w:val="98C0702E"/>
    <w:lvl w:ilvl="0">
      <w:start w:val="1"/>
      <w:numFmt w:val="decimal"/>
      <w:lvlText w:val="%1."/>
      <w:lvlJc w:val="left"/>
      <w:pPr>
        <w:ind w:left="720" w:hanging="360"/>
      </w:pPr>
    </w:lvl>
    <w:lvl w:ilvl="1">
      <w:start w:val="1"/>
      <w:numFmt w:val="decimal"/>
      <w:isLgl/>
      <w:lvlText w:val="%1.%2"/>
      <w:lvlJc w:val="left"/>
      <w:pPr>
        <w:ind w:left="2265" w:hanging="645"/>
      </w:pPr>
      <w:rPr>
        <w:rFonts w:hint="default"/>
        <w:b/>
        <w:bCs w:val="0"/>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28" w15:restartNumberingAfterBreak="0">
    <w:nsid w:val="69220D82"/>
    <w:multiLevelType w:val="multilevel"/>
    <w:tmpl w:val="50E247B8"/>
    <w:lvl w:ilvl="0">
      <w:start w:val="1"/>
      <w:numFmt w:val="decimal"/>
      <w:lvlText w:val="%1"/>
      <w:lvlJc w:val="left"/>
      <w:pPr>
        <w:ind w:left="420" w:hanging="420"/>
      </w:pPr>
      <w:rPr>
        <w:rFonts w:hint="default"/>
        <w:b/>
      </w:rPr>
    </w:lvl>
    <w:lvl w:ilvl="1">
      <w:start w:val="1"/>
      <w:numFmt w:val="decimal"/>
      <w:pStyle w:val="3"/>
      <w:lvlText w:val="%1.%2"/>
      <w:lvlJc w:val="left"/>
      <w:pPr>
        <w:ind w:left="1122" w:hanging="420"/>
      </w:pPr>
      <w:rPr>
        <w:rFonts w:hint="default"/>
        <w:b/>
      </w:rPr>
    </w:lvl>
    <w:lvl w:ilvl="2">
      <w:start w:val="1"/>
      <w:numFmt w:val="decimal"/>
      <w:lvlText w:val="%1.%2.%3"/>
      <w:lvlJc w:val="left"/>
      <w:pPr>
        <w:ind w:left="2124" w:hanging="720"/>
      </w:pPr>
      <w:rPr>
        <w:rFonts w:hint="default"/>
        <w:b/>
      </w:rPr>
    </w:lvl>
    <w:lvl w:ilvl="3">
      <w:start w:val="1"/>
      <w:numFmt w:val="decimal"/>
      <w:lvlText w:val="%1.%2.%3.%4"/>
      <w:lvlJc w:val="left"/>
      <w:pPr>
        <w:ind w:left="3186" w:hanging="1080"/>
      </w:pPr>
      <w:rPr>
        <w:rFonts w:hint="default"/>
        <w:b/>
      </w:rPr>
    </w:lvl>
    <w:lvl w:ilvl="4">
      <w:start w:val="1"/>
      <w:numFmt w:val="decimal"/>
      <w:lvlText w:val="%1.%2.%3.%4.%5"/>
      <w:lvlJc w:val="left"/>
      <w:pPr>
        <w:ind w:left="3888" w:hanging="1080"/>
      </w:pPr>
      <w:rPr>
        <w:rFonts w:hint="default"/>
        <w:b/>
      </w:rPr>
    </w:lvl>
    <w:lvl w:ilvl="5">
      <w:start w:val="1"/>
      <w:numFmt w:val="decimal"/>
      <w:lvlText w:val="%1.%2.%3.%4.%5.%6"/>
      <w:lvlJc w:val="left"/>
      <w:pPr>
        <w:ind w:left="4950" w:hanging="1440"/>
      </w:pPr>
      <w:rPr>
        <w:rFonts w:hint="default"/>
        <w:b/>
      </w:rPr>
    </w:lvl>
    <w:lvl w:ilvl="6">
      <w:start w:val="1"/>
      <w:numFmt w:val="decimal"/>
      <w:lvlText w:val="%1.%2.%3.%4.%5.%6.%7"/>
      <w:lvlJc w:val="left"/>
      <w:pPr>
        <w:ind w:left="5652" w:hanging="1440"/>
      </w:pPr>
      <w:rPr>
        <w:rFonts w:hint="default"/>
        <w:b/>
      </w:rPr>
    </w:lvl>
    <w:lvl w:ilvl="7">
      <w:start w:val="1"/>
      <w:numFmt w:val="decimal"/>
      <w:lvlText w:val="%1.%2.%3.%4.%5.%6.%7.%8"/>
      <w:lvlJc w:val="left"/>
      <w:pPr>
        <w:ind w:left="6714" w:hanging="1800"/>
      </w:pPr>
      <w:rPr>
        <w:rFonts w:hint="default"/>
        <w:b/>
      </w:rPr>
    </w:lvl>
    <w:lvl w:ilvl="8">
      <w:start w:val="1"/>
      <w:numFmt w:val="decimal"/>
      <w:lvlText w:val="%1.%2.%3.%4.%5.%6.%7.%8.%9"/>
      <w:lvlJc w:val="left"/>
      <w:pPr>
        <w:ind w:left="7776" w:hanging="2160"/>
      </w:pPr>
      <w:rPr>
        <w:rFonts w:hint="default"/>
        <w:b/>
      </w:rPr>
    </w:lvl>
  </w:abstractNum>
  <w:abstractNum w:abstractNumId="29" w15:restartNumberingAfterBreak="0">
    <w:nsid w:val="6BE03B59"/>
    <w:multiLevelType w:val="hybridMultilevel"/>
    <w:tmpl w:val="EE6677AC"/>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2033C1F"/>
    <w:multiLevelType w:val="hybridMultilevel"/>
    <w:tmpl w:val="65EEF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41C1C58"/>
    <w:multiLevelType w:val="hybridMultilevel"/>
    <w:tmpl w:val="09822E8E"/>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45523F"/>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abstractNum w:abstractNumId="33" w15:restartNumberingAfterBreak="0">
    <w:nsid w:val="77EF5AFD"/>
    <w:multiLevelType w:val="hybridMultilevel"/>
    <w:tmpl w:val="B66A8B50"/>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AAC77DF"/>
    <w:multiLevelType w:val="hybridMultilevel"/>
    <w:tmpl w:val="09FE9E2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E9F6C8C"/>
    <w:multiLevelType w:val="multilevel"/>
    <w:tmpl w:val="351265F2"/>
    <w:lvl w:ilvl="0">
      <w:start w:val="1"/>
      <w:numFmt w:val="decimal"/>
      <w:lvlText w:val="%1."/>
      <w:lvlJc w:val="left"/>
      <w:pPr>
        <w:ind w:left="720" w:hanging="360"/>
      </w:pPr>
    </w:lvl>
    <w:lvl w:ilvl="1">
      <w:start w:val="1"/>
      <w:numFmt w:val="decimal"/>
      <w:isLgl/>
      <w:lvlText w:val="%1.%2"/>
      <w:lvlJc w:val="left"/>
      <w:pPr>
        <w:ind w:left="1177" w:hanging="645"/>
      </w:pPr>
      <w:rPr>
        <w:rFonts w:hint="default"/>
        <w:b/>
      </w:rPr>
    </w:lvl>
    <w:lvl w:ilvl="2">
      <w:start w:val="4"/>
      <w:numFmt w:val="decimal"/>
      <w:isLgl/>
      <w:lvlText w:val="%1.%2.%3"/>
      <w:lvlJc w:val="left"/>
      <w:pPr>
        <w:ind w:left="1424" w:hanging="720"/>
      </w:pPr>
      <w:rPr>
        <w:rFonts w:hint="default"/>
        <w:b/>
      </w:rPr>
    </w:lvl>
    <w:lvl w:ilvl="3">
      <w:start w:val="1"/>
      <w:numFmt w:val="decimal"/>
      <w:isLgl/>
      <w:lvlText w:val="%1.%2.%3.%4"/>
      <w:lvlJc w:val="left"/>
      <w:pPr>
        <w:ind w:left="1956" w:hanging="1080"/>
      </w:pPr>
      <w:rPr>
        <w:rFonts w:hint="default"/>
        <w:b/>
      </w:rPr>
    </w:lvl>
    <w:lvl w:ilvl="4">
      <w:start w:val="1"/>
      <w:numFmt w:val="decimal"/>
      <w:isLgl/>
      <w:lvlText w:val="%1.%2.%3.%4.%5"/>
      <w:lvlJc w:val="left"/>
      <w:pPr>
        <w:ind w:left="2128" w:hanging="1080"/>
      </w:pPr>
      <w:rPr>
        <w:rFonts w:hint="default"/>
        <w:b/>
      </w:rPr>
    </w:lvl>
    <w:lvl w:ilvl="5">
      <w:start w:val="1"/>
      <w:numFmt w:val="decimal"/>
      <w:isLgl/>
      <w:lvlText w:val="%1.%2.%3.%4.%5.%6"/>
      <w:lvlJc w:val="left"/>
      <w:pPr>
        <w:ind w:left="2660" w:hanging="1440"/>
      </w:pPr>
      <w:rPr>
        <w:rFonts w:hint="default"/>
        <w:b/>
      </w:rPr>
    </w:lvl>
    <w:lvl w:ilvl="6">
      <w:start w:val="1"/>
      <w:numFmt w:val="decimal"/>
      <w:isLgl/>
      <w:lvlText w:val="%1.%2.%3.%4.%5.%6.%7"/>
      <w:lvlJc w:val="left"/>
      <w:pPr>
        <w:ind w:left="2832" w:hanging="1440"/>
      </w:pPr>
      <w:rPr>
        <w:rFonts w:hint="default"/>
        <w:b/>
      </w:rPr>
    </w:lvl>
    <w:lvl w:ilvl="7">
      <w:start w:val="1"/>
      <w:numFmt w:val="decimal"/>
      <w:isLgl/>
      <w:lvlText w:val="%1.%2.%3.%4.%5.%6.%7.%8"/>
      <w:lvlJc w:val="left"/>
      <w:pPr>
        <w:ind w:left="3364" w:hanging="1800"/>
      </w:pPr>
      <w:rPr>
        <w:rFonts w:hint="default"/>
        <w:b/>
      </w:rPr>
    </w:lvl>
    <w:lvl w:ilvl="8">
      <w:start w:val="1"/>
      <w:numFmt w:val="decimal"/>
      <w:isLgl/>
      <w:lvlText w:val="%1.%2.%3.%4.%5.%6.%7.%8.%9"/>
      <w:lvlJc w:val="left"/>
      <w:pPr>
        <w:ind w:left="3896" w:hanging="2160"/>
      </w:pPr>
      <w:rPr>
        <w:rFonts w:hint="default"/>
        <w:b/>
      </w:rPr>
    </w:lvl>
  </w:abstractNum>
  <w:num w:numId="1">
    <w:abstractNumId w:val="28"/>
  </w:num>
  <w:num w:numId="2">
    <w:abstractNumId w:val="22"/>
  </w:num>
  <w:num w:numId="3">
    <w:abstractNumId w:val="5"/>
  </w:num>
  <w:num w:numId="4">
    <w:abstractNumId w:val="30"/>
  </w:num>
  <w:num w:numId="5">
    <w:abstractNumId w:val="35"/>
  </w:num>
  <w:num w:numId="6">
    <w:abstractNumId w:val="4"/>
  </w:num>
  <w:num w:numId="7">
    <w:abstractNumId w:val="16"/>
  </w:num>
  <w:num w:numId="8">
    <w:abstractNumId w:val="14"/>
  </w:num>
  <w:num w:numId="9">
    <w:abstractNumId w:val="6"/>
  </w:num>
  <w:num w:numId="10">
    <w:abstractNumId w:val="27"/>
  </w:num>
  <w:num w:numId="11">
    <w:abstractNumId w:val="32"/>
  </w:num>
  <w:num w:numId="12">
    <w:abstractNumId w:val="25"/>
  </w:num>
  <w:num w:numId="13">
    <w:abstractNumId w:val="23"/>
  </w:num>
  <w:num w:numId="14">
    <w:abstractNumId w:val="20"/>
  </w:num>
  <w:num w:numId="15">
    <w:abstractNumId w:val="7"/>
  </w:num>
  <w:num w:numId="16">
    <w:abstractNumId w:val="10"/>
  </w:num>
  <w:num w:numId="17">
    <w:abstractNumId w:val="1"/>
  </w:num>
  <w:num w:numId="18">
    <w:abstractNumId w:val="21"/>
  </w:num>
  <w:num w:numId="19">
    <w:abstractNumId w:val="31"/>
  </w:num>
  <w:num w:numId="20">
    <w:abstractNumId w:val="8"/>
  </w:num>
  <w:num w:numId="21">
    <w:abstractNumId w:val="13"/>
  </w:num>
  <w:num w:numId="22">
    <w:abstractNumId w:val="11"/>
  </w:num>
  <w:num w:numId="23">
    <w:abstractNumId w:val="34"/>
  </w:num>
  <w:num w:numId="24">
    <w:abstractNumId w:val="26"/>
  </w:num>
  <w:num w:numId="25">
    <w:abstractNumId w:val="12"/>
  </w:num>
  <w:num w:numId="26">
    <w:abstractNumId w:val="3"/>
  </w:num>
  <w:num w:numId="27">
    <w:abstractNumId w:val="24"/>
  </w:num>
  <w:num w:numId="28">
    <w:abstractNumId w:val="9"/>
  </w:num>
  <w:num w:numId="29">
    <w:abstractNumId w:val="15"/>
  </w:num>
  <w:num w:numId="30">
    <w:abstractNumId w:val="0"/>
  </w:num>
  <w:num w:numId="31">
    <w:abstractNumId w:val="33"/>
  </w:num>
  <w:num w:numId="32">
    <w:abstractNumId w:val="2"/>
  </w:num>
  <w:num w:numId="33">
    <w:abstractNumId w:val="19"/>
  </w:num>
  <w:num w:numId="34">
    <w:abstractNumId w:val="18"/>
  </w:num>
  <w:num w:numId="35">
    <w:abstractNumId w:val="29"/>
  </w:num>
  <w:num w:numId="36">
    <w:abstractNumId w:val="1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6"/>
  <w:autoHyphenation/>
  <w:hyphenationZone w:val="357"/>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6BF1"/>
    <w:rsid w:val="000025F4"/>
    <w:rsid w:val="00003FBE"/>
    <w:rsid w:val="000042DC"/>
    <w:rsid w:val="00021178"/>
    <w:rsid w:val="0002190A"/>
    <w:rsid w:val="000268AE"/>
    <w:rsid w:val="00041D06"/>
    <w:rsid w:val="00051327"/>
    <w:rsid w:val="0005148B"/>
    <w:rsid w:val="00053F4C"/>
    <w:rsid w:val="0005471A"/>
    <w:rsid w:val="00060842"/>
    <w:rsid w:val="0006291E"/>
    <w:rsid w:val="0006517A"/>
    <w:rsid w:val="00067668"/>
    <w:rsid w:val="000709F7"/>
    <w:rsid w:val="000712EF"/>
    <w:rsid w:val="00084174"/>
    <w:rsid w:val="000941B2"/>
    <w:rsid w:val="000973A9"/>
    <w:rsid w:val="000A252D"/>
    <w:rsid w:val="000A7ACC"/>
    <w:rsid w:val="000B0022"/>
    <w:rsid w:val="000B31FA"/>
    <w:rsid w:val="000B54C9"/>
    <w:rsid w:val="000C0EC9"/>
    <w:rsid w:val="000C2A06"/>
    <w:rsid w:val="000C6955"/>
    <w:rsid w:val="000D1D19"/>
    <w:rsid w:val="000E39F4"/>
    <w:rsid w:val="00101471"/>
    <w:rsid w:val="001045FE"/>
    <w:rsid w:val="0011268D"/>
    <w:rsid w:val="00124B08"/>
    <w:rsid w:val="00126C52"/>
    <w:rsid w:val="001338D2"/>
    <w:rsid w:val="001625FA"/>
    <w:rsid w:val="00162BAD"/>
    <w:rsid w:val="00174652"/>
    <w:rsid w:val="0017480E"/>
    <w:rsid w:val="0017600A"/>
    <w:rsid w:val="001862FE"/>
    <w:rsid w:val="00196F9D"/>
    <w:rsid w:val="001A2F42"/>
    <w:rsid w:val="001A4B18"/>
    <w:rsid w:val="001A7763"/>
    <w:rsid w:val="001C17C4"/>
    <w:rsid w:val="001E6BF1"/>
    <w:rsid w:val="001F58D6"/>
    <w:rsid w:val="00202F84"/>
    <w:rsid w:val="002157AB"/>
    <w:rsid w:val="002224AF"/>
    <w:rsid w:val="00222893"/>
    <w:rsid w:val="002365DC"/>
    <w:rsid w:val="0024074C"/>
    <w:rsid w:val="002423D3"/>
    <w:rsid w:val="0025662A"/>
    <w:rsid w:val="00262C3B"/>
    <w:rsid w:val="00264274"/>
    <w:rsid w:val="00265BAB"/>
    <w:rsid w:val="002700D7"/>
    <w:rsid w:val="00270B86"/>
    <w:rsid w:val="002765BB"/>
    <w:rsid w:val="002C0B75"/>
    <w:rsid w:val="002D0704"/>
    <w:rsid w:val="002D160B"/>
    <w:rsid w:val="002E69C2"/>
    <w:rsid w:val="002E7BDD"/>
    <w:rsid w:val="002F5BC6"/>
    <w:rsid w:val="003061B0"/>
    <w:rsid w:val="00311783"/>
    <w:rsid w:val="00314622"/>
    <w:rsid w:val="00316E51"/>
    <w:rsid w:val="00321E9A"/>
    <w:rsid w:val="00326872"/>
    <w:rsid w:val="0033071D"/>
    <w:rsid w:val="00331817"/>
    <w:rsid w:val="003321EE"/>
    <w:rsid w:val="00335A1E"/>
    <w:rsid w:val="0034261A"/>
    <w:rsid w:val="00344C16"/>
    <w:rsid w:val="003612FA"/>
    <w:rsid w:val="0036658C"/>
    <w:rsid w:val="00367449"/>
    <w:rsid w:val="00372B59"/>
    <w:rsid w:val="00381BC1"/>
    <w:rsid w:val="00390E1B"/>
    <w:rsid w:val="003A7509"/>
    <w:rsid w:val="003A7886"/>
    <w:rsid w:val="003B6D54"/>
    <w:rsid w:val="003C6067"/>
    <w:rsid w:val="003C7DD7"/>
    <w:rsid w:val="003D7DA6"/>
    <w:rsid w:val="003F3CF1"/>
    <w:rsid w:val="004003D7"/>
    <w:rsid w:val="00406F03"/>
    <w:rsid w:val="00422FE9"/>
    <w:rsid w:val="00425303"/>
    <w:rsid w:val="004305FE"/>
    <w:rsid w:val="0043514A"/>
    <w:rsid w:val="0043542C"/>
    <w:rsid w:val="00436EFA"/>
    <w:rsid w:val="00437DDA"/>
    <w:rsid w:val="00450B31"/>
    <w:rsid w:val="00455853"/>
    <w:rsid w:val="004741FC"/>
    <w:rsid w:val="0048617E"/>
    <w:rsid w:val="00491D2D"/>
    <w:rsid w:val="004A09F5"/>
    <w:rsid w:val="004A1D0E"/>
    <w:rsid w:val="004A7C01"/>
    <w:rsid w:val="004C039F"/>
    <w:rsid w:val="004C16B8"/>
    <w:rsid w:val="004C1ECD"/>
    <w:rsid w:val="004D4597"/>
    <w:rsid w:val="005034D2"/>
    <w:rsid w:val="00503651"/>
    <w:rsid w:val="0051536F"/>
    <w:rsid w:val="00520CA3"/>
    <w:rsid w:val="00526AE6"/>
    <w:rsid w:val="00537E18"/>
    <w:rsid w:val="0054275D"/>
    <w:rsid w:val="00555E69"/>
    <w:rsid w:val="00556255"/>
    <w:rsid w:val="005637BF"/>
    <w:rsid w:val="00573D17"/>
    <w:rsid w:val="00592086"/>
    <w:rsid w:val="00592322"/>
    <w:rsid w:val="005A0437"/>
    <w:rsid w:val="005A4BDF"/>
    <w:rsid w:val="005B44CA"/>
    <w:rsid w:val="005C4D37"/>
    <w:rsid w:val="005D2998"/>
    <w:rsid w:val="005E04C7"/>
    <w:rsid w:val="005E40DB"/>
    <w:rsid w:val="005E734A"/>
    <w:rsid w:val="005F2EA5"/>
    <w:rsid w:val="00605E26"/>
    <w:rsid w:val="00611AA7"/>
    <w:rsid w:val="0061292A"/>
    <w:rsid w:val="00612EB2"/>
    <w:rsid w:val="00614C67"/>
    <w:rsid w:val="00616C94"/>
    <w:rsid w:val="006203B8"/>
    <w:rsid w:val="00633147"/>
    <w:rsid w:val="00635197"/>
    <w:rsid w:val="00656974"/>
    <w:rsid w:val="00672C7C"/>
    <w:rsid w:val="0067308E"/>
    <w:rsid w:val="00690D00"/>
    <w:rsid w:val="006A30C3"/>
    <w:rsid w:val="006C2B63"/>
    <w:rsid w:val="006C2E4D"/>
    <w:rsid w:val="006C716A"/>
    <w:rsid w:val="006D43E6"/>
    <w:rsid w:val="006F23A4"/>
    <w:rsid w:val="00705E0F"/>
    <w:rsid w:val="0071557F"/>
    <w:rsid w:val="00717178"/>
    <w:rsid w:val="0071799E"/>
    <w:rsid w:val="00720EB1"/>
    <w:rsid w:val="007222AD"/>
    <w:rsid w:val="00722AC0"/>
    <w:rsid w:val="00727094"/>
    <w:rsid w:val="0073438C"/>
    <w:rsid w:val="0074121B"/>
    <w:rsid w:val="0074212C"/>
    <w:rsid w:val="007426FE"/>
    <w:rsid w:val="00757AF1"/>
    <w:rsid w:val="00761498"/>
    <w:rsid w:val="00765F12"/>
    <w:rsid w:val="00766B1A"/>
    <w:rsid w:val="00767D87"/>
    <w:rsid w:val="00770817"/>
    <w:rsid w:val="007727E0"/>
    <w:rsid w:val="00773B40"/>
    <w:rsid w:val="0077555E"/>
    <w:rsid w:val="00783433"/>
    <w:rsid w:val="00784C24"/>
    <w:rsid w:val="00791F37"/>
    <w:rsid w:val="00797597"/>
    <w:rsid w:val="007A7859"/>
    <w:rsid w:val="007B2C41"/>
    <w:rsid w:val="007D5FC5"/>
    <w:rsid w:val="007D7BF8"/>
    <w:rsid w:val="007E24B6"/>
    <w:rsid w:val="007E59A4"/>
    <w:rsid w:val="007E70B2"/>
    <w:rsid w:val="007F73CD"/>
    <w:rsid w:val="008116B4"/>
    <w:rsid w:val="00811914"/>
    <w:rsid w:val="008261B5"/>
    <w:rsid w:val="008303C1"/>
    <w:rsid w:val="00832348"/>
    <w:rsid w:val="00833031"/>
    <w:rsid w:val="0085685B"/>
    <w:rsid w:val="0086428D"/>
    <w:rsid w:val="00865000"/>
    <w:rsid w:val="00870E9B"/>
    <w:rsid w:val="00873A58"/>
    <w:rsid w:val="00881679"/>
    <w:rsid w:val="00891C91"/>
    <w:rsid w:val="0089319A"/>
    <w:rsid w:val="008958E7"/>
    <w:rsid w:val="008A2771"/>
    <w:rsid w:val="008A532B"/>
    <w:rsid w:val="008C0815"/>
    <w:rsid w:val="008C7859"/>
    <w:rsid w:val="008D12BA"/>
    <w:rsid w:val="008D2E4C"/>
    <w:rsid w:val="008F0AE9"/>
    <w:rsid w:val="008F28C1"/>
    <w:rsid w:val="008F2B8A"/>
    <w:rsid w:val="008F4792"/>
    <w:rsid w:val="009012FE"/>
    <w:rsid w:val="00905334"/>
    <w:rsid w:val="009128C8"/>
    <w:rsid w:val="009136D7"/>
    <w:rsid w:val="0091744A"/>
    <w:rsid w:val="00917CF9"/>
    <w:rsid w:val="009215CF"/>
    <w:rsid w:val="00952E2C"/>
    <w:rsid w:val="009530A2"/>
    <w:rsid w:val="0095549E"/>
    <w:rsid w:val="00960691"/>
    <w:rsid w:val="00962FB5"/>
    <w:rsid w:val="00963BE1"/>
    <w:rsid w:val="00965445"/>
    <w:rsid w:val="00970565"/>
    <w:rsid w:val="00972F15"/>
    <w:rsid w:val="00974518"/>
    <w:rsid w:val="009959FF"/>
    <w:rsid w:val="009A2706"/>
    <w:rsid w:val="009A3DB1"/>
    <w:rsid w:val="009A4FBA"/>
    <w:rsid w:val="009A6989"/>
    <w:rsid w:val="009B18A3"/>
    <w:rsid w:val="009B3CCC"/>
    <w:rsid w:val="009B780B"/>
    <w:rsid w:val="009D0CA5"/>
    <w:rsid w:val="009D597F"/>
    <w:rsid w:val="009D63ED"/>
    <w:rsid w:val="009D7CC9"/>
    <w:rsid w:val="009E02A8"/>
    <w:rsid w:val="009E208B"/>
    <w:rsid w:val="009E41C1"/>
    <w:rsid w:val="009E6A34"/>
    <w:rsid w:val="00A005F5"/>
    <w:rsid w:val="00A066DD"/>
    <w:rsid w:val="00A068D1"/>
    <w:rsid w:val="00A06B15"/>
    <w:rsid w:val="00A13CE6"/>
    <w:rsid w:val="00A15C9F"/>
    <w:rsid w:val="00A2354B"/>
    <w:rsid w:val="00A3298F"/>
    <w:rsid w:val="00A3317D"/>
    <w:rsid w:val="00A47FE9"/>
    <w:rsid w:val="00A60AD5"/>
    <w:rsid w:val="00A83962"/>
    <w:rsid w:val="00A9154F"/>
    <w:rsid w:val="00AA23E2"/>
    <w:rsid w:val="00AA4771"/>
    <w:rsid w:val="00AA6B59"/>
    <w:rsid w:val="00AB0FB0"/>
    <w:rsid w:val="00AB2C5B"/>
    <w:rsid w:val="00AB4F49"/>
    <w:rsid w:val="00AC331C"/>
    <w:rsid w:val="00AF41BE"/>
    <w:rsid w:val="00B02BD8"/>
    <w:rsid w:val="00B05938"/>
    <w:rsid w:val="00B0752C"/>
    <w:rsid w:val="00B13F8F"/>
    <w:rsid w:val="00B17C0F"/>
    <w:rsid w:val="00B22926"/>
    <w:rsid w:val="00B22D7B"/>
    <w:rsid w:val="00B279BC"/>
    <w:rsid w:val="00B3078C"/>
    <w:rsid w:val="00B3551A"/>
    <w:rsid w:val="00B3778C"/>
    <w:rsid w:val="00B40339"/>
    <w:rsid w:val="00B41A5B"/>
    <w:rsid w:val="00B468DC"/>
    <w:rsid w:val="00B542D9"/>
    <w:rsid w:val="00B57C21"/>
    <w:rsid w:val="00B60C39"/>
    <w:rsid w:val="00B6248D"/>
    <w:rsid w:val="00B718B4"/>
    <w:rsid w:val="00B81BD2"/>
    <w:rsid w:val="00B84699"/>
    <w:rsid w:val="00B93245"/>
    <w:rsid w:val="00B93E18"/>
    <w:rsid w:val="00BA213B"/>
    <w:rsid w:val="00BA2F2D"/>
    <w:rsid w:val="00BA3067"/>
    <w:rsid w:val="00BB14DB"/>
    <w:rsid w:val="00BC2AB9"/>
    <w:rsid w:val="00BC317E"/>
    <w:rsid w:val="00BD1419"/>
    <w:rsid w:val="00BD2551"/>
    <w:rsid w:val="00BD294A"/>
    <w:rsid w:val="00BD60EB"/>
    <w:rsid w:val="00BD707D"/>
    <w:rsid w:val="00BE1EEB"/>
    <w:rsid w:val="00BE6501"/>
    <w:rsid w:val="00BF235F"/>
    <w:rsid w:val="00BF5749"/>
    <w:rsid w:val="00C01091"/>
    <w:rsid w:val="00C07041"/>
    <w:rsid w:val="00C07148"/>
    <w:rsid w:val="00C11E25"/>
    <w:rsid w:val="00C1512B"/>
    <w:rsid w:val="00C247FF"/>
    <w:rsid w:val="00C27950"/>
    <w:rsid w:val="00C319AF"/>
    <w:rsid w:val="00C42616"/>
    <w:rsid w:val="00C440F1"/>
    <w:rsid w:val="00C47B29"/>
    <w:rsid w:val="00C542AC"/>
    <w:rsid w:val="00C64EC7"/>
    <w:rsid w:val="00C65D07"/>
    <w:rsid w:val="00C7208D"/>
    <w:rsid w:val="00C77134"/>
    <w:rsid w:val="00C84C47"/>
    <w:rsid w:val="00C86E5B"/>
    <w:rsid w:val="00C90C67"/>
    <w:rsid w:val="00C91F00"/>
    <w:rsid w:val="00C945CA"/>
    <w:rsid w:val="00C95AFB"/>
    <w:rsid w:val="00C975C4"/>
    <w:rsid w:val="00CA312E"/>
    <w:rsid w:val="00CA50E6"/>
    <w:rsid w:val="00CB5571"/>
    <w:rsid w:val="00CC2B44"/>
    <w:rsid w:val="00CC2C09"/>
    <w:rsid w:val="00CC7691"/>
    <w:rsid w:val="00CD39B0"/>
    <w:rsid w:val="00CD544A"/>
    <w:rsid w:val="00CE2530"/>
    <w:rsid w:val="00CF01E2"/>
    <w:rsid w:val="00CF515F"/>
    <w:rsid w:val="00CF57E6"/>
    <w:rsid w:val="00CF64DA"/>
    <w:rsid w:val="00CF7867"/>
    <w:rsid w:val="00D1123A"/>
    <w:rsid w:val="00D2735B"/>
    <w:rsid w:val="00D3365C"/>
    <w:rsid w:val="00D361EF"/>
    <w:rsid w:val="00D37E8D"/>
    <w:rsid w:val="00D4581A"/>
    <w:rsid w:val="00D509DA"/>
    <w:rsid w:val="00D513DB"/>
    <w:rsid w:val="00D601B4"/>
    <w:rsid w:val="00D67724"/>
    <w:rsid w:val="00D733C4"/>
    <w:rsid w:val="00D76F0C"/>
    <w:rsid w:val="00D82DE9"/>
    <w:rsid w:val="00D91DBD"/>
    <w:rsid w:val="00DC2E92"/>
    <w:rsid w:val="00DC3963"/>
    <w:rsid w:val="00DC4827"/>
    <w:rsid w:val="00DC7A27"/>
    <w:rsid w:val="00DD0513"/>
    <w:rsid w:val="00DD154D"/>
    <w:rsid w:val="00DD2E72"/>
    <w:rsid w:val="00DD4660"/>
    <w:rsid w:val="00DD4F90"/>
    <w:rsid w:val="00DD627B"/>
    <w:rsid w:val="00DD79ED"/>
    <w:rsid w:val="00DE12DC"/>
    <w:rsid w:val="00DE4222"/>
    <w:rsid w:val="00DF2C7D"/>
    <w:rsid w:val="00DF738A"/>
    <w:rsid w:val="00DF7FE1"/>
    <w:rsid w:val="00E131BA"/>
    <w:rsid w:val="00E14BF9"/>
    <w:rsid w:val="00E15958"/>
    <w:rsid w:val="00E25660"/>
    <w:rsid w:val="00E259FD"/>
    <w:rsid w:val="00E34786"/>
    <w:rsid w:val="00E37075"/>
    <w:rsid w:val="00E41B93"/>
    <w:rsid w:val="00E516CA"/>
    <w:rsid w:val="00E5624D"/>
    <w:rsid w:val="00E57DE8"/>
    <w:rsid w:val="00E60E48"/>
    <w:rsid w:val="00E62135"/>
    <w:rsid w:val="00E65C48"/>
    <w:rsid w:val="00E67073"/>
    <w:rsid w:val="00E84F96"/>
    <w:rsid w:val="00E91EAA"/>
    <w:rsid w:val="00E959C5"/>
    <w:rsid w:val="00E959DA"/>
    <w:rsid w:val="00E95AF7"/>
    <w:rsid w:val="00E97DAD"/>
    <w:rsid w:val="00EA22BE"/>
    <w:rsid w:val="00EA3208"/>
    <w:rsid w:val="00EA6DCF"/>
    <w:rsid w:val="00EB3284"/>
    <w:rsid w:val="00EB73A9"/>
    <w:rsid w:val="00EC2D11"/>
    <w:rsid w:val="00EC7E8A"/>
    <w:rsid w:val="00ED3D34"/>
    <w:rsid w:val="00ED5E6F"/>
    <w:rsid w:val="00ED5FFE"/>
    <w:rsid w:val="00ED611B"/>
    <w:rsid w:val="00EE0209"/>
    <w:rsid w:val="00EE4554"/>
    <w:rsid w:val="00EF02EA"/>
    <w:rsid w:val="00EF1BA6"/>
    <w:rsid w:val="00EF1C43"/>
    <w:rsid w:val="00EF2DB3"/>
    <w:rsid w:val="00EF4E50"/>
    <w:rsid w:val="00EF774F"/>
    <w:rsid w:val="00EF7C77"/>
    <w:rsid w:val="00F02984"/>
    <w:rsid w:val="00F15EDB"/>
    <w:rsid w:val="00F23279"/>
    <w:rsid w:val="00F25164"/>
    <w:rsid w:val="00F26219"/>
    <w:rsid w:val="00F332C2"/>
    <w:rsid w:val="00F451BC"/>
    <w:rsid w:val="00F50BC9"/>
    <w:rsid w:val="00F54112"/>
    <w:rsid w:val="00F61FEB"/>
    <w:rsid w:val="00F66F5F"/>
    <w:rsid w:val="00F73E76"/>
    <w:rsid w:val="00F7423B"/>
    <w:rsid w:val="00F74578"/>
    <w:rsid w:val="00F90E25"/>
    <w:rsid w:val="00F955A5"/>
    <w:rsid w:val="00FA0447"/>
    <w:rsid w:val="00FA16BB"/>
    <w:rsid w:val="00FA616D"/>
    <w:rsid w:val="00FB0C13"/>
    <w:rsid w:val="00FB73DF"/>
    <w:rsid w:val="00FC740A"/>
    <w:rsid w:val="00FD72A9"/>
    <w:rsid w:val="00FE1CB1"/>
    <w:rsid w:val="00FE38C1"/>
    <w:rsid w:val="00FF5F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8CDA7E1"/>
  <w14:defaultImageDpi w14:val="0"/>
  <w15:docId w15:val="{364658E5-FE7E-4ECF-B80B-5C4EA6EFD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Body Text" w:uiPriority="99"/>
    <w:lsdException w:name="Body Text Indent" w:uiPriority="99"/>
    <w:lsdException w:name="Subtitle" w:qFormat="1"/>
    <w:lsdException w:name="Body Text 2" w:uiPriority="99"/>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rsid w:val="0006291E"/>
    <w:pPr>
      <w:widowControl w:val="0"/>
      <w:spacing w:before="500" w:line="300" w:lineRule="auto"/>
      <w:ind w:left="40" w:hanging="60"/>
      <w:jc w:val="both"/>
    </w:pPr>
    <w:rPr>
      <w:sz w:val="22"/>
      <w:lang w:val="ru-RU" w:eastAsia="ru-RU"/>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Style1"/>
    <w:next w:val="a"/>
    <w:link w:val="20"/>
    <w:uiPriority w:val="9"/>
    <w:qFormat/>
    <w:rsid w:val="00DD154D"/>
    <w:pPr>
      <w:outlineLvl w:val="1"/>
    </w:pPr>
  </w:style>
  <w:style w:type="paragraph" w:styleId="3">
    <w:name w:val="heading 3"/>
    <w:basedOn w:val="a0"/>
    <w:next w:val="a"/>
    <w:link w:val="30"/>
    <w:uiPriority w:val="9"/>
    <w:qFormat/>
    <w:rsid w:val="00DD154D"/>
    <w:pPr>
      <w:numPr>
        <w:ilvl w:val="1"/>
        <w:numId w:val="1"/>
      </w:numPr>
      <w:ind w:left="0" w:firstLine="0"/>
      <w:jc w:val="left"/>
      <w:outlineLvl w:val="2"/>
    </w:pPr>
    <w:rPr>
      <w:szCs w:val="28"/>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link w:val="1"/>
    <w:uiPriority w:val="9"/>
    <w:locked/>
    <w:rsid w:val="001E6BF1"/>
    <w:rPr>
      <w:rFonts w:cs="Times New Roman"/>
      <w:b/>
      <w:sz w:val="32"/>
      <w:lang w:val="ru-RU" w:eastAsia="ru-RU"/>
    </w:rPr>
  </w:style>
  <w:style w:type="paragraph" w:customStyle="1" w:styleId="Style1">
    <w:name w:val="Style1"/>
    <w:basedOn w:val="a"/>
    <w:link w:val="Style1Char"/>
    <w:rsid w:val="001A4B18"/>
    <w:pPr>
      <w:overflowPunct w:val="0"/>
      <w:autoSpaceDE w:val="0"/>
      <w:autoSpaceDN w:val="0"/>
      <w:adjustRightInd w:val="0"/>
      <w:spacing w:before="0" w:line="240" w:lineRule="auto"/>
      <w:ind w:left="0" w:firstLine="0"/>
      <w:jc w:val="center"/>
      <w:textAlignment w:val="baseline"/>
    </w:pPr>
    <w:rPr>
      <w:b/>
      <w:sz w:val="28"/>
    </w:rPr>
  </w:style>
  <w:style w:type="character" w:customStyle="1" w:styleId="Style1Char">
    <w:name w:val="Style1 Char"/>
    <w:basedOn w:val="a1"/>
    <w:link w:val="Style1"/>
    <w:rsid w:val="001A4B18"/>
    <w:rPr>
      <w:b/>
      <w:sz w:val="28"/>
      <w:lang w:val="ru-RU" w:eastAsia="ru-RU"/>
    </w:rPr>
  </w:style>
  <w:style w:type="character" w:customStyle="1" w:styleId="20">
    <w:name w:val="Заголовок 2 Знак"/>
    <w:link w:val="2"/>
    <w:uiPriority w:val="9"/>
    <w:locked/>
    <w:rsid w:val="00DD154D"/>
    <w:rPr>
      <w:b/>
      <w:sz w:val="28"/>
      <w:lang w:val="ru-RU" w:eastAsia="ru-RU"/>
    </w:rPr>
  </w:style>
  <w:style w:type="paragraph" w:styleId="a0">
    <w:name w:val="Title"/>
    <w:basedOn w:val="a"/>
    <w:link w:val="a4"/>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4">
    <w:name w:val="Заголовок Знак"/>
    <w:link w:val="a0"/>
    <w:uiPriority w:val="10"/>
    <w:locked/>
    <w:rPr>
      <w:rFonts w:ascii="Cambria" w:eastAsia="Times New Roman" w:hAnsi="Cambria" w:cs="Times New Roman"/>
      <w:b/>
      <w:bCs/>
      <w:kern w:val="28"/>
      <w:sz w:val="32"/>
      <w:szCs w:val="32"/>
    </w:rPr>
  </w:style>
  <w:style w:type="character" w:customStyle="1" w:styleId="30">
    <w:name w:val="Заголовок 3 Знак"/>
    <w:link w:val="3"/>
    <w:uiPriority w:val="9"/>
    <w:locked/>
    <w:rsid w:val="00DD154D"/>
    <w:rPr>
      <w:sz w:val="28"/>
      <w:szCs w:val="28"/>
      <w:lang w:val="ru-RU" w:eastAsia="ru-RU"/>
    </w:rPr>
  </w:style>
  <w:style w:type="character" w:customStyle="1" w:styleId="40">
    <w:name w:val="Заголовок 4 Знак"/>
    <w:link w:val="4"/>
    <w:uiPriority w:val="9"/>
    <w:semiHidden/>
    <w:locked/>
    <w:rPr>
      <w:rFonts w:ascii="Calibri" w:eastAsia="Times New Roman" w:hAnsi="Calibri" w:cs="Times New Roman"/>
      <w:b/>
      <w:bCs/>
      <w:sz w:val="28"/>
      <w:szCs w:val="28"/>
    </w:rPr>
  </w:style>
  <w:style w:type="character" w:customStyle="1" w:styleId="90">
    <w:name w:val="Заголовок 9 Знак"/>
    <w:link w:val="9"/>
    <w:uiPriority w:val="9"/>
    <w:locked/>
    <w:rsid w:val="00783433"/>
    <w:rPr>
      <w:rFonts w:ascii="Cambria" w:hAnsi="Cambria" w:cs="Times New Roman"/>
      <w:sz w:val="22"/>
      <w:szCs w:val="22"/>
    </w:rPr>
  </w:style>
  <w:style w:type="paragraph" w:styleId="a5">
    <w:name w:val="Body Text Indent"/>
    <w:basedOn w:val="a"/>
    <w:link w:val="a6"/>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6">
    <w:name w:val="Основной текст с отступом Знак"/>
    <w:link w:val="a5"/>
    <w:uiPriority w:val="99"/>
    <w:locked/>
    <w:rPr>
      <w:rFonts w:cs="Times New Roman"/>
      <w:sz w:val="28"/>
    </w:rPr>
  </w:style>
  <w:style w:type="paragraph" w:styleId="a7">
    <w:name w:val="Body Text"/>
    <w:basedOn w:val="a"/>
    <w:link w:val="a8"/>
    <w:uiPriority w:val="99"/>
    <w:rsid w:val="001E6BF1"/>
    <w:pPr>
      <w:overflowPunct w:val="0"/>
      <w:autoSpaceDE w:val="0"/>
      <w:autoSpaceDN w:val="0"/>
      <w:adjustRightInd w:val="0"/>
      <w:spacing w:before="0" w:line="260" w:lineRule="exact"/>
      <w:ind w:left="0" w:firstLine="567"/>
      <w:textAlignment w:val="baseline"/>
    </w:pPr>
  </w:style>
  <w:style w:type="character" w:customStyle="1" w:styleId="a8">
    <w:name w:val="Основной текст Знак"/>
    <w:link w:val="a7"/>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link w:val="21"/>
    <w:uiPriority w:val="99"/>
    <w:locked/>
    <w:rPr>
      <w:rFonts w:cs="Times New Roman"/>
      <w:sz w:val="28"/>
    </w:rPr>
  </w:style>
  <w:style w:type="paragraph" w:styleId="a9">
    <w:name w:val="head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Верхний колонтитул Знак"/>
    <w:link w:val="a9"/>
    <w:uiPriority w:val="99"/>
    <w:semiHidden/>
    <w:locked/>
    <w:rPr>
      <w:rFonts w:cs="Times New Roman"/>
      <w:sz w:val="28"/>
    </w:rPr>
  </w:style>
  <w:style w:type="paragraph" w:styleId="ab">
    <w:name w:val="footer"/>
    <w:basedOn w:val="a"/>
    <w:link w:val="ac"/>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c">
    <w:name w:val="Нижний колонтитул Знак"/>
    <w:link w:val="ab"/>
    <w:uiPriority w:val="99"/>
    <w:locked/>
    <w:rPr>
      <w:rFonts w:cs="Times New Roman"/>
      <w:sz w:val="28"/>
    </w:rPr>
  </w:style>
  <w:style w:type="character" w:styleId="ad">
    <w:name w:val="page number"/>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link w:val="ae"/>
    <w:uiPriority w:val="11"/>
    <w:locked/>
    <w:rPr>
      <w:rFonts w:ascii="Cambria" w:eastAsia="Times New Roman" w:hAnsi="Cambria" w:cs="Times New Roman"/>
      <w:sz w:val="24"/>
      <w:szCs w:val="24"/>
    </w:rPr>
  </w:style>
  <w:style w:type="character" w:styleId="af0">
    <w:name w:val="Hyperlink"/>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sz w:val="28"/>
      <w:szCs w:val="22"/>
      <w:lang w:eastAsia="en-US"/>
    </w:rPr>
  </w:style>
  <w:style w:type="character" w:customStyle="1" w:styleId="af2">
    <w:name w:val="Абзац списка Знак"/>
    <w:link w:val="af1"/>
    <w:locked/>
    <w:rsid w:val="009136D7"/>
    <w:rPr>
      <w:rFonts w:eastAsia="Times New Roman"/>
      <w:sz w:val="22"/>
      <w:lang w:val="ru-RU" w:eastAsia="en-US"/>
    </w:rPr>
  </w:style>
  <w:style w:type="table" w:styleId="af3">
    <w:name w:val="Table Grid"/>
    <w:basedOn w:val="a2"/>
    <w:uiPriority w:val="59"/>
    <w:rsid w:val="00E62135"/>
    <w:rPr>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link w:val="af4"/>
    <w:uiPriority w:val="99"/>
    <w:locked/>
    <w:rsid w:val="000B54C9"/>
    <w:rPr>
      <w:rFonts w:ascii="Tahoma" w:hAnsi="Tahoma" w:cs="Times New Roman"/>
      <w:sz w:val="16"/>
    </w:rPr>
  </w:style>
  <w:style w:type="paragraph" w:styleId="af6">
    <w:name w:val="TOC Heading"/>
    <w:basedOn w:val="1"/>
    <w:next w:val="a"/>
    <w:uiPriority w:val="39"/>
    <w:unhideWhenUsed/>
    <w:qFormat/>
    <w:rsid w:val="000973A9"/>
    <w:pPr>
      <w:keepLines/>
      <w:widowControl/>
      <w:overflowPunct/>
      <w:autoSpaceDE/>
      <w:autoSpaceDN/>
      <w:adjustRightInd/>
      <w:spacing w:after="0" w:line="259" w:lineRule="auto"/>
      <w:ind w:firstLine="0"/>
      <w:jc w:val="left"/>
      <w:textAlignment w:val="auto"/>
      <w:outlineLvl w:val="9"/>
    </w:pPr>
    <w:rPr>
      <w:rFonts w:ascii="Calibri Light" w:hAnsi="Calibri Light"/>
      <w:b w:val="0"/>
      <w:color w:val="2F5496"/>
      <w:szCs w:val="32"/>
      <w:lang w:val="en-US" w:eastAsia="en-US"/>
    </w:rPr>
  </w:style>
  <w:style w:type="paragraph" w:styleId="12">
    <w:name w:val="toc 1"/>
    <w:basedOn w:val="a"/>
    <w:next w:val="a"/>
    <w:autoRedefine/>
    <w:uiPriority w:val="39"/>
    <w:rsid w:val="000973A9"/>
    <w:pPr>
      <w:ind w:left="0"/>
    </w:pPr>
  </w:style>
  <w:style w:type="paragraph" w:styleId="31">
    <w:name w:val="toc 3"/>
    <w:basedOn w:val="a"/>
    <w:next w:val="a"/>
    <w:autoRedefine/>
    <w:uiPriority w:val="39"/>
    <w:rsid w:val="000973A9"/>
    <w:pPr>
      <w:ind w:left="440"/>
    </w:pPr>
  </w:style>
  <w:style w:type="paragraph" w:styleId="23">
    <w:name w:val="toc 2"/>
    <w:basedOn w:val="a"/>
    <w:next w:val="a"/>
    <w:autoRedefine/>
    <w:uiPriority w:val="39"/>
    <w:unhideWhenUsed/>
    <w:rsid w:val="000973A9"/>
    <w:pPr>
      <w:widowControl/>
      <w:spacing w:before="0" w:after="100" w:line="259" w:lineRule="auto"/>
      <w:ind w:left="220" w:firstLine="0"/>
      <w:jc w:val="left"/>
    </w:pPr>
    <w:rPr>
      <w:rFonts w:ascii="Calibri" w:hAnsi="Calibri"/>
      <w:szCs w:val="22"/>
      <w:lang w:val="en-US" w:eastAsia="en-US"/>
    </w:rPr>
  </w:style>
  <w:style w:type="paragraph" w:styleId="af7">
    <w:name w:val="footnote text"/>
    <w:basedOn w:val="a"/>
    <w:link w:val="af8"/>
    <w:rsid w:val="000973A9"/>
    <w:rPr>
      <w:sz w:val="20"/>
    </w:rPr>
  </w:style>
  <w:style w:type="character" w:customStyle="1" w:styleId="af8">
    <w:name w:val="Текст сноски Знак"/>
    <w:link w:val="af7"/>
    <w:rsid w:val="000973A9"/>
    <w:rPr>
      <w:lang w:val="ru-RU" w:eastAsia="ru-RU"/>
    </w:rPr>
  </w:style>
  <w:style w:type="character" w:styleId="af9">
    <w:name w:val="footnote reference"/>
    <w:rsid w:val="000973A9"/>
    <w:rPr>
      <w:vertAlign w:val="superscript"/>
    </w:rPr>
  </w:style>
  <w:style w:type="paragraph" w:styleId="afa">
    <w:name w:val="Normal (Web)"/>
    <w:basedOn w:val="a"/>
    <w:uiPriority w:val="99"/>
    <w:unhideWhenUsed/>
    <w:rsid w:val="00612EB2"/>
    <w:pPr>
      <w:widowControl/>
      <w:spacing w:before="100" w:beforeAutospacing="1" w:after="100" w:afterAutospacing="1" w:line="240" w:lineRule="auto"/>
      <w:ind w:left="0" w:firstLine="0"/>
      <w:jc w:val="left"/>
    </w:pPr>
    <w:rPr>
      <w:sz w:val="24"/>
      <w:szCs w:val="24"/>
      <w:lang w:val="en-US" w:eastAsia="en-US"/>
    </w:rPr>
  </w:style>
  <w:style w:type="character" w:customStyle="1" w:styleId="mi">
    <w:name w:val="mi"/>
    <w:basedOn w:val="a1"/>
    <w:rsid w:val="00612EB2"/>
  </w:style>
  <w:style w:type="character" w:customStyle="1" w:styleId="mo">
    <w:name w:val="mo"/>
    <w:basedOn w:val="a1"/>
    <w:rsid w:val="00612EB2"/>
  </w:style>
  <w:style w:type="character" w:customStyle="1" w:styleId="mn">
    <w:name w:val="mn"/>
    <w:basedOn w:val="a1"/>
    <w:rsid w:val="00612EB2"/>
  </w:style>
  <w:style w:type="character" w:customStyle="1" w:styleId="mjxassistivemathml">
    <w:name w:val="mjx_assistive_mathml"/>
    <w:basedOn w:val="a1"/>
    <w:rsid w:val="00612EB2"/>
  </w:style>
  <w:style w:type="character" w:styleId="afb">
    <w:name w:val="Strong"/>
    <w:basedOn w:val="a1"/>
    <w:uiPriority w:val="22"/>
    <w:qFormat/>
    <w:rsid w:val="00870E9B"/>
    <w:rPr>
      <w:b/>
      <w:bCs/>
    </w:rPr>
  </w:style>
  <w:style w:type="character" w:styleId="HTML">
    <w:name w:val="HTML Code"/>
    <w:basedOn w:val="a1"/>
    <w:uiPriority w:val="99"/>
    <w:unhideWhenUsed/>
    <w:rsid w:val="0033071D"/>
    <w:rPr>
      <w:rFonts w:ascii="Courier New" w:eastAsia="Times New Roman" w:hAnsi="Courier New" w:cs="Courier New"/>
      <w:sz w:val="20"/>
      <w:szCs w:val="20"/>
    </w:rPr>
  </w:style>
  <w:style w:type="character" w:customStyle="1" w:styleId="mwe-math-mathml-inline">
    <w:name w:val="mwe-math-mathml-inline"/>
    <w:basedOn w:val="a1"/>
    <w:rsid w:val="0033071D"/>
  </w:style>
  <w:style w:type="character" w:styleId="afc">
    <w:name w:val="Emphasis"/>
    <w:basedOn w:val="a1"/>
    <w:qFormat/>
    <w:rsid w:val="00D733C4"/>
    <w:rPr>
      <w:i/>
      <w:iCs/>
    </w:rPr>
  </w:style>
  <w:style w:type="character" w:styleId="afd">
    <w:name w:val="Placeholder Text"/>
    <w:basedOn w:val="a1"/>
    <w:uiPriority w:val="99"/>
    <w:semiHidden/>
    <w:rsid w:val="00D733C4"/>
    <w:rPr>
      <w:color w:val="808080"/>
    </w:rPr>
  </w:style>
  <w:style w:type="character" w:styleId="afe">
    <w:name w:val="annotation reference"/>
    <w:basedOn w:val="a1"/>
    <w:rsid w:val="00436EFA"/>
    <w:rPr>
      <w:sz w:val="16"/>
      <w:szCs w:val="16"/>
    </w:rPr>
  </w:style>
  <w:style w:type="paragraph" w:styleId="aff">
    <w:name w:val="annotation text"/>
    <w:basedOn w:val="a"/>
    <w:link w:val="aff0"/>
    <w:rsid w:val="00436EFA"/>
    <w:pPr>
      <w:spacing w:line="240" w:lineRule="auto"/>
    </w:pPr>
    <w:rPr>
      <w:sz w:val="20"/>
    </w:rPr>
  </w:style>
  <w:style w:type="character" w:customStyle="1" w:styleId="aff0">
    <w:name w:val="Текст примечания Знак"/>
    <w:basedOn w:val="a1"/>
    <w:link w:val="aff"/>
    <w:rsid w:val="00436EFA"/>
    <w:rPr>
      <w:lang w:val="ru-RU" w:eastAsia="ru-RU"/>
    </w:rPr>
  </w:style>
  <w:style w:type="paragraph" w:styleId="aff1">
    <w:name w:val="annotation subject"/>
    <w:basedOn w:val="aff"/>
    <w:next w:val="aff"/>
    <w:link w:val="aff2"/>
    <w:semiHidden/>
    <w:unhideWhenUsed/>
    <w:rsid w:val="00436EFA"/>
    <w:rPr>
      <w:b/>
      <w:bCs/>
    </w:rPr>
  </w:style>
  <w:style w:type="character" w:customStyle="1" w:styleId="aff2">
    <w:name w:val="Тема примечания Знак"/>
    <w:basedOn w:val="aff0"/>
    <w:link w:val="aff1"/>
    <w:semiHidden/>
    <w:rsid w:val="00436EFA"/>
    <w:rPr>
      <w:b/>
      <w:bCs/>
      <w:lang w:val="ru-RU" w:eastAsia="ru-RU"/>
    </w:rPr>
  </w:style>
  <w:style w:type="paragraph" w:styleId="HTML0">
    <w:name w:val="HTML Preformatted"/>
    <w:basedOn w:val="a"/>
    <w:link w:val="HTML1"/>
    <w:uiPriority w:val="99"/>
    <w:unhideWhenUsed/>
    <w:rsid w:val="00DC48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jc w:val="left"/>
    </w:pPr>
    <w:rPr>
      <w:rFonts w:ascii="Courier New" w:hAnsi="Courier New" w:cs="Courier New"/>
      <w:sz w:val="20"/>
    </w:rPr>
  </w:style>
  <w:style w:type="character" w:customStyle="1" w:styleId="HTML1">
    <w:name w:val="Стандартный HTML Знак"/>
    <w:basedOn w:val="a1"/>
    <w:link w:val="HTML0"/>
    <w:uiPriority w:val="99"/>
    <w:rsid w:val="00DC4827"/>
    <w:rPr>
      <w:rFonts w:ascii="Courier New" w:hAnsi="Courier New" w:cs="Courier New"/>
      <w:lang w:val="ru-RU" w:eastAsia="ru-RU"/>
    </w:rPr>
  </w:style>
  <w:style w:type="table" w:styleId="aff3">
    <w:name w:val="Grid Table Light"/>
    <w:basedOn w:val="a2"/>
    <w:uiPriority w:val="40"/>
    <w:rsid w:val="00F7457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98495">
      <w:bodyDiv w:val="1"/>
      <w:marLeft w:val="0"/>
      <w:marRight w:val="0"/>
      <w:marTop w:val="0"/>
      <w:marBottom w:val="0"/>
      <w:divBdr>
        <w:top w:val="none" w:sz="0" w:space="0" w:color="auto"/>
        <w:left w:val="none" w:sz="0" w:space="0" w:color="auto"/>
        <w:bottom w:val="none" w:sz="0" w:space="0" w:color="auto"/>
        <w:right w:val="none" w:sz="0" w:space="0" w:color="auto"/>
      </w:divBdr>
    </w:div>
    <w:div w:id="19668657">
      <w:bodyDiv w:val="1"/>
      <w:marLeft w:val="0"/>
      <w:marRight w:val="0"/>
      <w:marTop w:val="0"/>
      <w:marBottom w:val="0"/>
      <w:divBdr>
        <w:top w:val="none" w:sz="0" w:space="0" w:color="auto"/>
        <w:left w:val="none" w:sz="0" w:space="0" w:color="auto"/>
        <w:bottom w:val="none" w:sz="0" w:space="0" w:color="auto"/>
        <w:right w:val="none" w:sz="0" w:space="0" w:color="auto"/>
      </w:divBdr>
    </w:div>
    <w:div w:id="34694284">
      <w:bodyDiv w:val="1"/>
      <w:marLeft w:val="0"/>
      <w:marRight w:val="0"/>
      <w:marTop w:val="0"/>
      <w:marBottom w:val="0"/>
      <w:divBdr>
        <w:top w:val="none" w:sz="0" w:space="0" w:color="auto"/>
        <w:left w:val="none" w:sz="0" w:space="0" w:color="auto"/>
        <w:bottom w:val="none" w:sz="0" w:space="0" w:color="auto"/>
        <w:right w:val="none" w:sz="0" w:space="0" w:color="auto"/>
      </w:divBdr>
      <w:divsChild>
        <w:div w:id="526021757">
          <w:marLeft w:val="0"/>
          <w:marRight w:val="0"/>
          <w:marTop w:val="75"/>
          <w:marBottom w:val="75"/>
          <w:divBdr>
            <w:top w:val="none" w:sz="0" w:space="0" w:color="auto"/>
            <w:left w:val="none" w:sz="0" w:space="0" w:color="auto"/>
            <w:bottom w:val="none" w:sz="0" w:space="0" w:color="auto"/>
            <w:right w:val="none" w:sz="0" w:space="0" w:color="auto"/>
          </w:divBdr>
          <w:divsChild>
            <w:div w:id="138767010">
              <w:marLeft w:val="0"/>
              <w:marRight w:val="0"/>
              <w:marTop w:val="0"/>
              <w:marBottom w:val="0"/>
              <w:divBdr>
                <w:top w:val="none" w:sz="0" w:space="0" w:color="auto"/>
                <w:left w:val="none" w:sz="0" w:space="0" w:color="auto"/>
                <w:bottom w:val="none" w:sz="0" w:space="0" w:color="auto"/>
                <w:right w:val="none" w:sz="0" w:space="0" w:color="auto"/>
              </w:divBdr>
              <w:divsChild>
                <w:div w:id="791241336">
                  <w:marLeft w:val="0"/>
                  <w:marRight w:val="0"/>
                  <w:marTop w:val="0"/>
                  <w:marBottom w:val="0"/>
                  <w:divBdr>
                    <w:top w:val="none" w:sz="0" w:space="0" w:color="auto"/>
                    <w:left w:val="none" w:sz="0" w:space="0" w:color="auto"/>
                    <w:bottom w:val="none" w:sz="0" w:space="0" w:color="auto"/>
                    <w:right w:val="none" w:sz="0" w:space="0" w:color="auto"/>
                  </w:divBdr>
                </w:div>
                <w:div w:id="800196555">
                  <w:marLeft w:val="0"/>
                  <w:marRight w:val="0"/>
                  <w:marTop w:val="0"/>
                  <w:marBottom w:val="0"/>
                  <w:divBdr>
                    <w:top w:val="none" w:sz="0" w:space="0" w:color="auto"/>
                    <w:left w:val="none" w:sz="0" w:space="0" w:color="auto"/>
                    <w:bottom w:val="none" w:sz="0" w:space="0" w:color="auto"/>
                    <w:right w:val="none" w:sz="0" w:space="0" w:color="auto"/>
                  </w:divBdr>
                </w:div>
              </w:divsChild>
            </w:div>
            <w:div w:id="527372567">
              <w:marLeft w:val="0"/>
              <w:marRight w:val="0"/>
              <w:marTop w:val="0"/>
              <w:marBottom w:val="0"/>
              <w:divBdr>
                <w:top w:val="none" w:sz="0" w:space="0" w:color="auto"/>
                <w:left w:val="none" w:sz="0" w:space="0" w:color="auto"/>
                <w:bottom w:val="none" w:sz="0" w:space="0" w:color="auto"/>
                <w:right w:val="none" w:sz="0" w:space="0" w:color="auto"/>
              </w:divBdr>
              <w:divsChild>
                <w:div w:id="1722630215">
                  <w:marLeft w:val="0"/>
                  <w:marRight w:val="0"/>
                  <w:marTop w:val="0"/>
                  <w:marBottom w:val="0"/>
                  <w:divBdr>
                    <w:top w:val="none" w:sz="0" w:space="0" w:color="auto"/>
                    <w:left w:val="none" w:sz="0" w:space="0" w:color="auto"/>
                    <w:bottom w:val="none" w:sz="0" w:space="0" w:color="auto"/>
                    <w:right w:val="none" w:sz="0" w:space="0" w:color="auto"/>
                  </w:divBdr>
                </w:div>
                <w:div w:id="30207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13493">
      <w:bodyDiv w:val="1"/>
      <w:marLeft w:val="0"/>
      <w:marRight w:val="0"/>
      <w:marTop w:val="0"/>
      <w:marBottom w:val="0"/>
      <w:divBdr>
        <w:top w:val="none" w:sz="0" w:space="0" w:color="auto"/>
        <w:left w:val="none" w:sz="0" w:space="0" w:color="auto"/>
        <w:bottom w:val="none" w:sz="0" w:space="0" w:color="auto"/>
        <w:right w:val="none" w:sz="0" w:space="0" w:color="auto"/>
      </w:divBdr>
    </w:div>
    <w:div w:id="61829300">
      <w:bodyDiv w:val="1"/>
      <w:marLeft w:val="0"/>
      <w:marRight w:val="0"/>
      <w:marTop w:val="0"/>
      <w:marBottom w:val="0"/>
      <w:divBdr>
        <w:top w:val="none" w:sz="0" w:space="0" w:color="auto"/>
        <w:left w:val="none" w:sz="0" w:space="0" w:color="auto"/>
        <w:bottom w:val="none" w:sz="0" w:space="0" w:color="auto"/>
        <w:right w:val="none" w:sz="0" w:space="0" w:color="auto"/>
      </w:divBdr>
    </w:div>
    <w:div w:id="77333692">
      <w:bodyDiv w:val="1"/>
      <w:marLeft w:val="0"/>
      <w:marRight w:val="0"/>
      <w:marTop w:val="0"/>
      <w:marBottom w:val="0"/>
      <w:divBdr>
        <w:top w:val="none" w:sz="0" w:space="0" w:color="auto"/>
        <w:left w:val="none" w:sz="0" w:space="0" w:color="auto"/>
        <w:bottom w:val="none" w:sz="0" w:space="0" w:color="auto"/>
        <w:right w:val="none" w:sz="0" w:space="0" w:color="auto"/>
      </w:divBdr>
    </w:div>
    <w:div w:id="88933562">
      <w:bodyDiv w:val="1"/>
      <w:marLeft w:val="0"/>
      <w:marRight w:val="0"/>
      <w:marTop w:val="0"/>
      <w:marBottom w:val="0"/>
      <w:divBdr>
        <w:top w:val="none" w:sz="0" w:space="0" w:color="auto"/>
        <w:left w:val="none" w:sz="0" w:space="0" w:color="auto"/>
        <w:bottom w:val="none" w:sz="0" w:space="0" w:color="auto"/>
        <w:right w:val="none" w:sz="0" w:space="0" w:color="auto"/>
      </w:divBdr>
    </w:div>
    <w:div w:id="120802543">
      <w:bodyDiv w:val="1"/>
      <w:marLeft w:val="0"/>
      <w:marRight w:val="0"/>
      <w:marTop w:val="0"/>
      <w:marBottom w:val="0"/>
      <w:divBdr>
        <w:top w:val="none" w:sz="0" w:space="0" w:color="auto"/>
        <w:left w:val="none" w:sz="0" w:space="0" w:color="auto"/>
        <w:bottom w:val="none" w:sz="0" w:space="0" w:color="auto"/>
        <w:right w:val="none" w:sz="0" w:space="0" w:color="auto"/>
      </w:divBdr>
    </w:div>
    <w:div w:id="170147613">
      <w:bodyDiv w:val="1"/>
      <w:marLeft w:val="0"/>
      <w:marRight w:val="0"/>
      <w:marTop w:val="0"/>
      <w:marBottom w:val="0"/>
      <w:divBdr>
        <w:top w:val="none" w:sz="0" w:space="0" w:color="auto"/>
        <w:left w:val="none" w:sz="0" w:space="0" w:color="auto"/>
        <w:bottom w:val="none" w:sz="0" w:space="0" w:color="auto"/>
        <w:right w:val="none" w:sz="0" w:space="0" w:color="auto"/>
      </w:divBdr>
    </w:div>
    <w:div w:id="181208356">
      <w:marLeft w:val="0"/>
      <w:marRight w:val="0"/>
      <w:marTop w:val="0"/>
      <w:marBottom w:val="0"/>
      <w:divBdr>
        <w:top w:val="none" w:sz="0" w:space="0" w:color="auto"/>
        <w:left w:val="none" w:sz="0" w:space="0" w:color="auto"/>
        <w:bottom w:val="none" w:sz="0" w:space="0" w:color="auto"/>
        <w:right w:val="none" w:sz="0" w:space="0" w:color="auto"/>
      </w:divBdr>
    </w:div>
    <w:div w:id="181208357">
      <w:marLeft w:val="0"/>
      <w:marRight w:val="0"/>
      <w:marTop w:val="0"/>
      <w:marBottom w:val="0"/>
      <w:divBdr>
        <w:top w:val="none" w:sz="0" w:space="0" w:color="auto"/>
        <w:left w:val="none" w:sz="0" w:space="0" w:color="auto"/>
        <w:bottom w:val="none" w:sz="0" w:space="0" w:color="auto"/>
        <w:right w:val="none" w:sz="0" w:space="0" w:color="auto"/>
      </w:divBdr>
    </w:div>
    <w:div w:id="181208358">
      <w:marLeft w:val="0"/>
      <w:marRight w:val="0"/>
      <w:marTop w:val="0"/>
      <w:marBottom w:val="0"/>
      <w:divBdr>
        <w:top w:val="none" w:sz="0" w:space="0" w:color="auto"/>
        <w:left w:val="none" w:sz="0" w:space="0" w:color="auto"/>
        <w:bottom w:val="none" w:sz="0" w:space="0" w:color="auto"/>
        <w:right w:val="none" w:sz="0" w:space="0" w:color="auto"/>
      </w:divBdr>
    </w:div>
    <w:div w:id="212349690">
      <w:bodyDiv w:val="1"/>
      <w:marLeft w:val="0"/>
      <w:marRight w:val="0"/>
      <w:marTop w:val="0"/>
      <w:marBottom w:val="0"/>
      <w:divBdr>
        <w:top w:val="none" w:sz="0" w:space="0" w:color="auto"/>
        <w:left w:val="none" w:sz="0" w:space="0" w:color="auto"/>
        <w:bottom w:val="none" w:sz="0" w:space="0" w:color="auto"/>
        <w:right w:val="none" w:sz="0" w:space="0" w:color="auto"/>
      </w:divBdr>
    </w:div>
    <w:div w:id="269169556">
      <w:bodyDiv w:val="1"/>
      <w:marLeft w:val="0"/>
      <w:marRight w:val="0"/>
      <w:marTop w:val="0"/>
      <w:marBottom w:val="0"/>
      <w:divBdr>
        <w:top w:val="none" w:sz="0" w:space="0" w:color="auto"/>
        <w:left w:val="none" w:sz="0" w:space="0" w:color="auto"/>
        <w:bottom w:val="none" w:sz="0" w:space="0" w:color="auto"/>
        <w:right w:val="none" w:sz="0" w:space="0" w:color="auto"/>
      </w:divBdr>
    </w:div>
    <w:div w:id="299237878">
      <w:bodyDiv w:val="1"/>
      <w:marLeft w:val="0"/>
      <w:marRight w:val="0"/>
      <w:marTop w:val="0"/>
      <w:marBottom w:val="0"/>
      <w:divBdr>
        <w:top w:val="none" w:sz="0" w:space="0" w:color="auto"/>
        <w:left w:val="none" w:sz="0" w:space="0" w:color="auto"/>
        <w:bottom w:val="none" w:sz="0" w:space="0" w:color="auto"/>
        <w:right w:val="none" w:sz="0" w:space="0" w:color="auto"/>
      </w:divBdr>
    </w:div>
    <w:div w:id="338851237">
      <w:bodyDiv w:val="1"/>
      <w:marLeft w:val="0"/>
      <w:marRight w:val="0"/>
      <w:marTop w:val="0"/>
      <w:marBottom w:val="0"/>
      <w:divBdr>
        <w:top w:val="none" w:sz="0" w:space="0" w:color="auto"/>
        <w:left w:val="none" w:sz="0" w:space="0" w:color="auto"/>
        <w:bottom w:val="none" w:sz="0" w:space="0" w:color="auto"/>
        <w:right w:val="none" w:sz="0" w:space="0" w:color="auto"/>
      </w:divBdr>
    </w:div>
    <w:div w:id="341902234">
      <w:bodyDiv w:val="1"/>
      <w:marLeft w:val="0"/>
      <w:marRight w:val="0"/>
      <w:marTop w:val="0"/>
      <w:marBottom w:val="0"/>
      <w:divBdr>
        <w:top w:val="none" w:sz="0" w:space="0" w:color="auto"/>
        <w:left w:val="none" w:sz="0" w:space="0" w:color="auto"/>
        <w:bottom w:val="none" w:sz="0" w:space="0" w:color="auto"/>
        <w:right w:val="none" w:sz="0" w:space="0" w:color="auto"/>
      </w:divBdr>
    </w:div>
    <w:div w:id="376315755">
      <w:bodyDiv w:val="1"/>
      <w:marLeft w:val="0"/>
      <w:marRight w:val="0"/>
      <w:marTop w:val="0"/>
      <w:marBottom w:val="0"/>
      <w:divBdr>
        <w:top w:val="none" w:sz="0" w:space="0" w:color="auto"/>
        <w:left w:val="none" w:sz="0" w:space="0" w:color="auto"/>
        <w:bottom w:val="none" w:sz="0" w:space="0" w:color="auto"/>
        <w:right w:val="none" w:sz="0" w:space="0" w:color="auto"/>
      </w:divBdr>
    </w:div>
    <w:div w:id="396169594">
      <w:bodyDiv w:val="1"/>
      <w:marLeft w:val="0"/>
      <w:marRight w:val="0"/>
      <w:marTop w:val="0"/>
      <w:marBottom w:val="0"/>
      <w:divBdr>
        <w:top w:val="none" w:sz="0" w:space="0" w:color="auto"/>
        <w:left w:val="none" w:sz="0" w:space="0" w:color="auto"/>
        <w:bottom w:val="none" w:sz="0" w:space="0" w:color="auto"/>
        <w:right w:val="none" w:sz="0" w:space="0" w:color="auto"/>
      </w:divBdr>
    </w:div>
    <w:div w:id="445974209">
      <w:bodyDiv w:val="1"/>
      <w:marLeft w:val="0"/>
      <w:marRight w:val="0"/>
      <w:marTop w:val="0"/>
      <w:marBottom w:val="0"/>
      <w:divBdr>
        <w:top w:val="none" w:sz="0" w:space="0" w:color="auto"/>
        <w:left w:val="none" w:sz="0" w:space="0" w:color="auto"/>
        <w:bottom w:val="none" w:sz="0" w:space="0" w:color="auto"/>
        <w:right w:val="none" w:sz="0" w:space="0" w:color="auto"/>
      </w:divBdr>
    </w:div>
    <w:div w:id="454560875">
      <w:bodyDiv w:val="1"/>
      <w:marLeft w:val="0"/>
      <w:marRight w:val="0"/>
      <w:marTop w:val="0"/>
      <w:marBottom w:val="0"/>
      <w:divBdr>
        <w:top w:val="none" w:sz="0" w:space="0" w:color="auto"/>
        <w:left w:val="none" w:sz="0" w:space="0" w:color="auto"/>
        <w:bottom w:val="none" w:sz="0" w:space="0" w:color="auto"/>
        <w:right w:val="none" w:sz="0" w:space="0" w:color="auto"/>
      </w:divBdr>
    </w:div>
    <w:div w:id="498468205">
      <w:bodyDiv w:val="1"/>
      <w:marLeft w:val="0"/>
      <w:marRight w:val="0"/>
      <w:marTop w:val="0"/>
      <w:marBottom w:val="0"/>
      <w:divBdr>
        <w:top w:val="none" w:sz="0" w:space="0" w:color="auto"/>
        <w:left w:val="none" w:sz="0" w:space="0" w:color="auto"/>
        <w:bottom w:val="none" w:sz="0" w:space="0" w:color="auto"/>
        <w:right w:val="none" w:sz="0" w:space="0" w:color="auto"/>
      </w:divBdr>
    </w:div>
    <w:div w:id="525757203">
      <w:bodyDiv w:val="1"/>
      <w:marLeft w:val="0"/>
      <w:marRight w:val="0"/>
      <w:marTop w:val="0"/>
      <w:marBottom w:val="0"/>
      <w:divBdr>
        <w:top w:val="none" w:sz="0" w:space="0" w:color="auto"/>
        <w:left w:val="none" w:sz="0" w:space="0" w:color="auto"/>
        <w:bottom w:val="none" w:sz="0" w:space="0" w:color="auto"/>
        <w:right w:val="none" w:sz="0" w:space="0" w:color="auto"/>
      </w:divBdr>
    </w:div>
    <w:div w:id="585572226">
      <w:bodyDiv w:val="1"/>
      <w:marLeft w:val="0"/>
      <w:marRight w:val="0"/>
      <w:marTop w:val="0"/>
      <w:marBottom w:val="0"/>
      <w:divBdr>
        <w:top w:val="none" w:sz="0" w:space="0" w:color="auto"/>
        <w:left w:val="none" w:sz="0" w:space="0" w:color="auto"/>
        <w:bottom w:val="none" w:sz="0" w:space="0" w:color="auto"/>
        <w:right w:val="none" w:sz="0" w:space="0" w:color="auto"/>
      </w:divBdr>
    </w:div>
    <w:div w:id="619844349">
      <w:bodyDiv w:val="1"/>
      <w:marLeft w:val="0"/>
      <w:marRight w:val="0"/>
      <w:marTop w:val="0"/>
      <w:marBottom w:val="0"/>
      <w:divBdr>
        <w:top w:val="none" w:sz="0" w:space="0" w:color="auto"/>
        <w:left w:val="none" w:sz="0" w:space="0" w:color="auto"/>
        <w:bottom w:val="none" w:sz="0" w:space="0" w:color="auto"/>
        <w:right w:val="none" w:sz="0" w:space="0" w:color="auto"/>
      </w:divBdr>
    </w:div>
    <w:div w:id="635179109">
      <w:bodyDiv w:val="1"/>
      <w:marLeft w:val="0"/>
      <w:marRight w:val="0"/>
      <w:marTop w:val="0"/>
      <w:marBottom w:val="0"/>
      <w:divBdr>
        <w:top w:val="none" w:sz="0" w:space="0" w:color="auto"/>
        <w:left w:val="none" w:sz="0" w:space="0" w:color="auto"/>
        <w:bottom w:val="none" w:sz="0" w:space="0" w:color="auto"/>
        <w:right w:val="none" w:sz="0" w:space="0" w:color="auto"/>
      </w:divBdr>
    </w:div>
    <w:div w:id="681856109">
      <w:bodyDiv w:val="1"/>
      <w:marLeft w:val="0"/>
      <w:marRight w:val="0"/>
      <w:marTop w:val="0"/>
      <w:marBottom w:val="0"/>
      <w:divBdr>
        <w:top w:val="none" w:sz="0" w:space="0" w:color="auto"/>
        <w:left w:val="none" w:sz="0" w:space="0" w:color="auto"/>
        <w:bottom w:val="none" w:sz="0" w:space="0" w:color="auto"/>
        <w:right w:val="none" w:sz="0" w:space="0" w:color="auto"/>
      </w:divBdr>
    </w:div>
    <w:div w:id="706567315">
      <w:bodyDiv w:val="1"/>
      <w:marLeft w:val="0"/>
      <w:marRight w:val="0"/>
      <w:marTop w:val="0"/>
      <w:marBottom w:val="0"/>
      <w:divBdr>
        <w:top w:val="none" w:sz="0" w:space="0" w:color="auto"/>
        <w:left w:val="none" w:sz="0" w:space="0" w:color="auto"/>
        <w:bottom w:val="none" w:sz="0" w:space="0" w:color="auto"/>
        <w:right w:val="none" w:sz="0" w:space="0" w:color="auto"/>
      </w:divBdr>
    </w:div>
    <w:div w:id="738985916">
      <w:bodyDiv w:val="1"/>
      <w:marLeft w:val="0"/>
      <w:marRight w:val="0"/>
      <w:marTop w:val="0"/>
      <w:marBottom w:val="0"/>
      <w:divBdr>
        <w:top w:val="none" w:sz="0" w:space="0" w:color="auto"/>
        <w:left w:val="none" w:sz="0" w:space="0" w:color="auto"/>
        <w:bottom w:val="none" w:sz="0" w:space="0" w:color="auto"/>
        <w:right w:val="none" w:sz="0" w:space="0" w:color="auto"/>
      </w:divBdr>
    </w:div>
    <w:div w:id="814226531">
      <w:bodyDiv w:val="1"/>
      <w:marLeft w:val="0"/>
      <w:marRight w:val="0"/>
      <w:marTop w:val="0"/>
      <w:marBottom w:val="0"/>
      <w:divBdr>
        <w:top w:val="none" w:sz="0" w:space="0" w:color="auto"/>
        <w:left w:val="none" w:sz="0" w:space="0" w:color="auto"/>
        <w:bottom w:val="none" w:sz="0" w:space="0" w:color="auto"/>
        <w:right w:val="none" w:sz="0" w:space="0" w:color="auto"/>
      </w:divBdr>
    </w:div>
    <w:div w:id="938099293">
      <w:bodyDiv w:val="1"/>
      <w:marLeft w:val="0"/>
      <w:marRight w:val="0"/>
      <w:marTop w:val="0"/>
      <w:marBottom w:val="0"/>
      <w:divBdr>
        <w:top w:val="none" w:sz="0" w:space="0" w:color="auto"/>
        <w:left w:val="none" w:sz="0" w:space="0" w:color="auto"/>
        <w:bottom w:val="none" w:sz="0" w:space="0" w:color="auto"/>
        <w:right w:val="none" w:sz="0" w:space="0" w:color="auto"/>
      </w:divBdr>
    </w:div>
    <w:div w:id="945651125">
      <w:bodyDiv w:val="1"/>
      <w:marLeft w:val="0"/>
      <w:marRight w:val="0"/>
      <w:marTop w:val="0"/>
      <w:marBottom w:val="0"/>
      <w:divBdr>
        <w:top w:val="none" w:sz="0" w:space="0" w:color="auto"/>
        <w:left w:val="none" w:sz="0" w:space="0" w:color="auto"/>
        <w:bottom w:val="none" w:sz="0" w:space="0" w:color="auto"/>
        <w:right w:val="none" w:sz="0" w:space="0" w:color="auto"/>
      </w:divBdr>
    </w:div>
    <w:div w:id="954598952">
      <w:bodyDiv w:val="1"/>
      <w:marLeft w:val="0"/>
      <w:marRight w:val="0"/>
      <w:marTop w:val="0"/>
      <w:marBottom w:val="0"/>
      <w:divBdr>
        <w:top w:val="none" w:sz="0" w:space="0" w:color="auto"/>
        <w:left w:val="none" w:sz="0" w:space="0" w:color="auto"/>
        <w:bottom w:val="none" w:sz="0" w:space="0" w:color="auto"/>
        <w:right w:val="none" w:sz="0" w:space="0" w:color="auto"/>
      </w:divBdr>
    </w:div>
    <w:div w:id="981736546">
      <w:bodyDiv w:val="1"/>
      <w:marLeft w:val="0"/>
      <w:marRight w:val="0"/>
      <w:marTop w:val="0"/>
      <w:marBottom w:val="0"/>
      <w:divBdr>
        <w:top w:val="none" w:sz="0" w:space="0" w:color="auto"/>
        <w:left w:val="none" w:sz="0" w:space="0" w:color="auto"/>
        <w:bottom w:val="none" w:sz="0" w:space="0" w:color="auto"/>
        <w:right w:val="none" w:sz="0" w:space="0" w:color="auto"/>
      </w:divBdr>
    </w:div>
    <w:div w:id="1001156253">
      <w:bodyDiv w:val="1"/>
      <w:marLeft w:val="0"/>
      <w:marRight w:val="0"/>
      <w:marTop w:val="0"/>
      <w:marBottom w:val="0"/>
      <w:divBdr>
        <w:top w:val="none" w:sz="0" w:space="0" w:color="auto"/>
        <w:left w:val="none" w:sz="0" w:space="0" w:color="auto"/>
        <w:bottom w:val="none" w:sz="0" w:space="0" w:color="auto"/>
        <w:right w:val="none" w:sz="0" w:space="0" w:color="auto"/>
      </w:divBdr>
    </w:div>
    <w:div w:id="1063211532">
      <w:bodyDiv w:val="1"/>
      <w:marLeft w:val="0"/>
      <w:marRight w:val="0"/>
      <w:marTop w:val="0"/>
      <w:marBottom w:val="0"/>
      <w:divBdr>
        <w:top w:val="none" w:sz="0" w:space="0" w:color="auto"/>
        <w:left w:val="none" w:sz="0" w:space="0" w:color="auto"/>
        <w:bottom w:val="none" w:sz="0" w:space="0" w:color="auto"/>
        <w:right w:val="none" w:sz="0" w:space="0" w:color="auto"/>
      </w:divBdr>
    </w:div>
    <w:div w:id="1148352775">
      <w:bodyDiv w:val="1"/>
      <w:marLeft w:val="0"/>
      <w:marRight w:val="0"/>
      <w:marTop w:val="0"/>
      <w:marBottom w:val="0"/>
      <w:divBdr>
        <w:top w:val="none" w:sz="0" w:space="0" w:color="auto"/>
        <w:left w:val="none" w:sz="0" w:space="0" w:color="auto"/>
        <w:bottom w:val="none" w:sz="0" w:space="0" w:color="auto"/>
        <w:right w:val="none" w:sz="0" w:space="0" w:color="auto"/>
      </w:divBdr>
    </w:div>
    <w:div w:id="1154178709">
      <w:bodyDiv w:val="1"/>
      <w:marLeft w:val="0"/>
      <w:marRight w:val="0"/>
      <w:marTop w:val="0"/>
      <w:marBottom w:val="0"/>
      <w:divBdr>
        <w:top w:val="none" w:sz="0" w:space="0" w:color="auto"/>
        <w:left w:val="none" w:sz="0" w:space="0" w:color="auto"/>
        <w:bottom w:val="none" w:sz="0" w:space="0" w:color="auto"/>
        <w:right w:val="none" w:sz="0" w:space="0" w:color="auto"/>
      </w:divBdr>
    </w:div>
    <w:div w:id="1157111778">
      <w:bodyDiv w:val="1"/>
      <w:marLeft w:val="0"/>
      <w:marRight w:val="0"/>
      <w:marTop w:val="0"/>
      <w:marBottom w:val="0"/>
      <w:divBdr>
        <w:top w:val="none" w:sz="0" w:space="0" w:color="auto"/>
        <w:left w:val="none" w:sz="0" w:space="0" w:color="auto"/>
        <w:bottom w:val="none" w:sz="0" w:space="0" w:color="auto"/>
        <w:right w:val="none" w:sz="0" w:space="0" w:color="auto"/>
      </w:divBdr>
    </w:div>
    <w:div w:id="1158616088">
      <w:bodyDiv w:val="1"/>
      <w:marLeft w:val="0"/>
      <w:marRight w:val="0"/>
      <w:marTop w:val="0"/>
      <w:marBottom w:val="0"/>
      <w:divBdr>
        <w:top w:val="none" w:sz="0" w:space="0" w:color="auto"/>
        <w:left w:val="none" w:sz="0" w:space="0" w:color="auto"/>
        <w:bottom w:val="none" w:sz="0" w:space="0" w:color="auto"/>
        <w:right w:val="none" w:sz="0" w:space="0" w:color="auto"/>
      </w:divBdr>
    </w:div>
    <w:div w:id="1177766319">
      <w:bodyDiv w:val="1"/>
      <w:marLeft w:val="0"/>
      <w:marRight w:val="0"/>
      <w:marTop w:val="0"/>
      <w:marBottom w:val="0"/>
      <w:divBdr>
        <w:top w:val="none" w:sz="0" w:space="0" w:color="auto"/>
        <w:left w:val="none" w:sz="0" w:space="0" w:color="auto"/>
        <w:bottom w:val="none" w:sz="0" w:space="0" w:color="auto"/>
        <w:right w:val="none" w:sz="0" w:space="0" w:color="auto"/>
      </w:divBdr>
    </w:div>
    <w:div w:id="1193956609">
      <w:bodyDiv w:val="1"/>
      <w:marLeft w:val="0"/>
      <w:marRight w:val="0"/>
      <w:marTop w:val="0"/>
      <w:marBottom w:val="0"/>
      <w:divBdr>
        <w:top w:val="none" w:sz="0" w:space="0" w:color="auto"/>
        <w:left w:val="none" w:sz="0" w:space="0" w:color="auto"/>
        <w:bottom w:val="none" w:sz="0" w:space="0" w:color="auto"/>
        <w:right w:val="none" w:sz="0" w:space="0" w:color="auto"/>
      </w:divBdr>
      <w:divsChild>
        <w:div w:id="696470342">
          <w:marLeft w:val="0"/>
          <w:marRight w:val="0"/>
          <w:marTop w:val="0"/>
          <w:marBottom w:val="0"/>
          <w:divBdr>
            <w:top w:val="none" w:sz="0" w:space="0" w:color="auto"/>
            <w:left w:val="none" w:sz="0" w:space="0" w:color="auto"/>
            <w:bottom w:val="none" w:sz="0" w:space="0" w:color="auto"/>
            <w:right w:val="none" w:sz="0" w:space="0" w:color="auto"/>
          </w:divBdr>
        </w:div>
        <w:div w:id="161044840">
          <w:marLeft w:val="0"/>
          <w:marRight w:val="0"/>
          <w:marTop w:val="0"/>
          <w:marBottom w:val="0"/>
          <w:divBdr>
            <w:top w:val="none" w:sz="0" w:space="0" w:color="auto"/>
            <w:left w:val="none" w:sz="0" w:space="0" w:color="auto"/>
            <w:bottom w:val="none" w:sz="0" w:space="0" w:color="auto"/>
            <w:right w:val="none" w:sz="0" w:space="0" w:color="auto"/>
          </w:divBdr>
        </w:div>
        <w:div w:id="576328547">
          <w:marLeft w:val="0"/>
          <w:marRight w:val="0"/>
          <w:marTop w:val="0"/>
          <w:marBottom w:val="0"/>
          <w:divBdr>
            <w:top w:val="none" w:sz="0" w:space="0" w:color="auto"/>
            <w:left w:val="none" w:sz="0" w:space="0" w:color="auto"/>
            <w:bottom w:val="none" w:sz="0" w:space="0" w:color="auto"/>
            <w:right w:val="none" w:sz="0" w:space="0" w:color="auto"/>
          </w:divBdr>
        </w:div>
        <w:div w:id="1433745795">
          <w:marLeft w:val="0"/>
          <w:marRight w:val="0"/>
          <w:marTop w:val="0"/>
          <w:marBottom w:val="0"/>
          <w:divBdr>
            <w:top w:val="none" w:sz="0" w:space="0" w:color="auto"/>
            <w:left w:val="none" w:sz="0" w:space="0" w:color="auto"/>
            <w:bottom w:val="none" w:sz="0" w:space="0" w:color="auto"/>
            <w:right w:val="none" w:sz="0" w:space="0" w:color="auto"/>
          </w:divBdr>
        </w:div>
      </w:divsChild>
    </w:div>
    <w:div w:id="1242062439">
      <w:bodyDiv w:val="1"/>
      <w:marLeft w:val="0"/>
      <w:marRight w:val="0"/>
      <w:marTop w:val="0"/>
      <w:marBottom w:val="0"/>
      <w:divBdr>
        <w:top w:val="none" w:sz="0" w:space="0" w:color="auto"/>
        <w:left w:val="none" w:sz="0" w:space="0" w:color="auto"/>
        <w:bottom w:val="none" w:sz="0" w:space="0" w:color="auto"/>
        <w:right w:val="none" w:sz="0" w:space="0" w:color="auto"/>
      </w:divBdr>
    </w:div>
    <w:div w:id="1339427265">
      <w:bodyDiv w:val="1"/>
      <w:marLeft w:val="0"/>
      <w:marRight w:val="0"/>
      <w:marTop w:val="0"/>
      <w:marBottom w:val="0"/>
      <w:divBdr>
        <w:top w:val="none" w:sz="0" w:space="0" w:color="auto"/>
        <w:left w:val="none" w:sz="0" w:space="0" w:color="auto"/>
        <w:bottom w:val="none" w:sz="0" w:space="0" w:color="auto"/>
        <w:right w:val="none" w:sz="0" w:space="0" w:color="auto"/>
      </w:divBdr>
    </w:div>
    <w:div w:id="1353607706">
      <w:bodyDiv w:val="1"/>
      <w:marLeft w:val="0"/>
      <w:marRight w:val="0"/>
      <w:marTop w:val="0"/>
      <w:marBottom w:val="0"/>
      <w:divBdr>
        <w:top w:val="none" w:sz="0" w:space="0" w:color="auto"/>
        <w:left w:val="none" w:sz="0" w:space="0" w:color="auto"/>
        <w:bottom w:val="none" w:sz="0" w:space="0" w:color="auto"/>
        <w:right w:val="none" w:sz="0" w:space="0" w:color="auto"/>
      </w:divBdr>
    </w:div>
    <w:div w:id="1443182553">
      <w:bodyDiv w:val="1"/>
      <w:marLeft w:val="0"/>
      <w:marRight w:val="0"/>
      <w:marTop w:val="0"/>
      <w:marBottom w:val="0"/>
      <w:divBdr>
        <w:top w:val="none" w:sz="0" w:space="0" w:color="auto"/>
        <w:left w:val="none" w:sz="0" w:space="0" w:color="auto"/>
        <w:bottom w:val="none" w:sz="0" w:space="0" w:color="auto"/>
        <w:right w:val="none" w:sz="0" w:space="0" w:color="auto"/>
      </w:divBdr>
    </w:div>
    <w:div w:id="1458446365">
      <w:bodyDiv w:val="1"/>
      <w:marLeft w:val="0"/>
      <w:marRight w:val="0"/>
      <w:marTop w:val="0"/>
      <w:marBottom w:val="0"/>
      <w:divBdr>
        <w:top w:val="none" w:sz="0" w:space="0" w:color="auto"/>
        <w:left w:val="none" w:sz="0" w:space="0" w:color="auto"/>
        <w:bottom w:val="none" w:sz="0" w:space="0" w:color="auto"/>
        <w:right w:val="none" w:sz="0" w:space="0" w:color="auto"/>
      </w:divBdr>
    </w:div>
    <w:div w:id="1527867397">
      <w:bodyDiv w:val="1"/>
      <w:marLeft w:val="0"/>
      <w:marRight w:val="0"/>
      <w:marTop w:val="0"/>
      <w:marBottom w:val="0"/>
      <w:divBdr>
        <w:top w:val="none" w:sz="0" w:space="0" w:color="auto"/>
        <w:left w:val="none" w:sz="0" w:space="0" w:color="auto"/>
        <w:bottom w:val="none" w:sz="0" w:space="0" w:color="auto"/>
        <w:right w:val="none" w:sz="0" w:space="0" w:color="auto"/>
      </w:divBdr>
    </w:div>
    <w:div w:id="1605770738">
      <w:bodyDiv w:val="1"/>
      <w:marLeft w:val="0"/>
      <w:marRight w:val="0"/>
      <w:marTop w:val="0"/>
      <w:marBottom w:val="0"/>
      <w:divBdr>
        <w:top w:val="none" w:sz="0" w:space="0" w:color="auto"/>
        <w:left w:val="none" w:sz="0" w:space="0" w:color="auto"/>
        <w:bottom w:val="none" w:sz="0" w:space="0" w:color="auto"/>
        <w:right w:val="none" w:sz="0" w:space="0" w:color="auto"/>
      </w:divBdr>
    </w:div>
    <w:div w:id="1631394743">
      <w:bodyDiv w:val="1"/>
      <w:marLeft w:val="0"/>
      <w:marRight w:val="0"/>
      <w:marTop w:val="0"/>
      <w:marBottom w:val="0"/>
      <w:divBdr>
        <w:top w:val="none" w:sz="0" w:space="0" w:color="auto"/>
        <w:left w:val="none" w:sz="0" w:space="0" w:color="auto"/>
        <w:bottom w:val="none" w:sz="0" w:space="0" w:color="auto"/>
        <w:right w:val="none" w:sz="0" w:space="0" w:color="auto"/>
      </w:divBdr>
    </w:div>
    <w:div w:id="1634363080">
      <w:bodyDiv w:val="1"/>
      <w:marLeft w:val="0"/>
      <w:marRight w:val="0"/>
      <w:marTop w:val="0"/>
      <w:marBottom w:val="0"/>
      <w:divBdr>
        <w:top w:val="none" w:sz="0" w:space="0" w:color="auto"/>
        <w:left w:val="none" w:sz="0" w:space="0" w:color="auto"/>
        <w:bottom w:val="none" w:sz="0" w:space="0" w:color="auto"/>
        <w:right w:val="none" w:sz="0" w:space="0" w:color="auto"/>
      </w:divBdr>
    </w:div>
    <w:div w:id="1654941850">
      <w:bodyDiv w:val="1"/>
      <w:marLeft w:val="0"/>
      <w:marRight w:val="0"/>
      <w:marTop w:val="0"/>
      <w:marBottom w:val="0"/>
      <w:divBdr>
        <w:top w:val="none" w:sz="0" w:space="0" w:color="auto"/>
        <w:left w:val="none" w:sz="0" w:space="0" w:color="auto"/>
        <w:bottom w:val="none" w:sz="0" w:space="0" w:color="auto"/>
        <w:right w:val="none" w:sz="0" w:space="0" w:color="auto"/>
      </w:divBdr>
    </w:div>
    <w:div w:id="1685588468">
      <w:bodyDiv w:val="1"/>
      <w:marLeft w:val="0"/>
      <w:marRight w:val="0"/>
      <w:marTop w:val="0"/>
      <w:marBottom w:val="0"/>
      <w:divBdr>
        <w:top w:val="none" w:sz="0" w:space="0" w:color="auto"/>
        <w:left w:val="none" w:sz="0" w:space="0" w:color="auto"/>
        <w:bottom w:val="none" w:sz="0" w:space="0" w:color="auto"/>
        <w:right w:val="none" w:sz="0" w:space="0" w:color="auto"/>
      </w:divBdr>
    </w:div>
    <w:div w:id="1725325505">
      <w:bodyDiv w:val="1"/>
      <w:marLeft w:val="0"/>
      <w:marRight w:val="0"/>
      <w:marTop w:val="0"/>
      <w:marBottom w:val="0"/>
      <w:divBdr>
        <w:top w:val="none" w:sz="0" w:space="0" w:color="auto"/>
        <w:left w:val="none" w:sz="0" w:space="0" w:color="auto"/>
        <w:bottom w:val="none" w:sz="0" w:space="0" w:color="auto"/>
        <w:right w:val="none" w:sz="0" w:space="0" w:color="auto"/>
      </w:divBdr>
    </w:div>
    <w:div w:id="1783956728">
      <w:bodyDiv w:val="1"/>
      <w:marLeft w:val="0"/>
      <w:marRight w:val="0"/>
      <w:marTop w:val="0"/>
      <w:marBottom w:val="0"/>
      <w:divBdr>
        <w:top w:val="none" w:sz="0" w:space="0" w:color="auto"/>
        <w:left w:val="none" w:sz="0" w:space="0" w:color="auto"/>
        <w:bottom w:val="none" w:sz="0" w:space="0" w:color="auto"/>
        <w:right w:val="none" w:sz="0" w:space="0" w:color="auto"/>
      </w:divBdr>
    </w:div>
    <w:div w:id="1798598452">
      <w:bodyDiv w:val="1"/>
      <w:marLeft w:val="0"/>
      <w:marRight w:val="0"/>
      <w:marTop w:val="0"/>
      <w:marBottom w:val="0"/>
      <w:divBdr>
        <w:top w:val="none" w:sz="0" w:space="0" w:color="auto"/>
        <w:left w:val="none" w:sz="0" w:space="0" w:color="auto"/>
        <w:bottom w:val="none" w:sz="0" w:space="0" w:color="auto"/>
        <w:right w:val="none" w:sz="0" w:space="0" w:color="auto"/>
      </w:divBdr>
    </w:div>
    <w:div w:id="1989506059">
      <w:bodyDiv w:val="1"/>
      <w:marLeft w:val="0"/>
      <w:marRight w:val="0"/>
      <w:marTop w:val="0"/>
      <w:marBottom w:val="0"/>
      <w:divBdr>
        <w:top w:val="none" w:sz="0" w:space="0" w:color="auto"/>
        <w:left w:val="none" w:sz="0" w:space="0" w:color="auto"/>
        <w:bottom w:val="none" w:sz="0" w:space="0" w:color="auto"/>
        <w:right w:val="none" w:sz="0" w:space="0" w:color="auto"/>
      </w:divBdr>
    </w:div>
    <w:div w:id="2049380395">
      <w:bodyDiv w:val="1"/>
      <w:marLeft w:val="0"/>
      <w:marRight w:val="0"/>
      <w:marTop w:val="0"/>
      <w:marBottom w:val="0"/>
      <w:divBdr>
        <w:top w:val="none" w:sz="0" w:space="0" w:color="auto"/>
        <w:left w:val="none" w:sz="0" w:space="0" w:color="auto"/>
        <w:bottom w:val="none" w:sz="0" w:space="0" w:color="auto"/>
        <w:right w:val="none" w:sz="0" w:space="0" w:color="auto"/>
      </w:divBdr>
    </w:div>
    <w:div w:id="212954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Drawing6.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png"/><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chart" Target="charts/chart1.xml"/><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767894549458923E-2"/>
          <c:y val="3.2175909002591742E-2"/>
          <c:w val="0.88809856181226554"/>
          <c:h val="0.76266840169430761"/>
        </c:manualLayout>
      </c:layout>
      <c:lineChart>
        <c:grouping val="standard"/>
        <c:varyColors val="0"/>
        <c:ser>
          <c:idx val="0"/>
          <c:order val="0"/>
          <c:tx>
            <c:strRef>
              <c:f>Лист1!$B$1</c:f>
              <c:strCache>
                <c:ptCount val="1"/>
                <c:pt idx="0">
                  <c:v>Сортировка пузырьк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B$2:$B$7</c:f>
              <c:numCache>
                <c:formatCode>General</c:formatCode>
                <c:ptCount val="6"/>
                <c:pt idx="0">
                  <c:v>79</c:v>
                </c:pt>
                <c:pt idx="1">
                  <c:v>330</c:v>
                </c:pt>
                <c:pt idx="2">
                  <c:v>1408</c:v>
                </c:pt>
                <c:pt idx="3">
                  <c:v>5477</c:v>
                </c:pt>
                <c:pt idx="4">
                  <c:v>21648</c:v>
                </c:pt>
                <c:pt idx="5">
                  <c:v>94577</c:v>
                </c:pt>
              </c:numCache>
            </c:numRef>
          </c:val>
          <c:smooth val="0"/>
          <c:extLst>
            <c:ext xmlns:c16="http://schemas.microsoft.com/office/drawing/2014/chart" uri="{C3380CC4-5D6E-409C-BE32-E72D297353CC}">
              <c16:uniqueId val="{00000000-0031-4E76-A096-7D094C98046A}"/>
            </c:ext>
          </c:extLst>
        </c:ser>
        <c:ser>
          <c:idx val="1"/>
          <c:order val="1"/>
          <c:tx>
            <c:strRef>
              <c:f>Лист1!$C$1</c:f>
              <c:strCache>
                <c:ptCount val="1"/>
                <c:pt idx="0">
                  <c:v>Сортировка перемешивание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C$2:$C$7</c:f>
              <c:numCache>
                <c:formatCode>General</c:formatCode>
                <c:ptCount val="6"/>
                <c:pt idx="0">
                  <c:v>50</c:v>
                </c:pt>
                <c:pt idx="1">
                  <c:v>200</c:v>
                </c:pt>
                <c:pt idx="2">
                  <c:v>795</c:v>
                </c:pt>
                <c:pt idx="3">
                  <c:v>3222</c:v>
                </c:pt>
                <c:pt idx="4">
                  <c:v>12864</c:v>
                </c:pt>
                <c:pt idx="5">
                  <c:v>63042</c:v>
                </c:pt>
              </c:numCache>
            </c:numRef>
          </c:val>
          <c:smooth val="0"/>
          <c:extLst>
            <c:ext xmlns:c16="http://schemas.microsoft.com/office/drawing/2014/chart" uri="{C3380CC4-5D6E-409C-BE32-E72D297353CC}">
              <c16:uniqueId val="{00000001-0031-4E76-A096-7D094C98046A}"/>
            </c:ext>
          </c:extLst>
        </c:ser>
        <c:ser>
          <c:idx val="2"/>
          <c:order val="2"/>
          <c:tx>
            <c:strRef>
              <c:f>Лист1!$D$1</c:f>
              <c:strCache>
                <c:ptCount val="1"/>
                <c:pt idx="0">
                  <c:v>Сортировка расчёской</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D$2:$D$7</c:f>
              <c:numCache>
                <c:formatCode>General</c:formatCode>
                <c:ptCount val="6"/>
                <c:pt idx="0">
                  <c:v>0</c:v>
                </c:pt>
                <c:pt idx="1">
                  <c:v>1</c:v>
                </c:pt>
                <c:pt idx="2">
                  <c:v>2</c:v>
                </c:pt>
                <c:pt idx="3">
                  <c:v>4</c:v>
                </c:pt>
                <c:pt idx="4">
                  <c:v>11</c:v>
                </c:pt>
                <c:pt idx="5">
                  <c:v>21</c:v>
                </c:pt>
              </c:numCache>
            </c:numRef>
          </c:val>
          <c:smooth val="0"/>
          <c:extLst>
            <c:ext xmlns:c16="http://schemas.microsoft.com/office/drawing/2014/chart" uri="{C3380CC4-5D6E-409C-BE32-E72D297353CC}">
              <c16:uniqueId val="{00000002-0031-4E76-A096-7D094C98046A}"/>
            </c:ext>
          </c:extLst>
        </c:ser>
        <c:ser>
          <c:idx val="3"/>
          <c:order val="3"/>
          <c:tx>
            <c:strRef>
              <c:f>Лист1!$E$1</c:f>
              <c:strCache>
                <c:ptCount val="1"/>
                <c:pt idx="0">
                  <c:v>Быстрая сортировка</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E$2:$E$7</c:f>
              <c:numCache>
                <c:formatCode>General</c:formatCode>
                <c:ptCount val="6"/>
                <c:pt idx="0">
                  <c:v>0</c:v>
                </c:pt>
                <c:pt idx="1">
                  <c:v>1</c:v>
                </c:pt>
                <c:pt idx="2">
                  <c:v>2</c:v>
                </c:pt>
                <c:pt idx="3">
                  <c:v>3</c:v>
                </c:pt>
                <c:pt idx="4">
                  <c:v>6</c:v>
                </c:pt>
                <c:pt idx="5">
                  <c:v>16</c:v>
                </c:pt>
              </c:numCache>
            </c:numRef>
          </c:val>
          <c:smooth val="0"/>
          <c:extLst>
            <c:ext xmlns:c16="http://schemas.microsoft.com/office/drawing/2014/chart" uri="{C3380CC4-5D6E-409C-BE32-E72D297353CC}">
              <c16:uniqueId val="{00000003-0031-4E76-A096-7D094C98046A}"/>
            </c:ext>
          </c:extLst>
        </c:ser>
        <c:ser>
          <c:idx val="4"/>
          <c:order val="4"/>
          <c:tx>
            <c:strRef>
              <c:f>Лист1!$F$1</c:f>
              <c:strCache>
                <c:ptCount val="1"/>
                <c:pt idx="0">
                  <c:v>Сортировка выбором</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F$2:$F$7</c:f>
              <c:numCache>
                <c:formatCode>General</c:formatCode>
                <c:ptCount val="6"/>
                <c:pt idx="0">
                  <c:v>18</c:v>
                </c:pt>
                <c:pt idx="1">
                  <c:v>70</c:v>
                </c:pt>
                <c:pt idx="2">
                  <c:v>274</c:v>
                </c:pt>
                <c:pt idx="3">
                  <c:v>1090</c:v>
                </c:pt>
                <c:pt idx="4">
                  <c:v>4366</c:v>
                </c:pt>
                <c:pt idx="5">
                  <c:v>17449</c:v>
                </c:pt>
              </c:numCache>
            </c:numRef>
          </c:val>
          <c:smooth val="0"/>
          <c:extLst>
            <c:ext xmlns:c16="http://schemas.microsoft.com/office/drawing/2014/chart" uri="{C3380CC4-5D6E-409C-BE32-E72D297353CC}">
              <c16:uniqueId val="{00000004-0031-4E76-A096-7D094C98046A}"/>
            </c:ext>
          </c:extLst>
        </c:ser>
        <c:ser>
          <c:idx val="5"/>
          <c:order val="5"/>
          <c:tx>
            <c:strRef>
              <c:f>Лист1!$G$1</c:f>
              <c:strCache>
                <c:ptCount val="1"/>
                <c:pt idx="0">
                  <c:v>Пирамидальная сортировка</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G$2:$G$7</c:f>
              <c:numCache>
                <c:formatCode>General</c:formatCode>
                <c:ptCount val="6"/>
                <c:pt idx="0">
                  <c:v>1</c:v>
                </c:pt>
                <c:pt idx="1">
                  <c:v>2</c:v>
                </c:pt>
                <c:pt idx="2">
                  <c:v>3</c:v>
                </c:pt>
                <c:pt idx="3">
                  <c:v>7</c:v>
                </c:pt>
                <c:pt idx="4">
                  <c:v>14</c:v>
                </c:pt>
                <c:pt idx="5">
                  <c:v>29</c:v>
                </c:pt>
              </c:numCache>
            </c:numRef>
          </c:val>
          <c:smooth val="0"/>
          <c:extLst>
            <c:ext xmlns:c16="http://schemas.microsoft.com/office/drawing/2014/chart" uri="{C3380CC4-5D6E-409C-BE32-E72D297353CC}">
              <c16:uniqueId val="{00000005-0031-4E76-A096-7D094C98046A}"/>
            </c:ext>
          </c:extLst>
        </c:ser>
        <c:ser>
          <c:idx val="6"/>
          <c:order val="6"/>
          <c:tx>
            <c:strRef>
              <c:f>Лист1!$H$1</c:f>
              <c:strCache>
                <c:ptCount val="1"/>
                <c:pt idx="0">
                  <c:v>Сортировка вставками</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H$2:$H$7</c:f>
              <c:numCache>
                <c:formatCode>General</c:formatCode>
                <c:ptCount val="6"/>
                <c:pt idx="0">
                  <c:v>11</c:v>
                </c:pt>
                <c:pt idx="1">
                  <c:v>43</c:v>
                </c:pt>
                <c:pt idx="2">
                  <c:v>170</c:v>
                </c:pt>
                <c:pt idx="3">
                  <c:v>679</c:v>
                </c:pt>
                <c:pt idx="4">
                  <c:v>2706</c:v>
                </c:pt>
                <c:pt idx="5">
                  <c:v>15107</c:v>
                </c:pt>
              </c:numCache>
            </c:numRef>
          </c:val>
          <c:smooth val="0"/>
          <c:extLst>
            <c:ext xmlns:c16="http://schemas.microsoft.com/office/drawing/2014/chart" uri="{C3380CC4-5D6E-409C-BE32-E72D297353CC}">
              <c16:uniqueId val="{00000006-0031-4E76-A096-7D094C98046A}"/>
            </c:ext>
          </c:extLst>
        </c:ser>
        <c:ser>
          <c:idx val="7"/>
          <c:order val="7"/>
          <c:tx>
            <c:strRef>
              <c:f>Лист1!$I$1</c:f>
              <c:strCache>
                <c:ptCount val="1"/>
                <c:pt idx="0">
                  <c:v>Сортировка Шелла</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I$2:$I$7</c:f>
              <c:numCache>
                <c:formatCode>General</c:formatCode>
                <c:ptCount val="6"/>
                <c:pt idx="0">
                  <c:v>0</c:v>
                </c:pt>
                <c:pt idx="1">
                  <c:v>1</c:v>
                </c:pt>
                <c:pt idx="2">
                  <c:v>2</c:v>
                </c:pt>
                <c:pt idx="3">
                  <c:v>5</c:v>
                </c:pt>
                <c:pt idx="4">
                  <c:v>10</c:v>
                </c:pt>
                <c:pt idx="5">
                  <c:v>21</c:v>
                </c:pt>
              </c:numCache>
            </c:numRef>
          </c:val>
          <c:smooth val="0"/>
          <c:extLst>
            <c:ext xmlns:c16="http://schemas.microsoft.com/office/drawing/2014/chart" uri="{C3380CC4-5D6E-409C-BE32-E72D297353CC}">
              <c16:uniqueId val="{00000007-0031-4E76-A096-7D094C98046A}"/>
            </c:ext>
          </c:extLst>
        </c:ser>
        <c:ser>
          <c:idx val="8"/>
          <c:order val="8"/>
          <c:tx>
            <c:strRef>
              <c:f>Лист1!$J$1</c:f>
              <c:strCache>
                <c:ptCount val="1"/>
                <c:pt idx="0">
                  <c:v>Сортировка деревом</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J$2:$J$7</c:f>
              <c:numCache>
                <c:formatCode>General</c:formatCode>
                <c:ptCount val="6"/>
                <c:pt idx="0">
                  <c:v>3</c:v>
                </c:pt>
                <c:pt idx="1">
                  <c:v>8</c:v>
                </c:pt>
                <c:pt idx="2">
                  <c:v>25</c:v>
                </c:pt>
                <c:pt idx="3">
                  <c:v>101</c:v>
                </c:pt>
                <c:pt idx="4">
                  <c:v>415</c:v>
                </c:pt>
                <c:pt idx="5">
                  <c:v>2040</c:v>
                </c:pt>
              </c:numCache>
            </c:numRef>
          </c:val>
          <c:smooth val="0"/>
          <c:extLst>
            <c:ext xmlns:c16="http://schemas.microsoft.com/office/drawing/2014/chart" uri="{C3380CC4-5D6E-409C-BE32-E72D297353CC}">
              <c16:uniqueId val="{00000008-0031-4E76-A096-7D094C98046A}"/>
            </c:ext>
          </c:extLst>
        </c:ser>
        <c:ser>
          <c:idx val="9"/>
          <c:order val="9"/>
          <c:tx>
            <c:strRef>
              <c:f>Лист1!$K$1</c:f>
              <c:strCache>
                <c:ptCount val="1"/>
                <c:pt idx="0">
                  <c:v>Сортировка слиянием</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K$2:$K$7</c:f>
              <c:numCache>
                <c:formatCode>General</c:formatCode>
                <c:ptCount val="6"/>
                <c:pt idx="0">
                  <c:v>2</c:v>
                </c:pt>
                <c:pt idx="1">
                  <c:v>5</c:v>
                </c:pt>
                <c:pt idx="2">
                  <c:v>9</c:v>
                </c:pt>
                <c:pt idx="3">
                  <c:v>24</c:v>
                </c:pt>
                <c:pt idx="4">
                  <c:v>49</c:v>
                </c:pt>
                <c:pt idx="5">
                  <c:v>95</c:v>
                </c:pt>
              </c:numCache>
            </c:numRef>
          </c:val>
          <c:smooth val="0"/>
          <c:extLst>
            <c:ext xmlns:c16="http://schemas.microsoft.com/office/drawing/2014/chart" uri="{C3380CC4-5D6E-409C-BE32-E72D297353CC}">
              <c16:uniqueId val="{00000009-0031-4E76-A096-7D094C98046A}"/>
            </c:ext>
          </c:extLst>
        </c:ser>
        <c:ser>
          <c:idx val="10"/>
          <c:order val="10"/>
          <c:tx>
            <c:strRef>
              <c:f>Лист1!$L$1</c:f>
              <c:strCache>
                <c:ptCount val="1"/>
                <c:pt idx="0">
                  <c:v>C*n^2</c:v>
                </c:pt>
              </c:strCache>
            </c:strRef>
          </c:tx>
          <c:spPr>
            <a:ln w="28575" cap="rnd">
              <a:solidFill>
                <a:srgbClr val="FF0000"/>
              </a:solidFill>
              <a:prstDash val="sysDash"/>
              <a:round/>
            </a:ln>
            <a:effectLst/>
          </c:spPr>
          <c:marker>
            <c:symbol val="circle"/>
            <c:size val="5"/>
            <c:spPr>
              <a:solidFill>
                <a:schemeClr val="accent5">
                  <a:lumMod val="60000"/>
                </a:schemeClr>
              </a:solidFill>
              <a:ln w="9525">
                <a:solidFill>
                  <a:srgbClr val="FF0000"/>
                </a:solidFill>
                <a:prstDash val="sysDash"/>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L$2:$L$7</c:f>
              <c:numCache>
                <c:formatCode>General</c:formatCode>
                <c:ptCount val="6"/>
                <c:pt idx="0">
                  <c:v>160</c:v>
                </c:pt>
                <c:pt idx="1">
                  <c:v>640</c:v>
                </c:pt>
                <c:pt idx="2">
                  <c:v>2560</c:v>
                </c:pt>
                <c:pt idx="3">
                  <c:v>10240</c:v>
                </c:pt>
                <c:pt idx="4">
                  <c:v>40960</c:v>
                </c:pt>
                <c:pt idx="5">
                  <c:v>163840</c:v>
                </c:pt>
              </c:numCache>
            </c:numRef>
          </c:val>
          <c:smooth val="0"/>
          <c:extLst>
            <c:ext xmlns:c16="http://schemas.microsoft.com/office/drawing/2014/chart" uri="{C3380CC4-5D6E-409C-BE32-E72D297353CC}">
              <c16:uniqueId val="{0000000A-0031-4E76-A096-7D094C98046A}"/>
            </c:ext>
          </c:extLst>
        </c:ser>
        <c:ser>
          <c:idx val="11"/>
          <c:order val="11"/>
          <c:tx>
            <c:strRef>
              <c:f>Лист1!$M$1</c:f>
              <c:strCache>
                <c:ptCount val="1"/>
                <c:pt idx="0">
                  <c:v>C*nlogn</c:v>
                </c:pt>
              </c:strCache>
            </c:strRef>
          </c:tx>
          <c:spPr>
            <a:ln w="28575" cap="rnd">
              <a:solidFill>
                <a:srgbClr val="00B050"/>
              </a:solidFill>
              <a:prstDash val="sysDash"/>
              <a:round/>
            </a:ln>
            <a:effectLst/>
          </c:spPr>
          <c:marker>
            <c:symbol val="circle"/>
            <c:size val="5"/>
            <c:spPr>
              <a:solidFill>
                <a:schemeClr val="accent6">
                  <a:lumMod val="60000"/>
                </a:schemeClr>
              </a:solidFill>
              <a:ln w="9525">
                <a:solidFill>
                  <a:srgbClr val="00B050"/>
                </a:solidFill>
                <a:prstDash val="sysDash"/>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M$2:$M$7</c:f>
              <c:numCache>
                <c:formatCode>General</c:formatCode>
                <c:ptCount val="6"/>
                <c:pt idx="0">
                  <c:v>4786.3137138648344</c:v>
                </c:pt>
                <c:pt idx="1">
                  <c:v>10372.627427729669</c:v>
                </c:pt>
                <c:pt idx="2">
                  <c:v>22345.254855459338</c:v>
                </c:pt>
                <c:pt idx="3">
                  <c:v>47890.509710918675</c:v>
                </c:pt>
                <c:pt idx="4">
                  <c:v>102181.01942183737</c:v>
                </c:pt>
                <c:pt idx="5">
                  <c:v>217162.03884367473</c:v>
                </c:pt>
              </c:numCache>
            </c:numRef>
          </c:val>
          <c:smooth val="0"/>
          <c:extLst>
            <c:ext xmlns:c16="http://schemas.microsoft.com/office/drawing/2014/chart" uri="{C3380CC4-5D6E-409C-BE32-E72D297353CC}">
              <c16:uniqueId val="{0000000B-0031-4E76-A096-7D094C98046A}"/>
            </c:ext>
          </c:extLst>
        </c:ser>
        <c:dLbls>
          <c:showLegendKey val="0"/>
          <c:showVal val="0"/>
          <c:showCatName val="0"/>
          <c:showSerName val="0"/>
          <c:showPercent val="0"/>
          <c:showBubbleSize val="0"/>
        </c:dLbls>
        <c:marker val="1"/>
        <c:smooth val="0"/>
        <c:axId val="-976097600"/>
        <c:axId val="-976095424"/>
      </c:lineChart>
      <c:catAx>
        <c:axId val="-976097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76095424"/>
        <c:crosses val="autoZero"/>
        <c:auto val="1"/>
        <c:lblAlgn val="ctr"/>
        <c:lblOffset val="100"/>
        <c:noMultiLvlLbl val="0"/>
      </c:catAx>
      <c:valAx>
        <c:axId val="-976095424"/>
        <c:scaling>
          <c:logBase val="2"/>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76097600"/>
        <c:crosses val="autoZero"/>
        <c:crossBetween val="between"/>
      </c:valAx>
      <c:spPr>
        <a:noFill/>
        <a:ln>
          <a:noFill/>
        </a:ln>
        <a:effectLst/>
      </c:spPr>
    </c:plotArea>
    <c:legend>
      <c:legendPos val="b"/>
      <c:layout>
        <c:manualLayout>
          <c:xMode val="edge"/>
          <c:yMode val="edge"/>
          <c:x val="5.4077391702184015E-2"/>
          <c:y val="0.84776389460592294"/>
          <c:w val="0.88480555072571754"/>
          <c:h val="0.1418078810974935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767894549458923E-2"/>
          <c:y val="3.2175909002591742E-2"/>
          <c:w val="0.88809856181226554"/>
          <c:h val="0.76266840169430761"/>
        </c:manualLayout>
      </c:layout>
      <c:lineChart>
        <c:grouping val="standard"/>
        <c:varyColors val="0"/>
        <c:ser>
          <c:idx val="0"/>
          <c:order val="0"/>
          <c:tx>
            <c:strRef>
              <c:f>Лист1!$B$1</c:f>
              <c:strCache>
                <c:ptCount val="1"/>
                <c:pt idx="0">
                  <c:v>Сортировка пузырьк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B$2:$B$7</c:f>
              <c:numCache>
                <c:formatCode>General</c:formatCode>
                <c:ptCount val="6"/>
                <c:pt idx="0">
                  <c:v>0</c:v>
                </c:pt>
                <c:pt idx="1">
                  <c:v>0</c:v>
                </c:pt>
                <c:pt idx="2">
                  <c:v>0</c:v>
                </c:pt>
                <c:pt idx="3">
                  <c:v>0</c:v>
                </c:pt>
                <c:pt idx="4">
                  <c:v>0</c:v>
                </c:pt>
                <c:pt idx="5">
                  <c:v>0</c:v>
                </c:pt>
              </c:numCache>
            </c:numRef>
          </c:val>
          <c:smooth val="0"/>
          <c:extLst>
            <c:ext xmlns:c16="http://schemas.microsoft.com/office/drawing/2014/chart" uri="{C3380CC4-5D6E-409C-BE32-E72D297353CC}">
              <c16:uniqueId val="{00000000-C9A1-414B-8991-F7C0AACAD7CE}"/>
            </c:ext>
          </c:extLst>
        </c:ser>
        <c:ser>
          <c:idx val="1"/>
          <c:order val="1"/>
          <c:tx>
            <c:strRef>
              <c:f>Лист1!$C$1</c:f>
              <c:strCache>
                <c:ptCount val="1"/>
                <c:pt idx="0">
                  <c:v>Сортировка перемешивание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C$2:$C$7</c:f>
              <c:numCache>
                <c:formatCode>General</c:formatCode>
                <c:ptCount val="6"/>
                <c:pt idx="0">
                  <c:v>0</c:v>
                </c:pt>
                <c:pt idx="1">
                  <c:v>0</c:v>
                </c:pt>
                <c:pt idx="2">
                  <c:v>0</c:v>
                </c:pt>
                <c:pt idx="3">
                  <c:v>0</c:v>
                </c:pt>
                <c:pt idx="4">
                  <c:v>0</c:v>
                </c:pt>
                <c:pt idx="5">
                  <c:v>0</c:v>
                </c:pt>
              </c:numCache>
            </c:numRef>
          </c:val>
          <c:smooth val="0"/>
          <c:extLst>
            <c:ext xmlns:c16="http://schemas.microsoft.com/office/drawing/2014/chart" uri="{C3380CC4-5D6E-409C-BE32-E72D297353CC}">
              <c16:uniqueId val="{00000001-C9A1-414B-8991-F7C0AACAD7CE}"/>
            </c:ext>
          </c:extLst>
        </c:ser>
        <c:ser>
          <c:idx val="2"/>
          <c:order val="2"/>
          <c:tx>
            <c:strRef>
              <c:f>Лист1!$D$1</c:f>
              <c:strCache>
                <c:ptCount val="1"/>
                <c:pt idx="0">
                  <c:v>Сортировка расчёской</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D$2:$D$7</c:f>
              <c:numCache>
                <c:formatCode>General</c:formatCode>
                <c:ptCount val="6"/>
                <c:pt idx="0">
                  <c:v>0</c:v>
                </c:pt>
                <c:pt idx="1">
                  <c:v>0</c:v>
                </c:pt>
                <c:pt idx="2">
                  <c:v>1</c:v>
                </c:pt>
                <c:pt idx="3">
                  <c:v>3</c:v>
                </c:pt>
                <c:pt idx="4">
                  <c:v>7</c:v>
                </c:pt>
                <c:pt idx="5">
                  <c:v>13</c:v>
                </c:pt>
              </c:numCache>
            </c:numRef>
          </c:val>
          <c:smooth val="0"/>
          <c:extLst>
            <c:ext xmlns:c16="http://schemas.microsoft.com/office/drawing/2014/chart" uri="{C3380CC4-5D6E-409C-BE32-E72D297353CC}">
              <c16:uniqueId val="{00000002-C9A1-414B-8991-F7C0AACAD7CE}"/>
            </c:ext>
          </c:extLst>
        </c:ser>
        <c:ser>
          <c:idx val="3"/>
          <c:order val="3"/>
          <c:tx>
            <c:strRef>
              <c:f>Лист1!$E$1</c:f>
              <c:strCache>
                <c:ptCount val="1"/>
                <c:pt idx="0">
                  <c:v>Быстрая сортировка</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E$2:$E$7</c:f>
              <c:numCache>
                <c:formatCode>General</c:formatCode>
                <c:ptCount val="6"/>
                <c:pt idx="0">
                  <c:v>0</c:v>
                </c:pt>
                <c:pt idx="1">
                  <c:v>0</c:v>
                </c:pt>
                <c:pt idx="2">
                  <c:v>1</c:v>
                </c:pt>
                <c:pt idx="3">
                  <c:v>2</c:v>
                </c:pt>
                <c:pt idx="4">
                  <c:v>5</c:v>
                </c:pt>
                <c:pt idx="5">
                  <c:v>8</c:v>
                </c:pt>
              </c:numCache>
            </c:numRef>
          </c:val>
          <c:smooth val="0"/>
          <c:extLst>
            <c:ext xmlns:c16="http://schemas.microsoft.com/office/drawing/2014/chart" uri="{C3380CC4-5D6E-409C-BE32-E72D297353CC}">
              <c16:uniqueId val="{00000003-C9A1-414B-8991-F7C0AACAD7CE}"/>
            </c:ext>
          </c:extLst>
        </c:ser>
        <c:ser>
          <c:idx val="4"/>
          <c:order val="4"/>
          <c:tx>
            <c:strRef>
              <c:f>Лист1!$F$1</c:f>
              <c:strCache>
                <c:ptCount val="1"/>
                <c:pt idx="0">
                  <c:v>Сортировка выбором</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F$2:$F$7</c:f>
              <c:numCache>
                <c:formatCode>General</c:formatCode>
                <c:ptCount val="6"/>
                <c:pt idx="0">
                  <c:v>17</c:v>
                </c:pt>
                <c:pt idx="1">
                  <c:v>68</c:v>
                </c:pt>
                <c:pt idx="2">
                  <c:v>275</c:v>
                </c:pt>
                <c:pt idx="3">
                  <c:v>1089</c:v>
                </c:pt>
                <c:pt idx="4">
                  <c:v>4369</c:v>
                </c:pt>
                <c:pt idx="5">
                  <c:v>17454</c:v>
                </c:pt>
              </c:numCache>
            </c:numRef>
          </c:val>
          <c:smooth val="0"/>
          <c:extLst>
            <c:ext xmlns:c16="http://schemas.microsoft.com/office/drawing/2014/chart" uri="{C3380CC4-5D6E-409C-BE32-E72D297353CC}">
              <c16:uniqueId val="{00000004-C9A1-414B-8991-F7C0AACAD7CE}"/>
            </c:ext>
          </c:extLst>
        </c:ser>
        <c:ser>
          <c:idx val="5"/>
          <c:order val="5"/>
          <c:tx>
            <c:strRef>
              <c:f>Лист1!$G$1</c:f>
              <c:strCache>
                <c:ptCount val="1"/>
                <c:pt idx="0">
                  <c:v>Пирамидальная сортировка</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G$2:$G$7</c:f>
              <c:numCache>
                <c:formatCode>General</c:formatCode>
                <c:ptCount val="6"/>
                <c:pt idx="0">
                  <c:v>1</c:v>
                </c:pt>
                <c:pt idx="1">
                  <c:v>1</c:v>
                </c:pt>
                <c:pt idx="2">
                  <c:v>2</c:v>
                </c:pt>
                <c:pt idx="3">
                  <c:v>6</c:v>
                </c:pt>
                <c:pt idx="4">
                  <c:v>13</c:v>
                </c:pt>
                <c:pt idx="5">
                  <c:v>24</c:v>
                </c:pt>
              </c:numCache>
            </c:numRef>
          </c:val>
          <c:smooth val="0"/>
          <c:extLst>
            <c:ext xmlns:c16="http://schemas.microsoft.com/office/drawing/2014/chart" uri="{C3380CC4-5D6E-409C-BE32-E72D297353CC}">
              <c16:uniqueId val="{00000005-C9A1-414B-8991-F7C0AACAD7CE}"/>
            </c:ext>
          </c:extLst>
        </c:ser>
        <c:ser>
          <c:idx val="6"/>
          <c:order val="6"/>
          <c:tx>
            <c:strRef>
              <c:f>Лист1!$H$1</c:f>
              <c:strCache>
                <c:ptCount val="1"/>
                <c:pt idx="0">
                  <c:v>Сортировка вставками</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H$2:$H$7</c:f>
              <c:numCache>
                <c:formatCode>General</c:formatCode>
                <c:ptCount val="6"/>
                <c:pt idx="0">
                  <c:v>0</c:v>
                </c:pt>
                <c:pt idx="1">
                  <c:v>0</c:v>
                </c:pt>
                <c:pt idx="2">
                  <c:v>0</c:v>
                </c:pt>
                <c:pt idx="3">
                  <c:v>0</c:v>
                </c:pt>
                <c:pt idx="4">
                  <c:v>1</c:v>
                </c:pt>
                <c:pt idx="5">
                  <c:v>1</c:v>
                </c:pt>
              </c:numCache>
            </c:numRef>
          </c:val>
          <c:smooth val="0"/>
          <c:extLst>
            <c:ext xmlns:c16="http://schemas.microsoft.com/office/drawing/2014/chart" uri="{C3380CC4-5D6E-409C-BE32-E72D297353CC}">
              <c16:uniqueId val="{00000006-C9A1-414B-8991-F7C0AACAD7CE}"/>
            </c:ext>
          </c:extLst>
        </c:ser>
        <c:ser>
          <c:idx val="7"/>
          <c:order val="7"/>
          <c:tx>
            <c:strRef>
              <c:f>Лист1!$I$1</c:f>
              <c:strCache>
                <c:ptCount val="1"/>
                <c:pt idx="0">
                  <c:v>Сортировка Шелла</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I$2:$I$7</c:f>
              <c:numCache>
                <c:formatCode>General</c:formatCode>
                <c:ptCount val="6"/>
                <c:pt idx="0">
                  <c:v>0</c:v>
                </c:pt>
                <c:pt idx="1">
                  <c:v>0</c:v>
                </c:pt>
                <c:pt idx="2">
                  <c:v>1</c:v>
                </c:pt>
                <c:pt idx="3">
                  <c:v>3</c:v>
                </c:pt>
                <c:pt idx="4">
                  <c:v>5</c:v>
                </c:pt>
                <c:pt idx="5">
                  <c:v>11</c:v>
                </c:pt>
              </c:numCache>
            </c:numRef>
          </c:val>
          <c:smooth val="0"/>
          <c:extLst>
            <c:ext xmlns:c16="http://schemas.microsoft.com/office/drawing/2014/chart" uri="{C3380CC4-5D6E-409C-BE32-E72D297353CC}">
              <c16:uniqueId val="{00000007-C9A1-414B-8991-F7C0AACAD7CE}"/>
            </c:ext>
          </c:extLst>
        </c:ser>
        <c:ser>
          <c:idx val="8"/>
          <c:order val="8"/>
          <c:tx>
            <c:strRef>
              <c:f>Лист1!$J$1</c:f>
              <c:strCache>
                <c:ptCount val="1"/>
                <c:pt idx="0">
                  <c:v>Сортировка деревом</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J$2:$J$7</c:f>
              <c:numCache>
                <c:formatCode>General</c:formatCode>
                <c:ptCount val="6"/>
                <c:pt idx="0">
                  <c:v>80</c:v>
                </c:pt>
                <c:pt idx="1">
                  <c:v>355</c:v>
                </c:pt>
                <c:pt idx="2">
                  <c:v>1461</c:v>
                </c:pt>
                <c:pt idx="3">
                  <c:v>0</c:v>
                </c:pt>
                <c:pt idx="4">
                  <c:v>0</c:v>
                </c:pt>
                <c:pt idx="5">
                  <c:v>0</c:v>
                </c:pt>
              </c:numCache>
            </c:numRef>
          </c:val>
          <c:smooth val="0"/>
          <c:extLst>
            <c:ext xmlns:c16="http://schemas.microsoft.com/office/drawing/2014/chart" uri="{C3380CC4-5D6E-409C-BE32-E72D297353CC}">
              <c16:uniqueId val="{00000008-C9A1-414B-8991-F7C0AACAD7CE}"/>
            </c:ext>
          </c:extLst>
        </c:ser>
        <c:ser>
          <c:idx val="9"/>
          <c:order val="9"/>
          <c:tx>
            <c:strRef>
              <c:f>Лист1!$K$1</c:f>
              <c:strCache>
                <c:ptCount val="1"/>
                <c:pt idx="0">
                  <c:v>Сортировка слиянием</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K$2:$K$7</c:f>
              <c:numCache>
                <c:formatCode>General</c:formatCode>
                <c:ptCount val="6"/>
                <c:pt idx="0">
                  <c:v>2</c:v>
                </c:pt>
                <c:pt idx="1">
                  <c:v>4</c:v>
                </c:pt>
                <c:pt idx="2">
                  <c:v>8</c:v>
                </c:pt>
                <c:pt idx="3">
                  <c:v>22</c:v>
                </c:pt>
                <c:pt idx="4">
                  <c:v>44</c:v>
                </c:pt>
                <c:pt idx="5">
                  <c:v>90</c:v>
                </c:pt>
              </c:numCache>
            </c:numRef>
          </c:val>
          <c:smooth val="0"/>
          <c:extLst>
            <c:ext xmlns:c16="http://schemas.microsoft.com/office/drawing/2014/chart" uri="{C3380CC4-5D6E-409C-BE32-E72D297353CC}">
              <c16:uniqueId val="{00000009-C9A1-414B-8991-F7C0AACAD7CE}"/>
            </c:ext>
          </c:extLst>
        </c:ser>
        <c:ser>
          <c:idx val="10"/>
          <c:order val="10"/>
          <c:tx>
            <c:strRef>
              <c:f>Лист1!$L$1</c:f>
              <c:strCache>
                <c:ptCount val="1"/>
                <c:pt idx="0">
                  <c:v>C*n^2</c:v>
                </c:pt>
              </c:strCache>
            </c:strRef>
          </c:tx>
          <c:spPr>
            <a:ln w="28575" cap="rnd">
              <a:solidFill>
                <a:srgbClr val="FF0000"/>
              </a:solidFill>
              <a:prstDash val="sysDash"/>
              <a:round/>
            </a:ln>
            <a:effectLst/>
          </c:spPr>
          <c:marker>
            <c:symbol val="circle"/>
            <c:size val="5"/>
            <c:spPr>
              <a:solidFill>
                <a:schemeClr val="accent5">
                  <a:lumMod val="60000"/>
                </a:schemeClr>
              </a:solidFill>
              <a:ln w="9525">
                <a:solidFill>
                  <a:srgbClr val="FF0000"/>
                </a:solidFill>
                <a:prstDash val="sysDash"/>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L$2:$L$7</c:f>
              <c:numCache>
                <c:formatCode>General</c:formatCode>
                <c:ptCount val="6"/>
                <c:pt idx="0">
                  <c:v>160</c:v>
                </c:pt>
                <c:pt idx="1">
                  <c:v>640</c:v>
                </c:pt>
                <c:pt idx="2">
                  <c:v>2560</c:v>
                </c:pt>
                <c:pt idx="3">
                  <c:v>10240</c:v>
                </c:pt>
                <c:pt idx="4">
                  <c:v>40960</c:v>
                </c:pt>
                <c:pt idx="5">
                  <c:v>163840</c:v>
                </c:pt>
              </c:numCache>
            </c:numRef>
          </c:val>
          <c:smooth val="0"/>
          <c:extLst>
            <c:ext xmlns:c16="http://schemas.microsoft.com/office/drawing/2014/chart" uri="{C3380CC4-5D6E-409C-BE32-E72D297353CC}">
              <c16:uniqueId val="{0000000A-C9A1-414B-8991-F7C0AACAD7CE}"/>
            </c:ext>
          </c:extLst>
        </c:ser>
        <c:ser>
          <c:idx val="11"/>
          <c:order val="11"/>
          <c:tx>
            <c:strRef>
              <c:f>Лист1!$M$1</c:f>
              <c:strCache>
                <c:ptCount val="1"/>
                <c:pt idx="0">
                  <c:v>C*nlogn</c:v>
                </c:pt>
              </c:strCache>
            </c:strRef>
          </c:tx>
          <c:spPr>
            <a:ln w="28575" cap="rnd">
              <a:solidFill>
                <a:srgbClr val="00B050"/>
              </a:solidFill>
              <a:prstDash val="sysDash"/>
              <a:round/>
            </a:ln>
            <a:effectLst/>
          </c:spPr>
          <c:marker>
            <c:symbol val="circle"/>
            <c:size val="5"/>
            <c:spPr>
              <a:solidFill>
                <a:schemeClr val="accent6">
                  <a:lumMod val="60000"/>
                </a:schemeClr>
              </a:solidFill>
              <a:ln w="9525">
                <a:solidFill>
                  <a:srgbClr val="00B050"/>
                </a:solidFill>
                <a:prstDash val="sysDash"/>
              </a:ln>
              <a:effectLst/>
            </c:spPr>
          </c:marker>
          <c:cat>
            <c:numRef>
              <c:f>Лист1!$A$2:$A$7</c:f>
              <c:numCache>
                <c:formatCode>General</c:formatCode>
                <c:ptCount val="6"/>
                <c:pt idx="0">
                  <c:v>4000</c:v>
                </c:pt>
                <c:pt idx="1">
                  <c:v>8000</c:v>
                </c:pt>
                <c:pt idx="2">
                  <c:v>16000</c:v>
                </c:pt>
                <c:pt idx="3">
                  <c:v>32000</c:v>
                </c:pt>
                <c:pt idx="4">
                  <c:v>64000</c:v>
                </c:pt>
                <c:pt idx="5">
                  <c:v>128000</c:v>
                </c:pt>
              </c:numCache>
            </c:numRef>
          </c:cat>
          <c:val>
            <c:numRef>
              <c:f>Лист1!$M$2:$M$7</c:f>
              <c:numCache>
                <c:formatCode>General</c:formatCode>
                <c:ptCount val="6"/>
                <c:pt idx="0">
                  <c:v>4786.3137138648344</c:v>
                </c:pt>
                <c:pt idx="1">
                  <c:v>10372.627427729669</c:v>
                </c:pt>
                <c:pt idx="2">
                  <c:v>22345.254855459338</c:v>
                </c:pt>
                <c:pt idx="3">
                  <c:v>47890.509710918675</c:v>
                </c:pt>
                <c:pt idx="4">
                  <c:v>102181.01942183737</c:v>
                </c:pt>
                <c:pt idx="5">
                  <c:v>217162.03884367473</c:v>
                </c:pt>
              </c:numCache>
            </c:numRef>
          </c:val>
          <c:smooth val="0"/>
          <c:extLst>
            <c:ext xmlns:c16="http://schemas.microsoft.com/office/drawing/2014/chart" uri="{C3380CC4-5D6E-409C-BE32-E72D297353CC}">
              <c16:uniqueId val="{0000000B-C9A1-414B-8991-F7C0AACAD7CE}"/>
            </c:ext>
          </c:extLst>
        </c:ser>
        <c:dLbls>
          <c:showLegendKey val="0"/>
          <c:showVal val="0"/>
          <c:showCatName val="0"/>
          <c:showSerName val="0"/>
          <c:showPercent val="0"/>
          <c:showBubbleSize val="0"/>
        </c:dLbls>
        <c:marker val="1"/>
        <c:smooth val="0"/>
        <c:axId val="-976105216"/>
        <c:axId val="-976109024"/>
      </c:lineChart>
      <c:catAx>
        <c:axId val="-976105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76109024"/>
        <c:crosses val="autoZero"/>
        <c:auto val="1"/>
        <c:lblAlgn val="ctr"/>
        <c:lblOffset val="100"/>
        <c:noMultiLvlLbl val="0"/>
      </c:catAx>
      <c:valAx>
        <c:axId val="-976109024"/>
        <c:scaling>
          <c:logBase val="2"/>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76105216"/>
        <c:crosses val="autoZero"/>
        <c:crossBetween val="between"/>
      </c:valAx>
      <c:spPr>
        <a:noFill/>
        <a:ln>
          <a:noFill/>
        </a:ln>
        <a:effectLst/>
      </c:spPr>
    </c:plotArea>
    <c:legend>
      <c:legendPos val="b"/>
      <c:layout>
        <c:manualLayout>
          <c:xMode val="edge"/>
          <c:yMode val="edge"/>
          <c:x val="5.4077391702184015E-2"/>
          <c:y val="0.84776389460592294"/>
          <c:w val="0.88480555072571754"/>
          <c:h val="0.146304789472985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7A6E95-0282-4E1B-BDB2-188A40711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5</TotalTime>
  <Pages>60</Pages>
  <Words>10150</Words>
  <Characters>57856</Characters>
  <Application>Microsoft Office Word</Application>
  <DocSecurity>0</DocSecurity>
  <Lines>482</Lines>
  <Paragraphs>13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Министерство образования Республики Беларусь</vt:lpstr>
      <vt:lpstr>Министерство образования Республики Беларусь</vt:lpstr>
    </vt:vector>
  </TitlesOfParts>
  <Company>NILVD</Company>
  <LinksUpToDate>false</LinksUpToDate>
  <CharactersWithSpaces>67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Denis</dc:creator>
  <cp:keywords/>
  <dc:description/>
  <cp:lastModifiedBy>Nick Kiselev</cp:lastModifiedBy>
  <cp:revision>18</cp:revision>
  <cp:lastPrinted>2014-04-10T09:20:00Z</cp:lastPrinted>
  <dcterms:created xsi:type="dcterms:W3CDTF">2019-09-28T18:53:00Z</dcterms:created>
  <dcterms:modified xsi:type="dcterms:W3CDTF">2019-10-17T20:30:00Z</dcterms:modified>
</cp:coreProperties>
</file>